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23B8" w:rsidRPr="00437976" w:rsidRDefault="006F23B8">
      <w:pPr>
        <w:pStyle w:val="BodyTextIndent2"/>
        <w:suppressAutoHyphens/>
        <w:ind w:firstLine="0"/>
        <w:rPr>
          <w:rFonts w:ascii="Times New Roman" w:hAnsi="Times New Roman"/>
          <w:szCs w:val="24"/>
        </w:rPr>
      </w:pPr>
    </w:p>
    <w:p w:rsidR="006F23B8" w:rsidRPr="00437976" w:rsidRDefault="006F23B8">
      <w:pPr>
        <w:jc w:val="center"/>
        <w:rPr>
          <w:rFonts w:ascii="Times New Roman" w:eastAsia="Arial Unicode MS" w:hAnsi="Times New Roman"/>
        </w:rPr>
      </w:pPr>
    </w:p>
    <w:p w:rsidR="006F23B8" w:rsidRPr="00437976" w:rsidRDefault="006F23B8">
      <w:pPr>
        <w:jc w:val="center"/>
        <w:rPr>
          <w:rFonts w:ascii="Times New Roman" w:eastAsia="Arial Unicode MS" w:hAnsi="Times New Roman"/>
        </w:rPr>
      </w:pPr>
      <w:r w:rsidRPr="00437976">
        <w:rPr>
          <w:rFonts w:ascii="Times New Roman" w:eastAsia="Arial Unicode MS" w:hAnsi="Times New Roman"/>
        </w:rPr>
        <w:t>TITLE 35:  ENVIRONMENTAL PROTECTION</w:t>
      </w:r>
    </w:p>
    <w:p w:rsidR="006F23B8" w:rsidRPr="00437976" w:rsidRDefault="006F23B8">
      <w:pPr>
        <w:jc w:val="center"/>
        <w:rPr>
          <w:rFonts w:ascii="Times New Roman" w:eastAsia="Arial Unicode MS" w:hAnsi="Times New Roman"/>
        </w:rPr>
      </w:pPr>
      <w:r w:rsidRPr="00437976">
        <w:rPr>
          <w:rFonts w:ascii="Times New Roman" w:eastAsia="Arial Unicode MS" w:hAnsi="Times New Roman"/>
        </w:rPr>
        <w:t>SUBTITLE G:  WASTE DISPOSAL</w:t>
      </w:r>
    </w:p>
    <w:p w:rsidR="006F23B8" w:rsidRPr="00437976" w:rsidRDefault="006F23B8">
      <w:pPr>
        <w:jc w:val="center"/>
        <w:rPr>
          <w:rFonts w:ascii="Times New Roman" w:eastAsia="Arial Unicode MS" w:hAnsi="Times New Roman"/>
        </w:rPr>
      </w:pPr>
      <w:r w:rsidRPr="00437976">
        <w:rPr>
          <w:rFonts w:ascii="Times New Roman" w:eastAsia="Arial Unicode MS" w:hAnsi="Times New Roman"/>
        </w:rPr>
        <w:t>CHAPTER I:  POLLUTION CONTROL BOARD</w:t>
      </w:r>
    </w:p>
    <w:p w:rsidR="006F23B8" w:rsidRPr="00437976" w:rsidRDefault="006F23B8">
      <w:pPr>
        <w:jc w:val="center"/>
        <w:rPr>
          <w:rFonts w:ascii="Times New Roman" w:eastAsia="Arial Unicode MS" w:hAnsi="Times New Roman"/>
        </w:rPr>
      </w:pPr>
      <w:r w:rsidRPr="00437976">
        <w:rPr>
          <w:rFonts w:ascii="Times New Roman" w:eastAsia="Arial Unicode MS" w:hAnsi="Times New Roman"/>
        </w:rPr>
        <w:t>SUBCHAPTER f:  RISK BASED CLEANUP OBJECTIVES</w:t>
      </w:r>
    </w:p>
    <w:p w:rsidR="006F23B8" w:rsidRPr="00437976" w:rsidRDefault="006F23B8">
      <w:pPr>
        <w:jc w:val="center"/>
        <w:rPr>
          <w:rFonts w:ascii="Times New Roman" w:eastAsia="Arial Unicode MS" w:hAnsi="Times New Roman"/>
        </w:rPr>
      </w:pPr>
    </w:p>
    <w:p w:rsidR="006F23B8" w:rsidRPr="00437976" w:rsidRDefault="006F23B8">
      <w:pPr>
        <w:jc w:val="center"/>
        <w:rPr>
          <w:rFonts w:ascii="Times New Roman" w:eastAsia="Arial Unicode MS" w:hAnsi="Times New Roman"/>
        </w:rPr>
      </w:pPr>
      <w:r w:rsidRPr="00437976">
        <w:rPr>
          <w:rFonts w:ascii="Times New Roman" w:eastAsia="Arial Unicode MS" w:hAnsi="Times New Roman"/>
        </w:rPr>
        <w:t>PART 742</w:t>
      </w:r>
    </w:p>
    <w:p w:rsidR="006F23B8" w:rsidRPr="00437976" w:rsidRDefault="006F23B8">
      <w:pPr>
        <w:jc w:val="center"/>
        <w:rPr>
          <w:rFonts w:ascii="Times New Roman" w:eastAsia="Arial Unicode MS" w:hAnsi="Times New Roman"/>
        </w:rPr>
      </w:pPr>
      <w:r w:rsidRPr="00437976">
        <w:rPr>
          <w:rFonts w:ascii="Times New Roman" w:eastAsia="Arial Unicode MS" w:hAnsi="Times New Roman"/>
        </w:rPr>
        <w:t>TIERED APPROACH TO CORRECTIVE ACTION OBJECTIVES</w:t>
      </w:r>
    </w:p>
    <w:p w:rsidR="006F23B8" w:rsidRPr="00437976" w:rsidRDefault="006F23B8">
      <w:pPr>
        <w:jc w:val="center"/>
        <w:rPr>
          <w:rFonts w:ascii="Times New Roman" w:eastAsia="Arial Unicode MS" w:hAnsi="Times New Roman"/>
        </w:rPr>
      </w:pPr>
    </w:p>
    <w:p w:rsidR="006F23B8" w:rsidRPr="00437976" w:rsidRDefault="006F23B8">
      <w:pPr>
        <w:pStyle w:val="PlainText"/>
        <w:jc w:val="center"/>
        <w:rPr>
          <w:sz w:val="24"/>
          <w:szCs w:val="24"/>
        </w:rPr>
      </w:pPr>
      <w:r w:rsidRPr="00437976">
        <w:rPr>
          <w:sz w:val="24"/>
          <w:szCs w:val="24"/>
        </w:rPr>
        <w:t>SUBPART A:  INTRODUCTION</w:t>
      </w:r>
    </w:p>
    <w:p w:rsidR="006F23B8" w:rsidRPr="00437976" w:rsidRDefault="006F23B8">
      <w:pPr>
        <w:pStyle w:val="PlainText"/>
        <w:tabs>
          <w:tab w:val="left" w:pos="1080"/>
          <w:tab w:val="left" w:pos="1800"/>
        </w:tabs>
        <w:rPr>
          <w:sz w:val="24"/>
          <w:szCs w:val="24"/>
        </w:rPr>
      </w:pPr>
    </w:p>
    <w:p w:rsidR="006F23B8" w:rsidRPr="00437976" w:rsidRDefault="006F23B8">
      <w:pPr>
        <w:pStyle w:val="PlainText"/>
        <w:tabs>
          <w:tab w:val="left" w:pos="1080"/>
          <w:tab w:val="left" w:pos="1800"/>
        </w:tabs>
        <w:rPr>
          <w:sz w:val="24"/>
          <w:szCs w:val="24"/>
        </w:rPr>
      </w:pPr>
      <w:r w:rsidRPr="00437976">
        <w:rPr>
          <w:sz w:val="24"/>
          <w:szCs w:val="24"/>
        </w:rPr>
        <w:t>Sec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00</w:t>
      </w:r>
      <w:r w:rsidRPr="00437976">
        <w:rPr>
          <w:rFonts w:ascii="Times New Roman" w:hAnsi="Times New Roman"/>
        </w:rPr>
        <w:tab/>
        <w:t>Intent and Purpose</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05</w:t>
      </w:r>
      <w:r w:rsidRPr="00437976">
        <w:rPr>
          <w:rFonts w:ascii="Times New Roman" w:hAnsi="Times New Roman"/>
        </w:rPr>
        <w:tab/>
        <w:t>Applicability</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10</w:t>
      </w:r>
      <w:r w:rsidRPr="00437976">
        <w:rPr>
          <w:rFonts w:ascii="Times New Roman" w:hAnsi="Times New Roman"/>
        </w:rPr>
        <w:tab/>
        <w:t>Overview of Tiered Approach</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15</w:t>
      </w:r>
      <w:r w:rsidRPr="00437976">
        <w:rPr>
          <w:rFonts w:ascii="Times New Roman" w:hAnsi="Times New Roman"/>
        </w:rPr>
        <w:tab/>
        <w:t>Key Element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20</w:t>
      </w:r>
      <w:r w:rsidRPr="00437976">
        <w:rPr>
          <w:rFonts w:ascii="Times New Roman" w:hAnsi="Times New Roman"/>
        </w:rPr>
        <w:tab/>
        <w:t>Site Characterization</w:t>
      </w:r>
    </w:p>
    <w:p w:rsidR="00437976" w:rsidRPr="00437976" w:rsidRDefault="00437976" w:rsidP="00437976">
      <w:pPr>
        <w:ind w:left="1440" w:hanging="1440"/>
        <w:rPr>
          <w:rFonts w:ascii="Times New Roman" w:hAnsi="Times New Roman"/>
          <w:bCs/>
        </w:rPr>
      </w:pPr>
    </w:p>
    <w:p w:rsidR="00437976" w:rsidRPr="00437976" w:rsidRDefault="00437976" w:rsidP="00437976">
      <w:pPr>
        <w:ind w:left="1440" w:hanging="1440"/>
        <w:jc w:val="center"/>
        <w:outlineLvl w:val="0"/>
        <w:rPr>
          <w:rFonts w:ascii="Times New Roman" w:eastAsia="Arial Unicode MS" w:hAnsi="Times New Roman"/>
        </w:rPr>
      </w:pPr>
      <w:r w:rsidRPr="00437976">
        <w:rPr>
          <w:rFonts w:ascii="Times New Roman" w:eastAsia="Arial Unicode MS" w:hAnsi="Times New Roman"/>
        </w:rPr>
        <w:t>SUBPART B:  GENERAL</w:t>
      </w:r>
    </w:p>
    <w:p w:rsidR="00437976" w:rsidRPr="00437976" w:rsidRDefault="00437976" w:rsidP="00437976">
      <w:pPr>
        <w:ind w:left="1440" w:hanging="1440"/>
        <w:rPr>
          <w:rFonts w:ascii="Times New Roman" w:hAnsi="Times New Roman"/>
          <w:bCs/>
        </w:rPr>
      </w:pPr>
    </w:p>
    <w:p w:rsidR="00437976" w:rsidRPr="00437976" w:rsidRDefault="00437976" w:rsidP="00437976">
      <w:pPr>
        <w:ind w:left="1440" w:hanging="1440"/>
        <w:outlineLvl w:val="0"/>
        <w:rPr>
          <w:rFonts w:ascii="Times New Roman" w:hAnsi="Times New Roman"/>
          <w:bCs/>
        </w:rPr>
      </w:pPr>
      <w:r w:rsidRPr="00437976">
        <w:rPr>
          <w:rFonts w:ascii="Times New Roman" w:hAnsi="Times New Roman"/>
          <w:bCs/>
        </w:rPr>
        <w:t>Sec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200</w:t>
      </w:r>
      <w:r w:rsidRPr="00437976">
        <w:rPr>
          <w:rFonts w:ascii="Times New Roman" w:hAnsi="Times New Roman"/>
        </w:rPr>
        <w:tab/>
        <w:t>Definition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205</w:t>
      </w:r>
      <w:r w:rsidRPr="00437976">
        <w:rPr>
          <w:rFonts w:ascii="Times New Roman" w:hAnsi="Times New Roman"/>
        </w:rPr>
        <w:tab/>
        <w:t>Severability</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210</w:t>
      </w:r>
      <w:r w:rsidRPr="00437976">
        <w:rPr>
          <w:rFonts w:ascii="Times New Roman" w:hAnsi="Times New Roman"/>
        </w:rPr>
        <w:tab/>
        <w:t>Incorporations by Reference</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215</w:t>
      </w:r>
      <w:r w:rsidRPr="00437976">
        <w:rPr>
          <w:rFonts w:ascii="Times New Roman" w:hAnsi="Times New Roman"/>
        </w:rPr>
        <w:tab/>
        <w:t>Determination of Soil Attenuation Capacity</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220</w:t>
      </w:r>
      <w:r w:rsidRPr="00437976">
        <w:rPr>
          <w:rFonts w:ascii="Times New Roman" w:hAnsi="Times New Roman"/>
        </w:rPr>
        <w:tab/>
        <w:t>Determination of Soil Saturation Limit</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222</w:t>
      </w:r>
      <w:r w:rsidRPr="00437976">
        <w:rPr>
          <w:rFonts w:ascii="Times New Roman" w:hAnsi="Times New Roman"/>
        </w:rPr>
        <w:tab/>
        <w:t>Determination of Soil Vapor Saturation Limit</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225</w:t>
      </w:r>
      <w:r w:rsidRPr="00437976">
        <w:rPr>
          <w:rFonts w:ascii="Times New Roman" w:hAnsi="Times New Roman"/>
        </w:rPr>
        <w:tab/>
        <w:t>Demonstration of Compliance with Soil and Groundwater Remediation Objective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227</w:t>
      </w:r>
      <w:r w:rsidRPr="00437976">
        <w:rPr>
          <w:rFonts w:ascii="Times New Roman" w:hAnsi="Times New Roman"/>
        </w:rPr>
        <w:tab/>
        <w:t>Demonstration of Compliance with Soil Gas Remediation Objectives for the Outdoor and Indoor Inhalation Exposure Route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230</w:t>
      </w:r>
      <w:r w:rsidRPr="00437976">
        <w:rPr>
          <w:rFonts w:ascii="Times New Roman" w:hAnsi="Times New Roman"/>
        </w:rPr>
        <w:tab/>
        <w:t>Agency Review and Approval</w:t>
      </w:r>
    </w:p>
    <w:p w:rsidR="00437976" w:rsidRPr="00437976" w:rsidRDefault="00437976" w:rsidP="00437976">
      <w:pPr>
        <w:tabs>
          <w:tab w:val="left" w:pos="1440"/>
        </w:tabs>
        <w:ind w:left="1440" w:hanging="1440"/>
        <w:rPr>
          <w:rFonts w:ascii="Times New Roman" w:hAnsi="Times New Roman"/>
        </w:rPr>
      </w:pPr>
    </w:p>
    <w:p w:rsidR="00437976" w:rsidRPr="00437976" w:rsidRDefault="00437976" w:rsidP="00437976">
      <w:pPr>
        <w:ind w:left="1440" w:hanging="1440"/>
        <w:jc w:val="center"/>
        <w:outlineLvl w:val="0"/>
        <w:rPr>
          <w:rFonts w:ascii="Times New Roman" w:eastAsia="Arial Unicode MS" w:hAnsi="Times New Roman"/>
        </w:rPr>
      </w:pPr>
      <w:r w:rsidRPr="00437976">
        <w:rPr>
          <w:rFonts w:ascii="Times New Roman" w:eastAsia="Arial Unicode MS" w:hAnsi="Times New Roman"/>
        </w:rPr>
        <w:t>SUBPART C:  EXPOSURE ROUTE EVALUATIONS</w:t>
      </w:r>
    </w:p>
    <w:p w:rsidR="00437976" w:rsidRPr="00437976" w:rsidRDefault="00437976" w:rsidP="00437976">
      <w:pPr>
        <w:ind w:left="1440" w:hanging="1440"/>
        <w:rPr>
          <w:rFonts w:ascii="Times New Roman" w:hAnsi="Times New Roman"/>
          <w:bCs/>
        </w:rPr>
      </w:pPr>
    </w:p>
    <w:p w:rsidR="00437976" w:rsidRPr="00437976" w:rsidRDefault="00437976" w:rsidP="00437976">
      <w:pPr>
        <w:ind w:left="1440" w:hanging="1440"/>
        <w:outlineLvl w:val="0"/>
        <w:rPr>
          <w:rFonts w:ascii="Times New Roman" w:hAnsi="Times New Roman"/>
          <w:bCs/>
        </w:rPr>
      </w:pPr>
      <w:r w:rsidRPr="00437976">
        <w:rPr>
          <w:rFonts w:ascii="Times New Roman" w:hAnsi="Times New Roman"/>
          <w:bCs/>
        </w:rPr>
        <w:t>Sec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300</w:t>
      </w:r>
      <w:r w:rsidRPr="00437976">
        <w:rPr>
          <w:rFonts w:ascii="Times New Roman" w:hAnsi="Times New Roman"/>
        </w:rPr>
        <w:tab/>
        <w:t>Exclusion of Exposure Route</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305</w:t>
      </w:r>
      <w:r w:rsidRPr="00437976">
        <w:rPr>
          <w:rFonts w:ascii="Times New Roman" w:hAnsi="Times New Roman"/>
        </w:rPr>
        <w:tab/>
        <w:t>Contaminant Source and Free Product Determina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310</w:t>
      </w:r>
      <w:r w:rsidRPr="00437976">
        <w:rPr>
          <w:rFonts w:ascii="Times New Roman" w:hAnsi="Times New Roman"/>
        </w:rPr>
        <w:tab/>
        <w:t>Outdoor Inhalation Exposure Route</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312</w:t>
      </w:r>
      <w:r w:rsidRPr="00437976">
        <w:rPr>
          <w:rFonts w:ascii="Times New Roman" w:hAnsi="Times New Roman"/>
        </w:rPr>
        <w:tab/>
        <w:t>Indoor Inhalation Exposure Route</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315</w:t>
      </w:r>
      <w:r w:rsidRPr="00437976">
        <w:rPr>
          <w:rFonts w:ascii="Times New Roman" w:hAnsi="Times New Roman"/>
        </w:rPr>
        <w:tab/>
        <w:t>Soil Ingestion Exposure Route</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320</w:t>
      </w:r>
      <w:r w:rsidRPr="00437976">
        <w:rPr>
          <w:rFonts w:ascii="Times New Roman" w:hAnsi="Times New Roman"/>
        </w:rPr>
        <w:tab/>
        <w:t>Groundwater Ingestion Exposure Route</w:t>
      </w:r>
    </w:p>
    <w:p w:rsidR="00437976" w:rsidRPr="00437976" w:rsidRDefault="00437976" w:rsidP="00437976">
      <w:pPr>
        <w:tabs>
          <w:tab w:val="left" w:pos="1440"/>
        </w:tabs>
        <w:ind w:left="1440" w:hanging="1440"/>
        <w:rPr>
          <w:rFonts w:ascii="Times New Roman" w:hAnsi="Times New Roman"/>
        </w:rPr>
      </w:pPr>
    </w:p>
    <w:p w:rsidR="00437976" w:rsidRPr="00437976" w:rsidRDefault="00437976" w:rsidP="00437976">
      <w:pPr>
        <w:ind w:left="1440" w:hanging="1440"/>
        <w:jc w:val="center"/>
        <w:outlineLvl w:val="0"/>
        <w:rPr>
          <w:rFonts w:ascii="Times New Roman" w:eastAsia="Arial Unicode MS" w:hAnsi="Times New Roman"/>
        </w:rPr>
      </w:pPr>
      <w:r w:rsidRPr="00437976">
        <w:rPr>
          <w:rFonts w:ascii="Times New Roman" w:eastAsia="Arial Unicode MS" w:hAnsi="Times New Roman"/>
        </w:rPr>
        <w:t>SUBPART D:  DETERMINING AREA BACKGROUND</w:t>
      </w:r>
    </w:p>
    <w:p w:rsidR="00437976" w:rsidRPr="00437976" w:rsidRDefault="00437976" w:rsidP="00437976">
      <w:pPr>
        <w:ind w:left="1440" w:hanging="1440"/>
        <w:rPr>
          <w:rFonts w:ascii="Times New Roman" w:hAnsi="Times New Roman"/>
          <w:bCs/>
        </w:rPr>
      </w:pPr>
    </w:p>
    <w:p w:rsidR="00437976" w:rsidRPr="00437976" w:rsidRDefault="00437976" w:rsidP="00437976">
      <w:pPr>
        <w:ind w:left="1440" w:hanging="1440"/>
        <w:outlineLvl w:val="0"/>
        <w:rPr>
          <w:rFonts w:ascii="Times New Roman" w:hAnsi="Times New Roman"/>
          <w:bCs/>
        </w:rPr>
      </w:pPr>
      <w:r w:rsidRPr="00437976">
        <w:rPr>
          <w:rFonts w:ascii="Times New Roman" w:hAnsi="Times New Roman"/>
          <w:bCs/>
        </w:rPr>
        <w:lastRenderedPageBreak/>
        <w:t>Sec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400</w:t>
      </w:r>
      <w:r w:rsidRPr="00437976">
        <w:rPr>
          <w:rFonts w:ascii="Times New Roman" w:hAnsi="Times New Roman"/>
        </w:rPr>
        <w:tab/>
        <w:t>Area Background</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405</w:t>
      </w:r>
      <w:r w:rsidRPr="00437976">
        <w:rPr>
          <w:rFonts w:ascii="Times New Roman" w:hAnsi="Times New Roman"/>
        </w:rPr>
        <w:tab/>
        <w:t>Determination of Area Background for Soil</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410</w:t>
      </w:r>
      <w:r w:rsidRPr="00437976">
        <w:rPr>
          <w:rFonts w:ascii="Times New Roman" w:hAnsi="Times New Roman"/>
        </w:rPr>
        <w:tab/>
        <w:t>Determination of Area Background for Groundwater</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415</w:t>
      </w:r>
      <w:r w:rsidRPr="00437976">
        <w:rPr>
          <w:rFonts w:ascii="Times New Roman" w:hAnsi="Times New Roman"/>
        </w:rPr>
        <w:tab/>
        <w:t>Use of Area Background Concentrations</w:t>
      </w:r>
    </w:p>
    <w:p w:rsidR="00437976" w:rsidRPr="00437976" w:rsidRDefault="00437976" w:rsidP="00437976">
      <w:pPr>
        <w:ind w:left="1440" w:hanging="1440"/>
        <w:rPr>
          <w:rFonts w:ascii="Times New Roman" w:eastAsia="Arial Unicode MS" w:hAnsi="Times New Roman"/>
        </w:rPr>
      </w:pPr>
    </w:p>
    <w:p w:rsidR="00437976" w:rsidRPr="00437976" w:rsidRDefault="00437976" w:rsidP="00437976">
      <w:pPr>
        <w:ind w:left="1440" w:hanging="1440"/>
        <w:jc w:val="center"/>
        <w:outlineLvl w:val="0"/>
        <w:rPr>
          <w:rFonts w:ascii="Times New Roman" w:eastAsia="Arial Unicode MS" w:hAnsi="Times New Roman"/>
        </w:rPr>
      </w:pPr>
      <w:r w:rsidRPr="00437976">
        <w:rPr>
          <w:rFonts w:ascii="Times New Roman" w:eastAsia="Arial Unicode MS" w:hAnsi="Times New Roman"/>
        </w:rPr>
        <w:t>SUBPART E:  TIER 1 EVALUATION</w:t>
      </w:r>
    </w:p>
    <w:p w:rsidR="00437976" w:rsidRPr="00437976" w:rsidRDefault="00437976" w:rsidP="00437976">
      <w:pPr>
        <w:tabs>
          <w:tab w:val="left" w:pos="1440"/>
        </w:tabs>
        <w:ind w:left="1440" w:hanging="1440"/>
        <w:rPr>
          <w:rFonts w:ascii="Times New Roman" w:hAnsi="Times New Roman"/>
        </w:rPr>
      </w:pPr>
    </w:p>
    <w:p w:rsidR="00437976" w:rsidRPr="00437976" w:rsidRDefault="00437976" w:rsidP="00437976">
      <w:pPr>
        <w:tabs>
          <w:tab w:val="left" w:pos="1440"/>
        </w:tabs>
        <w:ind w:left="1440" w:hanging="1440"/>
        <w:outlineLvl w:val="0"/>
        <w:rPr>
          <w:rFonts w:ascii="Times New Roman" w:hAnsi="Times New Roman"/>
        </w:rPr>
      </w:pPr>
      <w:r w:rsidRPr="00437976">
        <w:rPr>
          <w:rFonts w:ascii="Times New Roman" w:hAnsi="Times New Roman"/>
        </w:rPr>
        <w:t>Sec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500</w:t>
      </w:r>
      <w:r w:rsidRPr="00437976">
        <w:rPr>
          <w:rFonts w:ascii="Times New Roman" w:hAnsi="Times New Roman"/>
        </w:rPr>
        <w:tab/>
        <w:t>Tier 1 Evaluation Overview</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505</w:t>
      </w:r>
      <w:r w:rsidRPr="00437976">
        <w:rPr>
          <w:rFonts w:ascii="Times New Roman" w:hAnsi="Times New Roman"/>
        </w:rPr>
        <w:tab/>
        <w:t>Tier 1 Soil, Soil Gas and Groundwater Remediation Objective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510</w:t>
      </w:r>
      <w:r w:rsidRPr="00437976">
        <w:rPr>
          <w:rFonts w:ascii="Times New Roman" w:hAnsi="Times New Roman"/>
        </w:rPr>
        <w:tab/>
        <w:t>Tier 1 Remediation Objectives Tables for the Ingestion, Outdoor Inhalation, and Soil Component of the Groundwater Ingestion Exposure Route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515</w:t>
      </w:r>
      <w:r w:rsidRPr="00437976">
        <w:rPr>
          <w:rFonts w:ascii="Times New Roman" w:hAnsi="Times New Roman"/>
        </w:rPr>
        <w:tab/>
        <w:t>Tier 1 Remediation Objectives Tables for the Indoor Inhalation Exposure Route</w:t>
      </w:r>
    </w:p>
    <w:p w:rsidR="00437976" w:rsidRPr="00437976" w:rsidRDefault="00437976" w:rsidP="00437976">
      <w:pPr>
        <w:tabs>
          <w:tab w:val="left" w:pos="1440"/>
        </w:tabs>
        <w:ind w:left="1440" w:hanging="1440"/>
        <w:rPr>
          <w:rFonts w:ascii="Times New Roman" w:hAnsi="Times New Roman"/>
        </w:rPr>
      </w:pPr>
    </w:p>
    <w:p w:rsidR="00437976" w:rsidRPr="00437976" w:rsidRDefault="00437976" w:rsidP="00437976">
      <w:pPr>
        <w:ind w:left="1440" w:hanging="1440"/>
        <w:jc w:val="center"/>
        <w:outlineLvl w:val="0"/>
        <w:rPr>
          <w:rFonts w:ascii="Times New Roman" w:eastAsia="Arial Unicode MS" w:hAnsi="Times New Roman"/>
        </w:rPr>
      </w:pPr>
      <w:r w:rsidRPr="00437976">
        <w:rPr>
          <w:rFonts w:ascii="Times New Roman" w:eastAsia="Arial Unicode MS" w:hAnsi="Times New Roman"/>
        </w:rPr>
        <w:t>SUBPART F:  TIER 2 GENERAL EVALUATION</w:t>
      </w:r>
    </w:p>
    <w:p w:rsidR="00437976" w:rsidRPr="00437976" w:rsidRDefault="00437976" w:rsidP="00437976">
      <w:pPr>
        <w:tabs>
          <w:tab w:val="left" w:pos="1440"/>
        </w:tabs>
        <w:ind w:left="1440" w:hanging="1440"/>
        <w:rPr>
          <w:rFonts w:ascii="Times New Roman" w:hAnsi="Times New Roman"/>
        </w:rPr>
      </w:pPr>
    </w:p>
    <w:p w:rsidR="00437976" w:rsidRPr="00437976" w:rsidRDefault="00437976" w:rsidP="00437976">
      <w:pPr>
        <w:tabs>
          <w:tab w:val="left" w:pos="1440"/>
        </w:tabs>
        <w:ind w:left="1440" w:hanging="1440"/>
        <w:outlineLvl w:val="0"/>
        <w:rPr>
          <w:rFonts w:ascii="Times New Roman" w:hAnsi="Times New Roman"/>
        </w:rPr>
      </w:pPr>
      <w:r w:rsidRPr="00437976">
        <w:rPr>
          <w:rFonts w:ascii="Times New Roman" w:hAnsi="Times New Roman"/>
        </w:rPr>
        <w:t>Sec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600</w:t>
      </w:r>
      <w:r w:rsidRPr="00437976">
        <w:rPr>
          <w:rFonts w:ascii="Times New Roman" w:hAnsi="Times New Roman"/>
        </w:rPr>
        <w:tab/>
        <w:t>Tier 2 Evaluation Overview</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605</w:t>
      </w:r>
      <w:r w:rsidRPr="00437976">
        <w:rPr>
          <w:rFonts w:ascii="Times New Roman" w:hAnsi="Times New Roman"/>
        </w:rPr>
        <w:tab/>
        <w:t>Land Use</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610</w:t>
      </w:r>
      <w:r w:rsidRPr="00437976">
        <w:rPr>
          <w:rFonts w:ascii="Times New Roman" w:hAnsi="Times New Roman"/>
        </w:rPr>
        <w:tab/>
        <w:t>Chemical and Site Properties</w:t>
      </w:r>
    </w:p>
    <w:p w:rsidR="00437976" w:rsidRPr="00437976" w:rsidRDefault="00437976" w:rsidP="00437976">
      <w:pPr>
        <w:tabs>
          <w:tab w:val="left" w:pos="1440"/>
        </w:tabs>
        <w:ind w:left="1440" w:hanging="1440"/>
        <w:rPr>
          <w:rFonts w:ascii="Times New Roman" w:hAnsi="Times New Roman"/>
        </w:rPr>
      </w:pPr>
    </w:p>
    <w:p w:rsidR="00437976" w:rsidRPr="00437976" w:rsidRDefault="00437976" w:rsidP="00437976">
      <w:pPr>
        <w:ind w:left="1440" w:hanging="1440"/>
        <w:jc w:val="center"/>
        <w:outlineLvl w:val="0"/>
        <w:rPr>
          <w:rFonts w:ascii="Times New Roman" w:eastAsia="Arial Unicode MS" w:hAnsi="Times New Roman"/>
        </w:rPr>
      </w:pPr>
      <w:r w:rsidRPr="00437976">
        <w:rPr>
          <w:rFonts w:ascii="Times New Roman" w:eastAsia="Arial Unicode MS" w:hAnsi="Times New Roman"/>
        </w:rPr>
        <w:t>SUBPART G:  TIER 2 SOIL AND SOIL GAS EVALUATION</w:t>
      </w:r>
    </w:p>
    <w:p w:rsidR="00437976" w:rsidRPr="00437976" w:rsidRDefault="00437976" w:rsidP="00437976">
      <w:pPr>
        <w:ind w:left="1440" w:hanging="1440"/>
        <w:rPr>
          <w:rFonts w:ascii="Times New Roman" w:hAnsi="Times New Roman"/>
          <w:bCs/>
        </w:rPr>
      </w:pPr>
    </w:p>
    <w:p w:rsidR="00437976" w:rsidRPr="00437976" w:rsidRDefault="00437976" w:rsidP="00437976">
      <w:pPr>
        <w:ind w:left="1440" w:hanging="1440"/>
        <w:outlineLvl w:val="0"/>
        <w:rPr>
          <w:rFonts w:ascii="Times New Roman" w:hAnsi="Times New Roman"/>
          <w:bCs/>
        </w:rPr>
      </w:pPr>
      <w:r w:rsidRPr="00437976">
        <w:rPr>
          <w:rFonts w:ascii="Times New Roman" w:hAnsi="Times New Roman"/>
          <w:bCs/>
        </w:rPr>
        <w:t>Sec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700</w:t>
      </w:r>
      <w:r w:rsidRPr="00437976">
        <w:rPr>
          <w:rFonts w:ascii="Times New Roman" w:hAnsi="Times New Roman"/>
        </w:rPr>
        <w:tab/>
        <w:t>Tier 2 Soil and Soil Gas Evaluation Overview</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705</w:t>
      </w:r>
      <w:r w:rsidRPr="00437976">
        <w:rPr>
          <w:rFonts w:ascii="Times New Roman" w:hAnsi="Times New Roman"/>
        </w:rPr>
        <w:tab/>
        <w:t>Parameters for Soil Remediation Objective Equation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710</w:t>
      </w:r>
      <w:r w:rsidRPr="00437976">
        <w:rPr>
          <w:rFonts w:ascii="Times New Roman" w:hAnsi="Times New Roman"/>
        </w:rPr>
        <w:tab/>
        <w:t>SSL Soil Equation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712</w:t>
      </w:r>
      <w:r w:rsidRPr="00437976">
        <w:rPr>
          <w:rFonts w:ascii="Times New Roman" w:hAnsi="Times New Roman"/>
        </w:rPr>
        <w:tab/>
        <w:t>SSL Soil Gas Equation for the Outdoor Inhalation Exposure Route</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715</w:t>
      </w:r>
      <w:r w:rsidRPr="00437976">
        <w:rPr>
          <w:rFonts w:ascii="Times New Roman" w:hAnsi="Times New Roman"/>
        </w:rPr>
        <w:tab/>
        <w:t>RBCA Soil Equation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717</w:t>
      </w:r>
      <w:r w:rsidRPr="00437976">
        <w:rPr>
          <w:rFonts w:ascii="Times New Roman" w:hAnsi="Times New Roman"/>
        </w:rPr>
        <w:tab/>
        <w:t>J&amp;E Soil Gas Equations for the Indoor Inhalation Exposure Route</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720</w:t>
      </w:r>
      <w:r w:rsidRPr="00437976">
        <w:rPr>
          <w:rFonts w:ascii="Times New Roman" w:hAnsi="Times New Roman"/>
        </w:rPr>
        <w:tab/>
        <w:t>Chemicals with Cumulative Noncarcinogenic Effects</w:t>
      </w:r>
    </w:p>
    <w:p w:rsidR="00437976" w:rsidRPr="00437976" w:rsidRDefault="00437976" w:rsidP="00437976">
      <w:pPr>
        <w:tabs>
          <w:tab w:val="left" w:pos="1440"/>
        </w:tabs>
        <w:ind w:left="1440" w:hanging="1440"/>
        <w:rPr>
          <w:rFonts w:ascii="Times New Roman" w:hAnsi="Times New Roman"/>
        </w:rPr>
      </w:pPr>
    </w:p>
    <w:p w:rsidR="00437976" w:rsidRPr="00437976" w:rsidRDefault="00437976" w:rsidP="00437976">
      <w:pPr>
        <w:ind w:left="1440" w:hanging="1440"/>
        <w:jc w:val="center"/>
        <w:outlineLvl w:val="0"/>
        <w:rPr>
          <w:rFonts w:ascii="Times New Roman" w:eastAsia="Arial Unicode MS" w:hAnsi="Times New Roman"/>
        </w:rPr>
      </w:pPr>
      <w:r w:rsidRPr="00437976">
        <w:rPr>
          <w:rFonts w:ascii="Times New Roman" w:eastAsia="Arial Unicode MS" w:hAnsi="Times New Roman"/>
        </w:rPr>
        <w:t>SUBPART H:  TIER 2 GROUNDWATER EVALUATION</w:t>
      </w:r>
    </w:p>
    <w:p w:rsidR="00437976" w:rsidRPr="00437976" w:rsidRDefault="00437976" w:rsidP="00437976">
      <w:pPr>
        <w:tabs>
          <w:tab w:val="left" w:pos="1440"/>
        </w:tabs>
        <w:ind w:left="1440" w:hanging="1440"/>
        <w:rPr>
          <w:rFonts w:ascii="Times New Roman" w:hAnsi="Times New Roman"/>
        </w:rPr>
      </w:pPr>
    </w:p>
    <w:p w:rsidR="00437976" w:rsidRPr="00437976" w:rsidRDefault="00437976" w:rsidP="00437976">
      <w:pPr>
        <w:tabs>
          <w:tab w:val="left" w:pos="1440"/>
        </w:tabs>
        <w:ind w:left="1440" w:hanging="1440"/>
        <w:outlineLvl w:val="0"/>
        <w:rPr>
          <w:rFonts w:ascii="Times New Roman" w:hAnsi="Times New Roman"/>
        </w:rPr>
      </w:pPr>
      <w:r w:rsidRPr="00437976">
        <w:rPr>
          <w:rFonts w:ascii="Times New Roman" w:hAnsi="Times New Roman"/>
        </w:rPr>
        <w:t>Sec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800</w:t>
      </w:r>
      <w:r w:rsidRPr="00437976">
        <w:rPr>
          <w:rFonts w:ascii="Times New Roman" w:hAnsi="Times New Roman"/>
        </w:rPr>
        <w:tab/>
        <w:t>Tier 2 Groundwater Evaluation Overview</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805</w:t>
      </w:r>
      <w:r w:rsidRPr="00437976">
        <w:rPr>
          <w:rFonts w:ascii="Times New Roman" w:hAnsi="Times New Roman"/>
        </w:rPr>
        <w:tab/>
        <w:t>Tier 2 Groundwater Remediation Objective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810</w:t>
      </w:r>
      <w:r w:rsidRPr="00437976">
        <w:rPr>
          <w:rFonts w:ascii="Times New Roman" w:hAnsi="Times New Roman"/>
        </w:rPr>
        <w:tab/>
        <w:t>RBCA Calculations to Predict Impacts from Remaining Groundwater Contamina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812</w:t>
      </w:r>
      <w:r w:rsidRPr="00437976">
        <w:rPr>
          <w:rFonts w:ascii="Times New Roman" w:hAnsi="Times New Roman"/>
        </w:rPr>
        <w:tab/>
        <w:t>J&amp;E Groundwater Equations for the Indoor Inhalation Exposure Route</w:t>
      </w:r>
    </w:p>
    <w:p w:rsidR="00437976" w:rsidRPr="00437976" w:rsidRDefault="00437976" w:rsidP="00437976">
      <w:pPr>
        <w:tabs>
          <w:tab w:val="left" w:pos="1440"/>
        </w:tabs>
        <w:ind w:left="1440" w:hanging="1440"/>
        <w:rPr>
          <w:rFonts w:ascii="Times New Roman" w:hAnsi="Times New Roman"/>
        </w:rPr>
      </w:pPr>
    </w:p>
    <w:p w:rsidR="00437976" w:rsidRPr="00437976" w:rsidRDefault="00437976" w:rsidP="00437976">
      <w:pPr>
        <w:ind w:left="1440" w:hanging="1440"/>
        <w:jc w:val="center"/>
        <w:outlineLvl w:val="0"/>
        <w:rPr>
          <w:rFonts w:ascii="Times New Roman" w:eastAsia="Arial Unicode MS" w:hAnsi="Times New Roman"/>
        </w:rPr>
      </w:pPr>
      <w:r w:rsidRPr="00437976">
        <w:rPr>
          <w:rFonts w:ascii="Times New Roman" w:eastAsia="Arial Unicode MS" w:hAnsi="Times New Roman"/>
        </w:rPr>
        <w:t>SUBPART I:  TIER 3 EVALUATION</w:t>
      </w:r>
    </w:p>
    <w:p w:rsidR="00437976" w:rsidRPr="00437976" w:rsidRDefault="00437976" w:rsidP="00437976">
      <w:pPr>
        <w:tabs>
          <w:tab w:val="left" w:pos="1440"/>
        </w:tabs>
        <w:ind w:left="1440" w:hanging="1440"/>
        <w:outlineLvl w:val="0"/>
        <w:rPr>
          <w:rFonts w:ascii="Times New Roman" w:hAnsi="Times New Roman"/>
        </w:rPr>
      </w:pPr>
      <w:proofErr w:type="gramStart"/>
      <w:r w:rsidRPr="00437976">
        <w:rPr>
          <w:rFonts w:ascii="Times New Roman" w:hAnsi="Times New Roman"/>
        </w:rPr>
        <w:t>ection</w:t>
      </w:r>
      <w:proofErr w:type="gramEnd"/>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900</w:t>
      </w:r>
      <w:r w:rsidRPr="00437976">
        <w:rPr>
          <w:rFonts w:ascii="Times New Roman" w:hAnsi="Times New Roman"/>
        </w:rPr>
        <w:tab/>
        <w:t>Tier 3 Evaluation Overview</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905</w:t>
      </w:r>
      <w:r w:rsidRPr="00437976">
        <w:rPr>
          <w:rFonts w:ascii="Times New Roman" w:hAnsi="Times New Roman"/>
        </w:rPr>
        <w:tab/>
        <w:t>Modifications of Parameter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lastRenderedPageBreak/>
        <w:t>742.910</w:t>
      </w:r>
      <w:r w:rsidRPr="00437976">
        <w:rPr>
          <w:rFonts w:ascii="Times New Roman" w:hAnsi="Times New Roman"/>
        </w:rPr>
        <w:tab/>
        <w:t>Alternative Model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915</w:t>
      </w:r>
      <w:r w:rsidRPr="00437976">
        <w:rPr>
          <w:rFonts w:ascii="Times New Roman" w:hAnsi="Times New Roman"/>
        </w:rPr>
        <w:tab/>
        <w:t>Formal Risk Assessment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920</w:t>
      </w:r>
      <w:r w:rsidRPr="00437976">
        <w:rPr>
          <w:rFonts w:ascii="Times New Roman" w:hAnsi="Times New Roman"/>
        </w:rPr>
        <w:tab/>
        <w:t>Impractical Remedia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925</w:t>
      </w:r>
      <w:r w:rsidRPr="00437976">
        <w:rPr>
          <w:rFonts w:ascii="Times New Roman" w:hAnsi="Times New Roman"/>
        </w:rPr>
        <w:tab/>
        <w:t>Exposure Route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930</w:t>
      </w:r>
      <w:r w:rsidRPr="00437976">
        <w:rPr>
          <w:rFonts w:ascii="Times New Roman" w:hAnsi="Times New Roman"/>
        </w:rPr>
        <w:tab/>
        <w:t>Derivation of Toxicological Data</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935</w:t>
      </w:r>
      <w:r w:rsidRPr="00437976">
        <w:rPr>
          <w:rFonts w:ascii="Times New Roman" w:hAnsi="Times New Roman"/>
        </w:rPr>
        <w:tab/>
        <w:t>Indoor Inhalation Exposure Route</w:t>
      </w:r>
    </w:p>
    <w:p w:rsidR="00437976" w:rsidRPr="00437976" w:rsidRDefault="00437976" w:rsidP="00437976">
      <w:pPr>
        <w:ind w:left="1440" w:hanging="1440"/>
        <w:rPr>
          <w:rFonts w:ascii="Times New Roman" w:eastAsia="Arial Unicode MS" w:hAnsi="Times New Roman"/>
        </w:rPr>
      </w:pPr>
    </w:p>
    <w:p w:rsidR="00437976" w:rsidRPr="00437976" w:rsidRDefault="00437976" w:rsidP="00437976">
      <w:pPr>
        <w:ind w:left="1440" w:hanging="1440"/>
        <w:jc w:val="center"/>
        <w:outlineLvl w:val="0"/>
        <w:rPr>
          <w:rFonts w:ascii="Times New Roman" w:eastAsia="Arial Unicode MS" w:hAnsi="Times New Roman"/>
        </w:rPr>
      </w:pPr>
      <w:r w:rsidRPr="00437976">
        <w:rPr>
          <w:rFonts w:ascii="Times New Roman" w:eastAsia="Arial Unicode MS" w:hAnsi="Times New Roman"/>
        </w:rPr>
        <w:t>SUBPART J:  INSTITUTIONAL CONTROLS</w:t>
      </w:r>
    </w:p>
    <w:p w:rsidR="00437976" w:rsidRPr="00437976" w:rsidRDefault="00437976" w:rsidP="00437976">
      <w:pPr>
        <w:ind w:left="1440" w:hanging="1440"/>
        <w:rPr>
          <w:rFonts w:ascii="Times New Roman" w:hAnsi="Times New Roman"/>
          <w:bCs/>
        </w:rPr>
      </w:pPr>
    </w:p>
    <w:p w:rsidR="00437976" w:rsidRPr="00437976" w:rsidRDefault="00437976" w:rsidP="00437976">
      <w:pPr>
        <w:ind w:left="1440" w:hanging="1440"/>
        <w:outlineLvl w:val="0"/>
        <w:rPr>
          <w:rFonts w:ascii="Times New Roman" w:hAnsi="Times New Roman"/>
          <w:bCs/>
        </w:rPr>
      </w:pPr>
      <w:r w:rsidRPr="00437976">
        <w:rPr>
          <w:rFonts w:ascii="Times New Roman" w:hAnsi="Times New Roman"/>
          <w:bCs/>
        </w:rPr>
        <w:t>Sec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000</w:t>
      </w:r>
      <w:r w:rsidRPr="00437976">
        <w:rPr>
          <w:rFonts w:ascii="Times New Roman" w:hAnsi="Times New Roman"/>
        </w:rPr>
        <w:tab/>
        <w:t>Institutional Control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005</w:t>
      </w:r>
      <w:r w:rsidRPr="00437976">
        <w:rPr>
          <w:rFonts w:ascii="Times New Roman" w:hAnsi="Times New Roman"/>
        </w:rPr>
        <w:tab/>
        <w:t>No Further Remediation Letter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010</w:t>
      </w:r>
      <w:r w:rsidRPr="00437976">
        <w:rPr>
          <w:rFonts w:ascii="Times New Roman" w:hAnsi="Times New Roman"/>
        </w:rPr>
        <w:tab/>
        <w:t>Environmental Land Use Control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012</w:t>
      </w:r>
      <w:r w:rsidRPr="00437976">
        <w:rPr>
          <w:rFonts w:ascii="Times New Roman" w:hAnsi="Times New Roman"/>
        </w:rPr>
        <w:tab/>
        <w:t xml:space="preserve">Federally Owned Property:  Land Use Control Memoranda of Agreement </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015</w:t>
      </w:r>
      <w:r w:rsidRPr="00437976">
        <w:rPr>
          <w:rFonts w:ascii="Times New Roman" w:hAnsi="Times New Roman"/>
        </w:rPr>
        <w:tab/>
        <w:t>Ordinance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020</w:t>
      </w:r>
      <w:r w:rsidRPr="00437976">
        <w:rPr>
          <w:rFonts w:ascii="Times New Roman" w:hAnsi="Times New Roman"/>
        </w:rPr>
        <w:tab/>
        <w:t>Highway Authority Agreements and Highway Authority Agreement Memoranda of Agreement</w:t>
      </w:r>
    </w:p>
    <w:p w:rsidR="00437976" w:rsidRPr="00437976" w:rsidRDefault="00437976" w:rsidP="00437976">
      <w:pPr>
        <w:ind w:left="1440" w:hanging="1440"/>
        <w:rPr>
          <w:rFonts w:ascii="Times New Roman" w:hAnsi="Times New Roman"/>
          <w:bCs/>
        </w:rPr>
      </w:pPr>
    </w:p>
    <w:p w:rsidR="00437976" w:rsidRPr="00437976" w:rsidRDefault="00437976" w:rsidP="00437976">
      <w:pPr>
        <w:ind w:left="1440" w:hanging="1440"/>
        <w:jc w:val="center"/>
        <w:outlineLvl w:val="0"/>
        <w:rPr>
          <w:rFonts w:ascii="Times New Roman" w:eastAsia="Arial Unicode MS" w:hAnsi="Times New Roman"/>
        </w:rPr>
      </w:pPr>
      <w:r w:rsidRPr="00437976">
        <w:rPr>
          <w:rFonts w:ascii="Times New Roman" w:eastAsia="Arial Unicode MS" w:hAnsi="Times New Roman"/>
        </w:rPr>
        <w:t>SUBPART K:  ENGINEERED BARRIERS</w:t>
      </w:r>
    </w:p>
    <w:p w:rsidR="00437976" w:rsidRPr="00437976" w:rsidRDefault="00437976" w:rsidP="00437976">
      <w:pPr>
        <w:ind w:left="1440" w:hanging="1440"/>
        <w:rPr>
          <w:rFonts w:ascii="Times New Roman" w:hAnsi="Times New Roman"/>
          <w:bCs/>
        </w:rPr>
      </w:pPr>
    </w:p>
    <w:p w:rsidR="00437976" w:rsidRPr="00437976" w:rsidRDefault="00437976" w:rsidP="00437976">
      <w:pPr>
        <w:ind w:left="1440" w:hanging="1440"/>
        <w:outlineLvl w:val="0"/>
        <w:rPr>
          <w:rFonts w:ascii="Times New Roman" w:hAnsi="Times New Roman"/>
          <w:bCs/>
        </w:rPr>
      </w:pPr>
      <w:r w:rsidRPr="00437976">
        <w:rPr>
          <w:rFonts w:ascii="Times New Roman" w:hAnsi="Times New Roman"/>
          <w:bCs/>
        </w:rPr>
        <w:t>Sec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100</w:t>
      </w:r>
      <w:r w:rsidRPr="00437976">
        <w:rPr>
          <w:rFonts w:ascii="Times New Roman" w:hAnsi="Times New Roman"/>
        </w:rPr>
        <w:tab/>
        <w:t>Engineered Barrier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105</w:t>
      </w:r>
      <w:r w:rsidRPr="00437976">
        <w:rPr>
          <w:rFonts w:ascii="Times New Roman" w:hAnsi="Times New Roman"/>
        </w:rPr>
        <w:tab/>
        <w:t>Engineered Barrier Requirements</w:t>
      </w:r>
    </w:p>
    <w:p w:rsidR="00437976" w:rsidRPr="00437976" w:rsidRDefault="00437976" w:rsidP="00437976">
      <w:pPr>
        <w:tabs>
          <w:tab w:val="left" w:pos="1440"/>
        </w:tabs>
        <w:ind w:left="1440" w:hanging="1440"/>
        <w:rPr>
          <w:rFonts w:ascii="Times New Roman" w:hAnsi="Times New Roman"/>
        </w:rPr>
      </w:pPr>
    </w:p>
    <w:p w:rsidR="00437976" w:rsidRPr="00437976" w:rsidRDefault="00437976" w:rsidP="00437976">
      <w:pPr>
        <w:tabs>
          <w:tab w:val="left" w:pos="1440"/>
        </w:tabs>
        <w:ind w:left="1440" w:hanging="1440"/>
        <w:jc w:val="center"/>
        <w:outlineLvl w:val="0"/>
        <w:rPr>
          <w:rFonts w:ascii="Times New Roman" w:hAnsi="Times New Roman"/>
        </w:rPr>
      </w:pPr>
      <w:r w:rsidRPr="00437976">
        <w:rPr>
          <w:rFonts w:ascii="Times New Roman" w:hAnsi="Times New Roman"/>
        </w:rPr>
        <w:t xml:space="preserve">SUBPART L:  BUILDING CONTROL TECHNOLOGIES </w:t>
      </w:r>
    </w:p>
    <w:p w:rsidR="00437976" w:rsidRPr="00437976" w:rsidRDefault="00437976" w:rsidP="00437976">
      <w:pPr>
        <w:tabs>
          <w:tab w:val="left" w:pos="1440"/>
        </w:tabs>
        <w:ind w:left="1440" w:hanging="1440"/>
        <w:rPr>
          <w:rFonts w:ascii="Times New Roman" w:hAnsi="Times New Roman"/>
        </w:rPr>
      </w:pPr>
    </w:p>
    <w:p w:rsidR="00437976" w:rsidRPr="00437976" w:rsidRDefault="00437976" w:rsidP="00437976">
      <w:pPr>
        <w:tabs>
          <w:tab w:val="left" w:pos="1440"/>
        </w:tabs>
        <w:ind w:left="1440" w:hanging="1440"/>
        <w:outlineLvl w:val="0"/>
        <w:rPr>
          <w:rFonts w:ascii="Times New Roman" w:hAnsi="Times New Roman"/>
        </w:rPr>
      </w:pPr>
      <w:r w:rsidRPr="00437976">
        <w:rPr>
          <w:rFonts w:ascii="Times New Roman" w:hAnsi="Times New Roman"/>
        </w:rPr>
        <w:t>Section</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200</w:t>
      </w:r>
      <w:r w:rsidRPr="00437976">
        <w:rPr>
          <w:rFonts w:ascii="Times New Roman" w:hAnsi="Times New Roman"/>
        </w:rPr>
        <w:tab/>
        <w:t>Building Control Technologies</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205</w:t>
      </w:r>
      <w:r w:rsidRPr="00437976">
        <w:rPr>
          <w:rFonts w:ascii="Times New Roman" w:hAnsi="Times New Roman"/>
        </w:rPr>
        <w:tab/>
        <w:t xml:space="preserve">Building Control Technology Proposals </w:t>
      </w:r>
    </w:p>
    <w:p w:rsidR="00437976" w:rsidRPr="00437976" w:rsidRDefault="00437976" w:rsidP="00437976">
      <w:pPr>
        <w:tabs>
          <w:tab w:val="left" w:pos="1440"/>
        </w:tabs>
        <w:ind w:left="1440" w:hanging="1440"/>
        <w:rPr>
          <w:rFonts w:ascii="Times New Roman" w:hAnsi="Times New Roman"/>
        </w:rPr>
      </w:pPr>
      <w:r w:rsidRPr="00437976">
        <w:rPr>
          <w:rFonts w:ascii="Times New Roman" w:hAnsi="Times New Roman"/>
        </w:rPr>
        <w:t>742.1210</w:t>
      </w:r>
      <w:r w:rsidRPr="00437976">
        <w:rPr>
          <w:rFonts w:ascii="Times New Roman" w:hAnsi="Times New Roman"/>
        </w:rPr>
        <w:tab/>
        <w:t>Building Control Technology Requirements</w:t>
      </w:r>
    </w:p>
    <w:p w:rsidR="00437976" w:rsidRPr="00437976" w:rsidRDefault="00437976" w:rsidP="00437976">
      <w:pPr>
        <w:rPr>
          <w:rFonts w:ascii="Times New Roman" w:hAnsi="Times New Roman"/>
          <w:bCs/>
        </w:rPr>
      </w:pPr>
    </w:p>
    <w:p w:rsidR="00437976" w:rsidRPr="00437976" w:rsidRDefault="00437976" w:rsidP="00437976">
      <w:pPr>
        <w:tabs>
          <w:tab w:val="left" w:pos="1620"/>
        </w:tabs>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APPENDIX</w:t>
      </w:r>
      <w:proofErr w:type="gramEnd"/>
      <w:r w:rsidRPr="00437976">
        <w:rPr>
          <w:rFonts w:ascii="Times New Roman" w:hAnsi="Times New Roman"/>
          <w:bCs/>
        </w:rPr>
        <w:t xml:space="preserve"> A  General</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ILLUSTRATION</w:t>
      </w:r>
      <w:proofErr w:type="gramEnd"/>
      <w:r w:rsidRPr="00437976">
        <w:rPr>
          <w:rFonts w:ascii="Times New Roman" w:hAnsi="Times New Roman"/>
          <w:bCs/>
        </w:rPr>
        <w:t xml:space="preserve"> A</w:t>
      </w:r>
      <w:r w:rsidRPr="00437976">
        <w:rPr>
          <w:rFonts w:ascii="Times New Roman" w:hAnsi="Times New Roman"/>
          <w:bCs/>
        </w:rPr>
        <w:tab/>
        <w:t>Developing Soil Remediation Objectives Under the Tiered Approach</w:t>
      </w:r>
    </w:p>
    <w:p w:rsidR="00437976" w:rsidRPr="00437976" w:rsidRDefault="00437976" w:rsidP="00437976">
      <w:pPr>
        <w:tabs>
          <w:tab w:val="left" w:pos="2160"/>
          <w:tab w:val="left" w:pos="2880"/>
        </w:tabs>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ILLUSTRATION</w:t>
      </w:r>
      <w:proofErr w:type="gramEnd"/>
      <w:r w:rsidRPr="00437976">
        <w:rPr>
          <w:rFonts w:ascii="Times New Roman" w:hAnsi="Times New Roman"/>
          <w:bCs/>
        </w:rPr>
        <w:t xml:space="preserve"> B</w:t>
      </w:r>
      <w:r w:rsidRPr="00437976">
        <w:rPr>
          <w:rFonts w:ascii="Times New Roman" w:hAnsi="Times New Roman"/>
          <w:bCs/>
        </w:rPr>
        <w:tab/>
        <w:t>Developing Groundwater Remediation Objectives Under the Tiered Approach</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A</w:t>
      </w:r>
      <w:r w:rsidRPr="00437976">
        <w:rPr>
          <w:rFonts w:ascii="Times New Roman" w:hAnsi="Times New Roman"/>
          <w:bCs/>
        </w:rPr>
        <w:tab/>
        <w:t>Soil Saturation Limits (C</w:t>
      </w:r>
      <w:r w:rsidRPr="00437976">
        <w:rPr>
          <w:rFonts w:ascii="Times New Roman" w:hAnsi="Times New Roman"/>
          <w:bCs/>
          <w:vertAlign w:val="subscript"/>
        </w:rPr>
        <w:t>sat</w:t>
      </w:r>
      <w:r w:rsidRPr="00437976">
        <w:rPr>
          <w:rFonts w:ascii="Times New Roman" w:hAnsi="Times New Roman"/>
          <w:bCs/>
        </w:rPr>
        <w:t>) for Chemicals Whose Melting Point is Less Than 30</w:t>
      </w:r>
      <w:r w:rsidRPr="00437976">
        <w:rPr>
          <w:rFonts w:ascii="Times New Roman" w:hAnsi="Times New Roman"/>
          <w:bCs/>
        </w:rPr>
        <w:sym w:font="Symbol" w:char="F0B0"/>
      </w:r>
      <w:r w:rsidRPr="00437976">
        <w:rPr>
          <w:rFonts w:ascii="Times New Roman" w:hAnsi="Times New Roman"/>
          <w:bCs/>
        </w:rPr>
        <w:t>C</w:t>
      </w:r>
    </w:p>
    <w:p w:rsidR="00437976" w:rsidRPr="00437976" w:rsidRDefault="00437976" w:rsidP="00437976">
      <w:pPr>
        <w:ind w:left="2880" w:hanging="216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B</w:t>
      </w:r>
      <w:r w:rsidRPr="00437976">
        <w:rPr>
          <w:rFonts w:ascii="Times New Roman" w:hAnsi="Times New Roman"/>
          <w:bCs/>
        </w:rPr>
        <w:tab/>
      </w:r>
      <w:r w:rsidRPr="00437976">
        <w:rPr>
          <w:rFonts w:ascii="Times New Roman" w:hAnsi="Times New Roman"/>
          <w:bCs/>
        </w:rPr>
        <w:tab/>
        <w:t>Tolerance Factor (K)</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C</w:t>
      </w:r>
      <w:r w:rsidRPr="00437976">
        <w:rPr>
          <w:rFonts w:ascii="Times New Roman" w:hAnsi="Times New Roman"/>
          <w:bCs/>
        </w:rPr>
        <w:tab/>
        <w:t>Coefficients {A</w:t>
      </w:r>
      <w:r w:rsidRPr="00437976">
        <w:rPr>
          <w:rFonts w:ascii="Times New Roman" w:hAnsi="Times New Roman"/>
          <w:bCs/>
          <w:vertAlign w:val="subscript"/>
        </w:rPr>
        <w:t>N-I+1</w:t>
      </w:r>
      <w:r w:rsidRPr="00437976">
        <w:rPr>
          <w:rFonts w:ascii="Times New Roman" w:hAnsi="Times New Roman"/>
          <w:bCs/>
        </w:rPr>
        <w:t>} for W Test of Normality, for N=2(1)50</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D</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Percentage Points of the W Test for n=3(1)50</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E</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Similar-Acting Noncarcinogenic Chemicals</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F</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Similar-Acting Carcinogenic Chemicals</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G</w:t>
      </w:r>
      <w:r w:rsidRPr="00437976">
        <w:rPr>
          <w:rFonts w:ascii="Times New Roman" w:hAnsi="Times New Roman"/>
          <w:bCs/>
        </w:rPr>
        <w:tab/>
        <w:t>Concentrations of Inorganic Chemicals in Background Soils</w:t>
      </w:r>
    </w:p>
    <w:p w:rsidR="00437976" w:rsidRPr="00437976" w:rsidRDefault="00437976" w:rsidP="00437976">
      <w:pPr>
        <w:tabs>
          <w:tab w:val="left" w:pos="2880"/>
        </w:tabs>
        <w:ind w:left="3600" w:hanging="2880"/>
        <w:rPr>
          <w:rFonts w:ascii="Times New Roman" w:hAnsi="Times New Roman"/>
          <w:bCs/>
        </w:rPr>
      </w:pPr>
      <w:r w:rsidRPr="00437976">
        <w:rPr>
          <w:rFonts w:ascii="Times New Roman" w:hAnsi="Times New Roman"/>
          <w:bCs/>
        </w:rPr>
        <w:lastRenderedPageBreak/>
        <w:t>742</w:t>
      </w:r>
      <w:proofErr w:type="gramStart"/>
      <w:r w:rsidRPr="00437976">
        <w:rPr>
          <w:rFonts w:ascii="Times New Roman" w:hAnsi="Times New Roman"/>
          <w:bCs/>
        </w:rPr>
        <w:t>.TABLE</w:t>
      </w:r>
      <w:proofErr w:type="gramEnd"/>
      <w:r w:rsidRPr="00437976">
        <w:rPr>
          <w:rFonts w:ascii="Times New Roman" w:hAnsi="Times New Roman"/>
          <w:bCs/>
        </w:rPr>
        <w:t xml:space="preserve"> H </w:t>
      </w:r>
      <w:r w:rsidRPr="00437976">
        <w:rPr>
          <w:rFonts w:ascii="Times New Roman" w:hAnsi="Times New Roman"/>
          <w:bCs/>
        </w:rPr>
        <w:tab/>
      </w:r>
      <w:r w:rsidRPr="00437976">
        <w:rPr>
          <w:rFonts w:ascii="Times New Roman" w:hAnsi="Times New Roman"/>
          <w:bCs/>
        </w:rPr>
        <w:tab/>
        <w:t>Concentrations of Polynuclear Aromatic Hydrocarbon Chemicals in Background Soils</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I</w:t>
      </w:r>
      <w:r w:rsidRPr="00437976">
        <w:rPr>
          <w:rFonts w:ascii="Times New Roman" w:hAnsi="Times New Roman"/>
          <w:bCs/>
        </w:rPr>
        <w:tab/>
        <w:t>Chemicals Whose Tier 1 Class I Groundwater Remediation Objective Exceeds the 1 in 1,000,000 Cancer Risk Concentration</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J</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 xml:space="preserve">List of TACO Volatile Chemicals for the Indoor Inhalation </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Exposure Route</w:t>
      </w:r>
    </w:p>
    <w:p w:rsidR="00437976" w:rsidRPr="00437976" w:rsidRDefault="00437976" w:rsidP="00437976">
      <w:pPr>
        <w:ind w:left="1440" w:hanging="720"/>
        <w:rPr>
          <w:rFonts w:ascii="Times New Roman" w:hAnsi="Times New Roman"/>
          <w:u w:val="single"/>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K</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r>
      <w:r w:rsidRPr="00437976">
        <w:rPr>
          <w:rFonts w:ascii="Times New Roman" w:hAnsi="Times New Roman"/>
        </w:rPr>
        <w:t>Soil Vapor Saturation Limits (C</w:t>
      </w:r>
      <w:r w:rsidRPr="00437976">
        <w:rPr>
          <w:rFonts w:ascii="Times New Roman" w:hAnsi="Times New Roman"/>
          <w:vertAlign w:val="subscript"/>
        </w:rPr>
        <w:t>v</w:t>
      </w:r>
      <w:r w:rsidRPr="00437976">
        <w:rPr>
          <w:rFonts w:ascii="Times New Roman" w:hAnsi="Times New Roman"/>
          <w:vertAlign w:val="superscript"/>
        </w:rPr>
        <w:t>sat</w:t>
      </w:r>
      <w:r w:rsidRPr="00437976">
        <w:rPr>
          <w:rFonts w:ascii="Times New Roman" w:hAnsi="Times New Roman"/>
        </w:rPr>
        <w:t>) for Volatile Chemicals</w:t>
      </w:r>
    </w:p>
    <w:p w:rsidR="00437976" w:rsidRPr="00437976" w:rsidRDefault="00437976" w:rsidP="00437976">
      <w:pPr>
        <w:ind w:left="1620" w:hanging="1260"/>
        <w:rPr>
          <w:rFonts w:ascii="Times New Roman" w:hAnsi="Times New Roman"/>
          <w:bCs/>
          <w:u w:val="single"/>
        </w:rPr>
      </w:pPr>
    </w:p>
    <w:p w:rsidR="00437976" w:rsidRPr="00437976" w:rsidRDefault="00437976" w:rsidP="00437976">
      <w:pPr>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APPENDIX</w:t>
      </w:r>
      <w:proofErr w:type="gramEnd"/>
      <w:r w:rsidRPr="00437976">
        <w:rPr>
          <w:rFonts w:ascii="Times New Roman" w:hAnsi="Times New Roman"/>
          <w:bCs/>
        </w:rPr>
        <w:t xml:space="preserve"> B</w:t>
      </w:r>
      <w:r w:rsidRPr="00437976">
        <w:rPr>
          <w:rFonts w:ascii="Times New Roman" w:hAnsi="Times New Roman"/>
          <w:bCs/>
        </w:rPr>
        <w:tab/>
        <w:t>Tier 1 Illustrations and Tables</w:t>
      </w:r>
    </w:p>
    <w:p w:rsidR="00437976" w:rsidRPr="00437976" w:rsidRDefault="00437976" w:rsidP="00437976">
      <w:pPr>
        <w:tabs>
          <w:tab w:val="left" w:pos="1440"/>
        </w:tabs>
        <w:ind w:left="720" w:hanging="720"/>
        <w:rPr>
          <w:rFonts w:ascii="Times New Roman" w:hAnsi="Times New Roman"/>
          <w:bCs/>
        </w:rPr>
      </w:pPr>
      <w:r w:rsidRPr="00437976">
        <w:rPr>
          <w:rFonts w:ascii="Times New Roman" w:hAnsi="Times New Roman"/>
          <w:bCs/>
        </w:rPr>
        <w:tab/>
        <w:t>742</w:t>
      </w:r>
      <w:proofErr w:type="gramStart"/>
      <w:r w:rsidRPr="00437976">
        <w:rPr>
          <w:rFonts w:ascii="Times New Roman" w:hAnsi="Times New Roman"/>
          <w:bCs/>
        </w:rPr>
        <w:t>.ILLUSTRATION</w:t>
      </w:r>
      <w:proofErr w:type="gramEnd"/>
      <w:r w:rsidRPr="00437976">
        <w:rPr>
          <w:rFonts w:ascii="Times New Roman" w:hAnsi="Times New Roman"/>
          <w:bCs/>
        </w:rPr>
        <w:t xml:space="preserve"> A</w:t>
      </w:r>
      <w:r w:rsidRPr="00437976">
        <w:rPr>
          <w:rFonts w:ascii="Times New Roman" w:hAnsi="Times New Roman"/>
          <w:bCs/>
        </w:rPr>
        <w:tab/>
        <w:t>Tier 1 Evaluation</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A</w:t>
      </w:r>
      <w:r w:rsidRPr="00437976">
        <w:rPr>
          <w:rFonts w:ascii="Times New Roman" w:hAnsi="Times New Roman"/>
          <w:bCs/>
        </w:rPr>
        <w:tab/>
        <w:t>Tier 1 Soil Remediation Objectives for Residential Properties</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B</w:t>
      </w:r>
      <w:r w:rsidRPr="00437976">
        <w:rPr>
          <w:rFonts w:ascii="Times New Roman" w:hAnsi="Times New Roman"/>
          <w:bCs/>
        </w:rPr>
        <w:tab/>
        <w:t>Tier 1 Soil Remediation Objectives for Industrial/Commercial Properties</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C</w:t>
      </w:r>
      <w:r w:rsidRPr="00437976">
        <w:rPr>
          <w:rFonts w:ascii="Times New Roman" w:hAnsi="Times New Roman"/>
          <w:bCs/>
        </w:rPr>
        <w:tab/>
        <w:t xml:space="preserve">pH Specific Soil Remediation Objectives for Inorganics and Ionizing Organics for the Soil Component of the Groundwater </w:t>
      </w:r>
      <w:r w:rsidRPr="00437976">
        <w:rPr>
          <w:rFonts w:ascii="Times New Roman" w:hAnsi="Times New Roman"/>
          <w:bCs/>
        </w:rPr>
        <w:tab/>
        <w:t>Ingestion Route (Class I Groundwater)</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D</w:t>
      </w:r>
      <w:r w:rsidRPr="00437976">
        <w:rPr>
          <w:rFonts w:ascii="Times New Roman" w:hAnsi="Times New Roman"/>
          <w:bCs/>
        </w:rPr>
        <w:tab/>
        <w:t>pH Specific Soil Remediation Objectives for Inorganics and Ionizing Organics for the Soil Component of the Groundwater Ingestion Route (Class II Groundwater)</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E</w:t>
      </w:r>
      <w:r w:rsidRPr="00437976">
        <w:rPr>
          <w:rFonts w:ascii="Times New Roman" w:hAnsi="Times New Roman"/>
          <w:bCs/>
        </w:rPr>
        <w:tab/>
        <w:t>Tier 1 Groundwater Remediation Objectives for the Groundwater Component of the Groundwater Ingestion Route</w:t>
      </w:r>
    </w:p>
    <w:p w:rsidR="00437976" w:rsidRPr="00437976" w:rsidRDefault="00437976" w:rsidP="00437976">
      <w:pPr>
        <w:tabs>
          <w:tab w:val="left" w:pos="1440"/>
        </w:tabs>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F</w:t>
      </w:r>
      <w:r w:rsidRPr="00437976">
        <w:rPr>
          <w:rFonts w:ascii="Times New Roman" w:hAnsi="Times New Roman"/>
          <w:bCs/>
        </w:rPr>
        <w:tab/>
        <w:t>Values Used to Calculate the Tier 1 Soil Remediation Objectives for the Soil Component of the Groundwater Ingestion Route</w:t>
      </w:r>
    </w:p>
    <w:p w:rsidR="00437976" w:rsidRPr="00437976" w:rsidRDefault="00437976" w:rsidP="00437976">
      <w:pPr>
        <w:ind w:left="3600" w:hanging="2880"/>
        <w:rPr>
          <w:rFonts w:ascii="Times New Roman" w:hAnsi="Times New Roman"/>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G</w:t>
      </w:r>
      <w:r w:rsidRPr="00437976">
        <w:rPr>
          <w:rFonts w:ascii="Times New Roman" w:hAnsi="Times New Roman"/>
          <w:bCs/>
        </w:rPr>
        <w:tab/>
      </w:r>
      <w:r w:rsidRPr="00437976">
        <w:rPr>
          <w:rFonts w:ascii="Times New Roman" w:hAnsi="Times New Roman"/>
        </w:rPr>
        <w:t>Soil Gas Remediation Objectives for the Outdoor Inhalation Exposure Route</w:t>
      </w:r>
    </w:p>
    <w:p w:rsidR="00437976" w:rsidRPr="00437976" w:rsidRDefault="00437976" w:rsidP="00437976">
      <w:pPr>
        <w:ind w:left="3600" w:hanging="2880"/>
        <w:rPr>
          <w:rFonts w:ascii="Times New Roman" w:hAnsi="Times New Roman"/>
        </w:rPr>
      </w:pPr>
      <w:r w:rsidRPr="00437976">
        <w:rPr>
          <w:rFonts w:ascii="Times New Roman" w:hAnsi="Times New Roman"/>
        </w:rPr>
        <w:t>742</w:t>
      </w:r>
      <w:proofErr w:type="gramStart"/>
      <w:r w:rsidRPr="00437976">
        <w:rPr>
          <w:rFonts w:ascii="Times New Roman" w:hAnsi="Times New Roman"/>
        </w:rPr>
        <w:t>.TABLE</w:t>
      </w:r>
      <w:proofErr w:type="gramEnd"/>
      <w:r w:rsidRPr="00437976">
        <w:rPr>
          <w:rFonts w:ascii="Times New Roman" w:hAnsi="Times New Roman"/>
        </w:rPr>
        <w:t xml:space="preserve"> H</w:t>
      </w:r>
      <w:r w:rsidRPr="00437976">
        <w:rPr>
          <w:rFonts w:ascii="Times New Roman" w:hAnsi="Times New Roman"/>
        </w:rPr>
        <w:tab/>
        <w:t>Tier 1 Soil Gas and Groundwater Remediation Objectives for the Indoor Inhalation Exposure Route – Diffusion and Advection</w:t>
      </w:r>
    </w:p>
    <w:p w:rsidR="00437976" w:rsidRPr="00437976" w:rsidRDefault="00437976" w:rsidP="00437976">
      <w:pPr>
        <w:ind w:left="3600" w:hanging="2880"/>
        <w:rPr>
          <w:rFonts w:ascii="Times New Roman" w:hAnsi="Times New Roman"/>
          <w:bCs/>
        </w:rPr>
      </w:pPr>
      <w:r w:rsidRPr="00437976">
        <w:rPr>
          <w:rFonts w:ascii="Times New Roman" w:hAnsi="Times New Roman"/>
        </w:rPr>
        <w:t>742</w:t>
      </w:r>
      <w:proofErr w:type="gramStart"/>
      <w:r w:rsidRPr="00437976">
        <w:rPr>
          <w:rFonts w:ascii="Times New Roman" w:hAnsi="Times New Roman"/>
        </w:rPr>
        <w:t>.TABLE</w:t>
      </w:r>
      <w:proofErr w:type="gramEnd"/>
      <w:r w:rsidRPr="00437976">
        <w:rPr>
          <w:rFonts w:ascii="Times New Roman" w:hAnsi="Times New Roman"/>
        </w:rPr>
        <w:t xml:space="preserve"> I</w:t>
      </w:r>
      <w:r w:rsidRPr="00437976">
        <w:rPr>
          <w:rFonts w:ascii="Times New Roman" w:hAnsi="Times New Roman"/>
        </w:rPr>
        <w:tab/>
        <w:t>Tier 1 Soil Gas and Groundwater Remediation Objectives for the Indoor Inhalation Exposure Route – Diffusion Only</w:t>
      </w:r>
    </w:p>
    <w:p w:rsidR="00437976" w:rsidRPr="00437976" w:rsidRDefault="00437976" w:rsidP="00437976">
      <w:pPr>
        <w:tabs>
          <w:tab w:val="left" w:pos="1440"/>
        </w:tabs>
        <w:ind w:left="720" w:hanging="720"/>
        <w:rPr>
          <w:rFonts w:ascii="Times New Roman" w:hAnsi="Times New Roman"/>
          <w:bCs/>
        </w:rPr>
      </w:pPr>
    </w:p>
    <w:p w:rsidR="00437976" w:rsidRPr="00437976" w:rsidRDefault="00437976" w:rsidP="00437976">
      <w:pPr>
        <w:tabs>
          <w:tab w:val="left" w:pos="1620"/>
        </w:tabs>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APPENDIX</w:t>
      </w:r>
      <w:proofErr w:type="gramEnd"/>
      <w:r w:rsidRPr="00437976">
        <w:rPr>
          <w:rFonts w:ascii="Times New Roman" w:hAnsi="Times New Roman"/>
          <w:bCs/>
        </w:rPr>
        <w:t xml:space="preserve"> C</w:t>
      </w:r>
      <w:r w:rsidRPr="00437976">
        <w:rPr>
          <w:rFonts w:ascii="Times New Roman" w:hAnsi="Times New Roman"/>
          <w:bCs/>
        </w:rPr>
        <w:tab/>
        <w:t>Tier 2 Illustrations and Tables</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ILLUSTRATION</w:t>
      </w:r>
      <w:proofErr w:type="gramEnd"/>
      <w:r w:rsidRPr="00437976">
        <w:rPr>
          <w:rFonts w:ascii="Times New Roman" w:hAnsi="Times New Roman"/>
          <w:bCs/>
        </w:rPr>
        <w:t xml:space="preserve"> A</w:t>
      </w:r>
      <w:r w:rsidRPr="00437976">
        <w:rPr>
          <w:rFonts w:ascii="Times New Roman" w:hAnsi="Times New Roman"/>
          <w:bCs/>
        </w:rPr>
        <w:tab/>
        <w:t>Tier 2 Evaluation for Soil</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ILLUSTRATION</w:t>
      </w:r>
      <w:proofErr w:type="gramEnd"/>
      <w:r w:rsidRPr="00437976">
        <w:rPr>
          <w:rFonts w:ascii="Times New Roman" w:hAnsi="Times New Roman"/>
          <w:bCs/>
        </w:rPr>
        <w:t xml:space="preserve"> B</w:t>
      </w:r>
      <w:r w:rsidRPr="00437976">
        <w:rPr>
          <w:rFonts w:ascii="Times New Roman" w:hAnsi="Times New Roman"/>
          <w:bCs/>
        </w:rPr>
        <w:tab/>
        <w:t>Tier 2 Evaluation for Groundwater</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ILLUSTRATION</w:t>
      </w:r>
      <w:proofErr w:type="gramEnd"/>
      <w:r w:rsidRPr="00437976">
        <w:rPr>
          <w:rFonts w:ascii="Times New Roman" w:hAnsi="Times New Roman"/>
          <w:bCs/>
        </w:rPr>
        <w:t xml:space="preserve"> C</w:t>
      </w:r>
      <w:r w:rsidRPr="00437976">
        <w:rPr>
          <w:rFonts w:ascii="Times New Roman" w:hAnsi="Times New Roman"/>
          <w:bCs/>
        </w:rPr>
        <w:tab/>
        <w:t>US Department of Agriculture Soil Texture Classification</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A</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SSL Equations</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B</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SSL Parameters</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C</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RBCA Equations</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D</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RBCA Parameters</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E</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Default Physical and Chemical Parameters</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F</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Methods for Determining Physical Soil Parameters</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G</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Error Function (erf)</w:t>
      </w:r>
    </w:p>
    <w:p w:rsidR="00437976" w:rsidRPr="00437976" w:rsidRDefault="00437976" w:rsidP="00437976">
      <w:pPr>
        <w:ind w:left="1440" w:hanging="720"/>
        <w:rPr>
          <w:rFonts w:ascii="Times New Roman" w:hAnsi="Times New Roman"/>
          <w:bCs/>
        </w:rPr>
      </w:pPr>
      <w:r w:rsidRPr="00437976">
        <w:rPr>
          <w:rFonts w:ascii="Times New Roman" w:hAnsi="Times New Roman"/>
          <w:bCs/>
        </w:rPr>
        <w:lastRenderedPageBreak/>
        <w:t>742</w:t>
      </w:r>
      <w:proofErr w:type="gramStart"/>
      <w:r w:rsidRPr="00437976">
        <w:rPr>
          <w:rFonts w:ascii="Times New Roman" w:hAnsi="Times New Roman"/>
          <w:bCs/>
        </w:rPr>
        <w:t>.TABLE</w:t>
      </w:r>
      <w:proofErr w:type="gramEnd"/>
      <w:r w:rsidRPr="00437976">
        <w:rPr>
          <w:rFonts w:ascii="Times New Roman" w:hAnsi="Times New Roman"/>
          <w:bCs/>
        </w:rPr>
        <w:t xml:space="preserve"> H</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Q/C Values by Source Area</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I</w:t>
      </w:r>
      <w:r w:rsidRPr="00437976">
        <w:rPr>
          <w:rFonts w:ascii="Times New Roman" w:hAnsi="Times New Roman"/>
          <w:bCs/>
        </w:rPr>
        <w:tab/>
        <w:t>K</w:t>
      </w:r>
      <w:r w:rsidRPr="00437976">
        <w:rPr>
          <w:rFonts w:ascii="Times New Roman" w:hAnsi="Times New Roman"/>
          <w:bCs/>
          <w:vertAlign w:val="subscript"/>
        </w:rPr>
        <w:t>oc</w:t>
      </w:r>
      <w:r w:rsidRPr="00437976">
        <w:rPr>
          <w:rFonts w:ascii="Times New Roman" w:hAnsi="Times New Roman"/>
          <w:bCs/>
        </w:rPr>
        <w:t xml:space="preserve"> Values for Ionizing Organics as a Function of pH (cm</w:t>
      </w:r>
      <w:r w:rsidRPr="00437976">
        <w:rPr>
          <w:rFonts w:ascii="Times New Roman" w:hAnsi="Times New Roman"/>
          <w:bCs/>
          <w:vertAlign w:val="superscript"/>
        </w:rPr>
        <w:t>3</w:t>
      </w:r>
      <w:r w:rsidRPr="00437976">
        <w:rPr>
          <w:rFonts w:ascii="Times New Roman" w:hAnsi="Times New Roman"/>
          <w:bCs/>
        </w:rPr>
        <w:t>/g or L/kg or cm</w:t>
      </w:r>
      <w:r w:rsidRPr="00437976">
        <w:rPr>
          <w:rFonts w:ascii="Times New Roman" w:hAnsi="Times New Roman"/>
          <w:bCs/>
          <w:vertAlign w:val="superscript"/>
        </w:rPr>
        <w:t>3</w:t>
      </w:r>
      <w:r w:rsidRPr="00437976">
        <w:rPr>
          <w:rFonts w:ascii="Times New Roman" w:hAnsi="Times New Roman"/>
          <w:bCs/>
          <w:vertAlign w:val="subscript"/>
        </w:rPr>
        <w:t>water</w:t>
      </w:r>
      <w:r w:rsidRPr="00437976">
        <w:rPr>
          <w:rFonts w:ascii="Times New Roman" w:hAnsi="Times New Roman"/>
          <w:bCs/>
        </w:rPr>
        <w:t>/g</w:t>
      </w:r>
      <w:r w:rsidRPr="00437976">
        <w:rPr>
          <w:rFonts w:ascii="Times New Roman" w:hAnsi="Times New Roman"/>
          <w:bCs/>
          <w:vertAlign w:val="subscript"/>
        </w:rPr>
        <w:t>soil</w:t>
      </w:r>
      <w:r w:rsidRPr="00437976">
        <w:rPr>
          <w:rFonts w:ascii="Times New Roman" w:hAnsi="Times New Roman"/>
          <w:bCs/>
        </w:rPr>
        <w:t>)</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J</w:t>
      </w:r>
      <w:r w:rsidRPr="00437976">
        <w:rPr>
          <w:rFonts w:ascii="Times New Roman" w:hAnsi="Times New Roman"/>
          <w:bCs/>
        </w:rPr>
        <w:tab/>
        <w:t>Values to be Substituted for k</w:t>
      </w:r>
      <w:r w:rsidRPr="00437976">
        <w:rPr>
          <w:rFonts w:ascii="Times New Roman" w:hAnsi="Times New Roman"/>
          <w:bCs/>
          <w:vertAlign w:val="subscript"/>
        </w:rPr>
        <w:t>d</w:t>
      </w:r>
      <w:r w:rsidRPr="00437976">
        <w:rPr>
          <w:rFonts w:ascii="Times New Roman" w:hAnsi="Times New Roman"/>
          <w:bCs/>
        </w:rPr>
        <w:t xml:space="preserve"> or k</w:t>
      </w:r>
      <w:r w:rsidRPr="00437976">
        <w:rPr>
          <w:rFonts w:ascii="Times New Roman" w:hAnsi="Times New Roman"/>
          <w:bCs/>
          <w:vertAlign w:val="subscript"/>
        </w:rPr>
        <w:t>s</w:t>
      </w:r>
      <w:r w:rsidRPr="00437976">
        <w:rPr>
          <w:rFonts w:ascii="Times New Roman" w:hAnsi="Times New Roman"/>
          <w:bCs/>
        </w:rPr>
        <w:t xml:space="preserve"> when Evaluating Inorganics as a Function of pH (cm</w:t>
      </w:r>
      <w:r w:rsidRPr="00437976">
        <w:rPr>
          <w:rFonts w:ascii="Times New Roman" w:hAnsi="Times New Roman"/>
          <w:bCs/>
          <w:vertAlign w:val="superscript"/>
        </w:rPr>
        <w:t>3</w:t>
      </w:r>
      <w:r w:rsidRPr="00437976">
        <w:rPr>
          <w:rFonts w:ascii="Times New Roman" w:hAnsi="Times New Roman"/>
          <w:bCs/>
        </w:rPr>
        <w:t>/g or L/kg or cm</w:t>
      </w:r>
      <w:r w:rsidRPr="00437976">
        <w:rPr>
          <w:rFonts w:ascii="Times New Roman" w:hAnsi="Times New Roman"/>
          <w:bCs/>
          <w:vertAlign w:val="superscript"/>
        </w:rPr>
        <w:t>3</w:t>
      </w:r>
      <w:r w:rsidRPr="00437976">
        <w:rPr>
          <w:rFonts w:ascii="Times New Roman" w:hAnsi="Times New Roman"/>
          <w:bCs/>
          <w:vertAlign w:val="subscript"/>
        </w:rPr>
        <w:t>water</w:t>
      </w:r>
      <w:r w:rsidRPr="00437976">
        <w:rPr>
          <w:rFonts w:ascii="Times New Roman" w:hAnsi="Times New Roman"/>
          <w:bCs/>
        </w:rPr>
        <w:t>/g</w:t>
      </w:r>
      <w:r w:rsidRPr="00437976">
        <w:rPr>
          <w:rFonts w:ascii="Times New Roman" w:hAnsi="Times New Roman"/>
          <w:bCs/>
          <w:vertAlign w:val="subscript"/>
        </w:rPr>
        <w:t>soil</w:t>
      </w:r>
      <w:r w:rsidRPr="00437976">
        <w:rPr>
          <w:rFonts w:ascii="Times New Roman" w:hAnsi="Times New Roman"/>
          <w:bCs/>
        </w:rPr>
        <w:t>)</w:t>
      </w:r>
    </w:p>
    <w:p w:rsidR="00437976" w:rsidRPr="00437976" w:rsidRDefault="00437976" w:rsidP="00437976">
      <w:pPr>
        <w:ind w:left="3600" w:hanging="288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K</w:t>
      </w:r>
      <w:r w:rsidRPr="00437976">
        <w:rPr>
          <w:rFonts w:ascii="Times New Roman" w:hAnsi="Times New Roman"/>
          <w:bCs/>
        </w:rPr>
        <w:tab/>
        <w:t>Parameter Estimates for Calculating Water-Filled Soil Porosity (</w:t>
      </w:r>
      <w:r w:rsidRPr="00437976">
        <w:rPr>
          <w:rFonts w:ascii="Times New Roman" w:hAnsi="Times New Roman"/>
          <w:bCs/>
        </w:rPr>
        <w:sym w:font="Symbol" w:char="F071"/>
      </w:r>
      <w:r w:rsidRPr="00437976">
        <w:rPr>
          <w:rFonts w:ascii="Times New Roman" w:hAnsi="Times New Roman"/>
          <w:bCs/>
          <w:vertAlign w:val="subscript"/>
        </w:rPr>
        <w:t>w</w:t>
      </w:r>
      <w:r w:rsidRPr="00437976">
        <w:rPr>
          <w:rFonts w:ascii="Times New Roman" w:hAnsi="Times New Roman"/>
          <w:bCs/>
        </w:rPr>
        <w:t>)</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L</w:t>
      </w:r>
      <w:r w:rsidRPr="00437976">
        <w:rPr>
          <w:rFonts w:ascii="Times New Roman" w:hAnsi="Times New Roman"/>
          <w:bCs/>
        </w:rPr>
        <w:tab/>
      </w:r>
      <w:r w:rsidRPr="00437976">
        <w:rPr>
          <w:rFonts w:ascii="Times New Roman" w:hAnsi="Times New Roman"/>
          <w:bCs/>
        </w:rPr>
        <w:tab/>
      </w:r>
      <w:r w:rsidRPr="00437976">
        <w:rPr>
          <w:rFonts w:ascii="Times New Roman" w:hAnsi="Times New Roman"/>
          <w:bCs/>
        </w:rPr>
        <w:tab/>
        <w:t>J&amp;E Equations</w:t>
      </w:r>
    </w:p>
    <w:p w:rsidR="00437976" w:rsidRPr="00437976" w:rsidRDefault="00437976" w:rsidP="00437976">
      <w:pPr>
        <w:ind w:left="1440" w:hanging="720"/>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TABLE</w:t>
      </w:r>
      <w:proofErr w:type="gramEnd"/>
      <w:r w:rsidRPr="00437976">
        <w:rPr>
          <w:rFonts w:ascii="Times New Roman" w:hAnsi="Times New Roman"/>
          <w:bCs/>
        </w:rPr>
        <w:t xml:space="preserve"> M</w:t>
      </w:r>
      <w:r w:rsidRPr="00437976">
        <w:rPr>
          <w:rFonts w:ascii="Times New Roman" w:hAnsi="Times New Roman"/>
          <w:bCs/>
        </w:rPr>
        <w:tab/>
      </w:r>
      <w:r w:rsidRPr="00437976">
        <w:rPr>
          <w:rFonts w:ascii="Times New Roman" w:hAnsi="Times New Roman"/>
          <w:bCs/>
        </w:rPr>
        <w:tab/>
        <w:t>J&amp;E Parameters</w:t>
      </w:r>
    </w:p>
    <w:p w:rsidR="00437976" w:rsidRPr="00437976" w:rsidRDefault="00437976" w:rsidP="00437976">
      <w:pPr>
        <w:ind w:left="1440"/>
        <w:rPr>
          <w:rFonts w:ascii="Times New Roman" w:hAnsi="Times New Roman"/>
          <w:bCs/>
        </w:rPr>
      </w:pPr>
    </w:p>
    <w:p w:rsidR="00437976" w:rsidRPr="00437976" w:rsidRDefault="00437976" w:rsidP="00437976">
      <w:pPr>
        <w:tabs>
          <w:tab w:val="left" w:pos="1620"/>
        </w:tabs>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APPENDIX</w:t>
      </w:r>
      <w:proofErr w:type="gramEnd"/>
      <w:r w:rsidRPr="00437976">
        <w:rPr>
          <w:rFonts w:ascii="Times New Roman" w:hAnsi="Times New Roman"/>
          <w:bCs/>
        </w:rPr>
        <w:t xml:space="preserve"> D</w:t>
      </w:r>
      <w:r w:rsidRPr="00437976">
        <w:rPr>
          <w:rFonts w:ascii="Times New Roman" w:hAnsi="Times New Roman"/>
          <w:bCs/>
        </w:rPr>
        <w:tab/>
        <w:t>Highway Authority Agreement</w:t>
      </w:r>
    </w:p>
    <w:p w:rsidR="00437976" w:rsidRPr="00437976" w:rsidRDefault="00437976" w:rsidP="00437976">
      <w:pPr>
        <w:tabs>
          <w:tab w:val="left" w:pos="1620"/>
        </w:tabs>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APPENDIX</w:t>
      </w:r>
      <w:proofErr w:type="gramEnd"/>
      <w:r w:rsidRPr="00437976">
        <w:rPr>
          <w:rFonts w:ascii="Times New Roman" w:hAnsi="Times New Roman"/>
          <w:bCs/>
        </w:rPr>
        <w:t xml:space="preserve"> E</w:t>
      </w:r>
      <w:r w:rsidRPr="00437976">
        <w:rPr>
          <w:rFonts w:ascii="Times New Roman" w:hAnsi="Times New Roman"/>
          <w:bCs/>
        </w:rPr>
        <w:tab/>
        <w:t>Highway Authority Agreement Memorandum of Agreement</w:t>
      </w:r>
    </w:p>
    <w:p w:rsidR="00437976" w:rsidRPr="00437976" w:rsidRDefault="00437976" w:rsidP="00437976">
      <w:pPr>
        <w:tabs>
          <w:tab w:val="left" w:pos="1620"/>
        </w:tabs>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APPENDIX</w:t>
      </w:r>
      <w:proofErr w:type="gramEnd"/>
      <w:r w:rsidRPr="00437976">
        <w:rPr>
          <w:rFonts w:ascii="Times New Roman" w:hAnsi="Times New Roman"/>
          <w:bCs/>
        </w:rPr>
        <w:t xml:space="preserve"> F</w:t>
      </w:r>
      <w:r w:rsidRPr="00437976">
        <w:rPr>
          <w:rFonts w:ascii="Times New Roman" w:hAnsi="Times New Roman"/>
          <w:bCs/>
        </w:rPr>
        <w:tab/>
        <w:t xml:space="preserve">Environmental Land Use Control </w:t>
      </w:r>
    </w:p>
    <w:p w:rsidR="00437976" w:rsidRPr="00437976" w:rsidRDefault="00437976" w:rsidP="00437976">
      <w:pPr>
        <w:tabs>
          <w:tab w:val="left" w:pos="1620"/>
        </w:tabs>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APPENDIX</w:t>
      </w:r>
      <w:proofErr w:type="gramEnd"/>
      <w:r w:rsidRPr="00437976">
        <w:rPr>
          <w:rFonts w:ascii="Times New Roman" w:hAnsi="Times New Roman"/>
          <w:bCs/>
        </w:rPr>
        <w:t xml:space="preserve"> G</w:t>
      </w:r>
      <w:r w:rsidRPr="00437976">
        <w:rPr>
          <w:rFonts w:ascii="Times New Roman" w:hAnsi="Times New Roman"/>
          <w:bCs/>
        </w:rPr>
        <w:tab/>
        <w:t>Model Ordinance</w:t>
      </w:r>
    </w:p>
    <w:p w:rsidR="00437976" w:rsidRPr="00437976" w:rsidRDefault="00437976" w:rsidP="00437976">
      <w:pPr>
        <w:tabs>
          <w:tab w:val="left" w:pos="1620"/>
        </w:tabs>
        <w:rPr>
          <w:rFonts w:ascii="Times New Roman" w:hAnsi="Times New Roman"/>
          <w:bCs/>
        </w:rPr>
      </w:pPr>
      <w:r w:rsidRPr="00437976">
        <w:rPr>
          <w:rFonts w:ascii="Times New Roman" w:hAnsi="Times New Roman"/>
          <w:bCs/>
        </w:rPr>
        <w:t>742</w:t>
      </w:r>
      <w:proofErr w:type="gramStart"/>
      <w:r w:rsidRPr="00437976">
        <w:rPr>
          <w:rFonts w:ascii="Times New Roman" w:hAnsi="Times New Roman"/>
          <w:bCs/>
        </w:rPr>
        <w:t>.APPENDIX</w:t>
      </w:r>
      <w:proofErr w:type="gramEnd"/>
      <w:r w:rsidRPr="00437976">
        <w:rPr>
          <w:rFonts w:ascii="Times New Roman" w:hAnsi="Times New Roman"/>
          <w:bCs/>
        </w:rPr>
        <w:t xml:space="preserve"> H</w:t>
      </w:r>
      <w:r w:rsidRPr="00437976">
        <w:rPr>
          <w:rFonts w:ascii="Times New Roman" w:hAnsi="Times New Roman"/>
          <w:bCs/>
        </w:rPr>
        <w:tab/>
        <w:t>Memorandum of Understanding</w:t>
      </w:r>
    </w:p>
    <w:p w:rsidR="00437976" w:rsidRPr="00437976" w:rsidRDefault="00437976" w:rsidP="00437976">
      <w:pPr>
        <w:rPr>
          <w:rFonts w:ascii="Times New Roman" w:hAnsi="Times New Roman"/>
          <w:bCs/>
        </w:rPr>
      </w:pPr>
    </w:p>
    <w:p w:rsidR="00437976" w:rsidRPr="00437976" w:rsidRDefault="00437976" w:rsidP="00437976">
      <w:pPr>
        <w:rPr>
          <w:rFonts w:ascii="Times New Roman" w:hAnsi="Times New Roman"/>
          <w:bCs/>
        </w:rPr>
      </w:pPr>
      <w:r w:rsidRPr="00437976">
        <w:rPr>
          <w:rFonts w:ascii="Times New Roman" w:hAnsi="Times New Roman"/>
          <w:bCs/>
        </w:rPr>
        <w:t>AUTHORITY:  Implementing Sections 22.4, 22.12, Title XVI, and Title XVII and authorized by Sections 27 and 58.5 of the Environmental Protection Act [415 ILCS 5/22.4, 22.12, 27, and 58.5 and Title XVI and Title XVII].</w:t>
      </w:r>
    </w:p>
    <w:p w:rsidR="00437976" w:rsidRPr="00437976" w:rsidRDefault="00437976" w:rsidP="00437976">
      <w:pPr>
        <w:rPr>
          <w:rFonts w:ascii="Times New Roman" w:hAnsi="Times New Roman"/>
          <w:bCs/>
        </w:rPr>
      </w:pPr>
    </w:p>
    <w:p w:rsidR="006F23B8" w:rsidRPr="00437976" w:rsidRDefault="00437976" w:rsidP="00437976">
      <w:pPr>
        <w:pStyle w:val="PlainText"/>
        <w:spacing w:before="120" w:after="120"/>
        <w:rPr>
          <w:sz w:val="24"/>
          <w:szCs w:val="24"/>
        </w:rPr>
      </w:pPr>
      <w:r w:rsidRPr="00437976">
        <w:rPr>
          <w:sz w:val="24"/>
          <w:szCs w:val="24"/>
        </w:rPr>
        <w:t xml:space="preserve">SOURCE:  Adopted in R97-12(A) at 21 Ill. Reg. 7942, effective July 1, 1997; amended in R97-12(B) at 21 Ill. Reg. 16391, effective December 8, 1997; amended in R97-12(C) at 22 Ill. Reg. 10847, effective June 8, 1998; amended in R00-19(A) at 25 Ill. Reg. 651, effective January 6, 2001; amended in R00-19(B) at 25 Ill. Reg. 10374, effective August 15, 2001; amended in R00-19(C) at 26 Ill. Reg. 2683, effective February 5, 2002; amended in R06-10 at 31 Ill. Reg. 4063, effective February 23, 2007; amended in R11-09 at 37 Ill. Reg. </w:t>
      </w:r>
      <w:r>
        <w:rPr>
          <w:sz w:val="24"/>
          <w:szCs w:val="24"/>
        </w:rPr>
        <w:t>7506</w:t>
      </w:r>
      <w:r w:rsidRPr="00437976">
        <w:rPr>
          <w:sz w:val="24"/>
          <w:szCs w:val="24"/>
        </w:rPr>
        <w:t xml:space="preserve">, effective </w:t>
      </w:r>
      <w:r>
        <w:rPr>
          <w:sz w:val="24"/>
          <w:szCs w:val="24"/>
        </w:rPr>
        <w:t>July 15, 2013</w:t>
      </w:r>
      <w:r w:rsidRPr="00437976">
        <w:rPr>
          <w:sz w:val="24"/>
          <w:szCs w:val="24"/>
        </w:rPr>
        <w:t>.</w:t>
      </w:r>
    </w:p>
    <w:p w:rsidR="006F23B8" w:rsidRPr="00437976" w:rsidRDefault="006F23B8">
      <w:pPr>
        <w:spacing w:before="120" w:after="120"/>
        <w:rPr>
          <w:rFonts w:ascii="Times New Roman" w:hAnsi="Times New Roman"/>
        </w:rPr>
      </w:pPr>
      <w:r w:rsidRPr="00437976">
        <w:rPr>
          <w:rFonts w:ascii="Times New Roman" w:hAnsi="Times New Roman"/>
        </w:rPr>
        <w:t>NOTE:  Italics indicates statutory language.</w:t>
      </w:r>
    </w:p>
    <w:p w:rsidR="006F23B8" w:rsidRPr="00437976" w:rsidRDefault="006F23B8">
      <w:pPr>
        <w:spacing w:before="120" w:after="120"/>
        <w:rPr>
          <w:rFonts w:ascii="Times New Roman" w:hAnsi="Times New Roman"/>
        </w:rPr>
      </w:pPr>
    </w:p>
    <w:p w:rsidR="006F23B8" w:rsidRPr="00437976" w:rsidRDefault="006F23B8">
      <w:pPr>
        <w:pStyle w:val="Heading3"/>
        <w:spacing w:before="120" w:after="120"/>
        <w:rPr>
          <w:rFonts w:ascii="Times New Roman" w:hAnsi="Times New Roman"/>
          <w:szCs w:val="24"/>
        </w:rPr>
      </w:pPr>
      <w:r w:rsidRPr="00437976">
        <w:rPr>
          <w:rFonts w:ascii="Times New Roman" w:hAnsi="Times New Roman"/>
          <w:szCs w:val="24"/>
        </w:rPr>
        <w:t>SUBPART A:  INTRODUCTION</w:t>
      </w:r>
    </w:p>
    <w:p w:rsidR="006F23B8" w:rsidRPr="00437976" w:rsidRDefault="006F23B8">
      <w:pPr>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100</w:t>
      </w:r>
      <w:r w:rsidRPr="00437976">
        <w:rPr>
          <w:rFonts w:ascii="Times New Roman" w:hAnsi="Times New Roman"/>
          <w:b w:val="0"/>
          <w:szCs w:val="24"/>
        </w:rPr>
        <w:tab/>
        <w:t>Intent and Purpose</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a)</w:t>
      </w:r>
      <w:r w:rsidRPr="00437976">
        <w:rPr>
          <w:rFonts w:ascii="Times New Roman" w:hAnsi="Times New Roman"/>
        </w:rPr>
        <w:tab/>
        <w:t>This Part sets forth procedures for evaluating the risk to human health posed by environmental conditions and developing remediation objectives that achieve acceptable risk level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b)</w:t>
      </w:r>
      <w:r w:rsidRPr="00437976">
        <w:rPr>
          <w:rFonts w:ascii="Times New Roman" w:hAnsi="Times New Roman"/>
        </w:rPr>
        <w:tab/>
        <w:t>The purpose of these procedures is to provide for the adequate protection of human health and the environment based on the risks to human health posed by environmental conditions while incorporating site related information.</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FA0E2E" w:rsidRDefault="00FA0E2E" w:rsidP="00FA0E2E">
      <w:pPr>
        <w:rPr>
          <w:b/>
        </w:rPr>
      </w:pPr>
      <w:r>
        <w:rPr>
          <w:b/>
        </w:rPr>
        <w:t xml:space="preserve">Section </w:t>
      </w:r>
      <w:proofErr w:type="gramStart"/>
      <w:r>
        <w:rPr>
          <w:b/>
        </w:rPr>
        <w:t>742.105  Applicability</w:t>
      </w:r>
      <w:proofErr w:type="gramEnd"/>
    </w:p>
    <w:p w:rsidR="00FA0E2E" w:rsidRDefault="00FA0E2E" w:rsidP="00FA0E2E"/>
    <w:p w:rsidR="00FA0E2E" w:rsidRPr="00056A4F" w:rsidRDefault="00FA0E2E" w:rsidP="00FA0E2E">
      <w:pPr>
        <w:ind w:left="1440" w:hanging="720"/>
      </w:pPr>
      <w:r w:rsidRPr="00056A4F">
        <w:lastRenderedPageBreak/>
        <w:t>a)</w:t>
      </w:r>
      <w:r w:rsidRPr="00056A4F">
        <w:tab/>
        <w:t>Any person, including a person required to perform an investigation pursuant to the Illinois Environmental Protection Act [415 ILCS 5] (Act), may elect to proceed under this Part to the extent allowed by State or federal law and regulations and the provisions of this Part and subject to the exceptions listed in subsection (h) below.  A person proceeding under this Part may do so to the extent such actions are consistent with the requirements of the program under which site remediation is being addressed.</w:t>
      </w:r>
    </w:p>
    <w:p w:rsidR="00FA0E2E" w:rsidRPr="00056A4F" w:rsidRDefault="00FA0E2E" w:rsidP="00FA0E2E"/>
    <w:p w:rsidR="00FA0E2E" w:rsidRPr="00056A4F" w:rsidRDefault="00FA0E2E" w:rsidP="00FA0E2E">
      <w:pPr>
        <w:ind w:left="1440" w:hanging="720"/>
      </w:pPr>
      <w:r w:rsidRPr="00056A4F">
        <w:t>b)</w:t>
      </w:r>
      <w:r w:rsidRPr="00056A4F">
        <w:tab/>
        <w:t>This Part is to be used in conjunction with the procedures and requirements applicable to the following programs:</w:t>
      </w:r>
    </w:p>
    <w:p w:rsidR="00FA0E2E" w:rsidRPr="00056A4F" w:rsidRDefault="00FA0E2E" w:rsidP="00FA0E2E"/>
    <w:p w:rsidR="00FA0E2E" w:rsidRPr="00056A4F" w:rsidRDefault="00FA0E2E" w:rsidP="00FA0E2E">
      <w:pPr>
        <w:ind w:left="2160" w:hanging="720"/>
      </w:pPr>
      <w:r w:rsidRPr="00056A4F">
        <w:t>1)</w:t>
      </w:r>
      <w:r w:rsidRPr="00056A4F">
        <w:tab/>
        <w:t>Leaking Underground Storage Tanks (35 Ill. Adm. Code 731 and 734);</w:t>
      </w:r>
    </w:p>
    <w:p w:rsidR="00FA0E2E" w:rsidRPr="00056A4F" w:rsidRDefault="00FA0E2E" w:rsidP="00FA0E2E"/>
    <w:p w:rsidR="00FA0E2E" w:rsidRPr="00056A4F" w:rsidRDefault="00FA0E2E" w:rsidP="00FA0E2E">
      <w:pPr>
        <w:ind w:left="2160" w:hanging="720"/>
      </w:pPr>
      <w:r w:rsidRPr="00056A4F">
        <w:t>2)</w:t>
      </w:r>
      <w:r w:rsidRPr="00056A4F">
        <w:tab/>
        <w:t>Site Remediation Program (35 Ill. Adm. Code 740); and</w:t>
      </w:r>
    </w:p>
    <w:p w:rsidR="00FA0E2E" w:rsidRPr="00056A4F" w:rsidRDefault="00FA0E2E" w:rsidP="00FA0E2E"/>
    <w:p w:rsidR="00FA0E2E" w:rsidRPr="00056A4F" w:rsidRDefault="00FA0E2E" w:rsidP="00FA0E2E">
      <w:pPr>
        <w:ind w:left="2160" w:hanging="720"/>
      </w:pPr>
      <w:r w:rsidRPr="00056A4F">
        <w:t>3)</w:t>
      </w:r>
      <w:r w:rsidRPr="00056A4F">
        <w:tab/>
        <w:t>RCRA Part B Permits and Closure Plans (35 Ill. Adm. Code 724 and 725).</w:t>
      </w:r>
    </w:p>
    <w:p w:rsidR="00FA0E2E" w:rsidRPr="00056A4F" w:rsidRDefault="00FA0E2E" w:rsidP="00FA0E2E"/>
    <w:p w:rsidR="00FA0E2E" w:rsidRPr="00056A4F" w:rsidRDefault="00FA0E2E" w:rsidP="00FA0E2E">
      <w:pPr>
        <w:ind w:left="1440" w:hanging="720"/>
      </w:pPr>
      <w:r w:rsidRPr="00056A4F">
        <w:t>c)</w:t>
      </w:r>
      <w:r w:rsidRPr="00056A4F">
        <w:tab/>
        <w:t>The procedures in this Part may not be used if their use would delay response action to address imminent and substantial threats to human health and the environment.  This Part may only be used after actions to address such threats have been completed.</w:t>
      </w:r>
    </w:p>
    <w:p w:rsidR="00FA0E2E" w:rsidRPr="00056A4F" w:rsidRDefault="00FA0E2E" w:rsidP="00FA0E2E"/>
    <w:p w:rsidR="00FA0E2E" w:rsidRPr="00056A4F" w:rsidRDefault="00FA0E2E" w:rsidP="00FA0E2E">
      <w:pPr>
        <w:ind w:left="1440" w:hanging="720"/>
      </w:pPr>
      <w:r w:rsidRPr="00056A4F">
        <w:t>d)</w:t>
      </w:r>
      <w:r w:rsidRPr="00056A4F">
        <w:tab/>
        <w:t xml:space="preserve">This Part may be used to develop remediation objectives to protect surface waters, sediments or ecological concerns, when consistent with the regulations of other programs, and as approved by the Agency.  </w:t>
      </w:r>
    </w:p>
    <w:p w:rsidR="00FA0E2E" w:rsidRPr="00056A4F" w:rsidRDefault="00FA0E2E" w:rsidP="00FA0E2E"/>
    <w:p w:rsidR="00FA0E2E" w:rsidRPr="00056A4F" w:rsidRDefault="00FA0E2E" w:rsidP="00FA0E2E">
      <w:pPr>
        <w:ind w:left="1440" w:hanging="720"/>
      </w:pPr>
      <w:r w:rsidRPr="00056A4F">
        <w:t>e)</w:t>
      </w:r>
      <w:r w:rsidRPr="00056A4F">
        <w:tab/>
        <w:t>A no further remediation determination issued by the Agency prior to July 1, 1997 pursuant to Section 4(y) of the Act or one of the programs listed in subsection (b) of this Section that approves completion of remedial action relative to a release shall remain in effect in accordance with the terms of that determination.</w:t>
      </w:r>
    </w:p>
    <w:p w:rsidR="00FA0E2E" w:rsidRPr="00056A4F" w:rsidRDefault="00FA0E2E" w:rsidP="00FA0E2E"/>
    <w:p w:rsidR="00FA0E2E" w:rsidRPr="00056A4F" w:rsidRDefault="00FA0E2E" w:rsidP="00FA0E2E">
      <w:pPr>
        <w:ind w:left="1440" w:hanging="720"/>
      </w:pPr>
      <w:r w:rsidRPr="00056A4F">
        <w:t>f)</w:t>
      </w:r>
      <w:r w:rsidRPr="00056A4F">
        <w:tab/>
        <w:t>Site specific groundwater remediation objectives determined under this Part for contaminants of concern may exceed the groundwater quality standards established pursuant to the rules promulgated under the Illinois Groundwater Protection Act [415 ILCS 55] as long as done in accordance with Sections 742.805 and 742.900(c)(9).  (See 415 ILCS 5/58.5(d</w:t>
      </w:r>
      <w:proofErr w:type="gramStart"/>
      <w:r w:rsidRPr="00056A4F">
        <w:t>)(</w:t>
      </w:r>
      <w:proofErr w:type="gramEnd"/>
      <w:r w:rsidRPr="00056A4F">
        <w:t>4)</w:t>
      </w:r>
      <w:r>
        <w:t>)</w:t>
      </w:r>
    </w:p>
    <w:p w:rsidR="00FA0E2E" w:rsidRPr="00056A4F" w:rsidRDefault="00FA0E2E" w:rsidP="00FA0E2E"/>
    <w:p w:rsidR="00FA0E2E" w:rsidRPr="00056A4F" w:rsidRDefault="00FA0E2E" w:rsidP="00FA0E2E">
      <w:pPr>
        <w:ind w:left="1440" w:hanging="720"/>
      </w:pPr>
      <w:r w:rsidRPr="00056A4F">
        <w:t>g)</w:t>
      </w:r>
      <w:r w:rsidRPr="00056A4F">
        <w:tab/>
        <w:t>Where contaminants of concern include polychlorinated byphenyls (PCBs), a person may need to evaluate the applicability of regulations adopted under the Toxic Substances Control Act (15 USC 2601).</w:t>
      </w:r>
    </w:p>
    <w:p w:rsidR="00FA0E2E" w:rsidRPr="00056A4F" w:rsidRDefault="00FA0E2E" w:rsidP="00FA0E2E"/>
    <w:p w:rsidR="00FA0E2E" w:rsidRPr="00056A4F" w:rsidRDefault="00FA0E2E" w:rsidP="00FA0E2E">
      <w:pPr>
        <w:ind w:left="1440" w:hanging="720"/>
      </w:pPr>
      <w:r w:rsidRPr="00056A4F">
        <w:t>h)</w:t>
      </w:r>
      <w:r w:rsidRPr="00056A4F">
        <w:tab/>
        <w:t>This Part may not be used in lieu of the procedures and requirements applicable to landfills under 35 Ill. Adm. Code 807 or 811 through 814.</w:t>
      </w:r>
    </w:p>
    <w:p w:rsidR="00FA0E2E" w:rsidRPr="00056A4F" w:rsidRDefault="00FA0E2E" w:rsidP="00FA0E2E"/>
    <w:p w:rsidR="00FA0E2E" w:rsidRPr="00056A4F" w:rsidRDefault="00FA0E2E" w:rsidP="00FA0E2E">
      <w:pPr>
        <w:ind w:left="1440" w:hanging="720"/>
      </w:pPr>
      <w:r w:rsidRPr="00056A4F">
        <w:t>i)</w:t>
      </w:r>
      <w:r w:rsidRPr="00056A4F">
        <w:tab/>
        <w:t xml:space="preserve">An evaluation of the indoor inhalation exposure route under this Part addresses the potential of contaminants present in soil gas or groundwater to reach human </w:t>
      </w:r>
      <w:r w:rsidRPr="00056A4F">
        <w:lastRenderedPageBreak/>
        <w:t>receptors within buildings.  This Part does not address the remediation or mitigation of any contamination within a building from a source other than soil gas or groundwater, such as the building structure itself and products within the building.</w:t>
      </w:r>
    </w:p>
    <w:p w:rsidR="00FA0E2E" w:rsidRPr="00056A4F" w:rsidRDefault="00FA0E2E" w:rsidP="00FA0E2E"/>
    <w:p w:rsidR="006F23B8" w:rsidRPr="00437976" w:rsidRDefault="00FA0E2E" w:rsidP="00FA0E2E">
      <w:pPr>
        <w:spacing w:before="100" w:after="100"/>
        <w:ind w:left="1800" w:hanging="1800"/>
        <w:rPr>
          <w:rFonts w:ascii="Times New Roman" w:hAnsi="Times New Roman"/>
        </w:rPr>
      </w:pPr>
      <w:r w:rsidRPr="00056A4F">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056A4F">
        <w:t>)</w:t>
      </w:r>
    </w:p>
    <w:p w:rsidR="006F23B8" w:rsidRPr="00437976" w:rsidRDefault="006F23B8">
      <w:pPr>
        <w:pStyle w:val="Heading4"/>
        <w:spacing w:before="120" w:after="120"/>
        <w:rPr>
          <w:rFonts w:ascii="Times New Roman" w:hAnsi="Times New Roman"/>
          <w:b w:val="0"/>
          <w:szCs w:val="24"/>
        </w:rPr>
      </w:pPr>
    </w:p>
    <w:p w:rsidR="00B16B76" w:rsidRDefault="00B16B76" w:rsidP="00B16B76">
      <w:pPr>
        <w:rPr>
          <w:b/>
        </w:rPr>
      </w:pPr>
      <w:r>
        <w:rPr>
          <w:b/>
        </w:rPr>
        <w:t xml:space="preserve">Section </w:t>
      </w:r>
      <w:proofErr w:type="gramStart"/>
      <w:r>
        <w:rPr>
          <w:b/>
        </w:rPr>
        <w:t>742.110  Overview</w:t>
      </w:r>
      <w:proofErr w:type="gramEnd"/>
      <w:r>
        <w:rPr>
          <w:b/>
        </w:rPr>
        <w:t xml:space="preserve"> of Tiered Approach</w:t>
      </w:r>
    </w:p>
    <w:p w:rsidR="00B16B76" w:rsidRDefault="00B16B76" w:rsidP="00B16B76"/>
    <w:p w:rsidR="00B16B76" w:rsidRPr="00056A4F" w:rsidRDefault="00B16B76" w:rsidP="00B16B76">
      <w:pPr>
        <w:ind w:left="1440" w:hanging="720"/>
      </w:pPr>
      <w:r w:rsidRPr="00056A4F">
        <w:t>a)</w:t>
      </w:r>
      <w:r w:rsidRPr="00056A4F">
        <w:tab/>
        <w:t>This Part presents an approach for developing remediation objectives (see Appendix A, Illustrations A and B) that include an option for exclusion of pathways from further consideration, use of area background concentrations as remediation objectives and three tiers for selecting applicable remediation objectives.  An understanding of human exposure routes is necessary to properly conduct an evaluation under this approach.  In some cases, applicable human exposure routes can be excluded from further consideration prior to any tier evaluation.  Selecting which tier or combination of tiers to be used to develop remediation objectives is dependent on the site-specific conditions and remediation goals.  Tier 1 evaluations and Tier 2 evaluations are not prerequisites to conducting Tier 3 evaluations.</w:t>
      </w:r>
    </w:p>
    <w:p w:rsidR="00B16B76" w:rsidRPr="00056A4F" w:rsidRDefault="00B16B76" w:rsidP="00B16B76"/>
    <w:p w:rsidR="00B16B76" w:rsidRPr="00056A4F" w:rsidRDefault="00B16B76" w:rsidP="00B16B76">
      <w:pPr>
        <w:ind w:left="1440" w:hanging="720"/>
      </w:pPr>
      <w:r w:rsidRPr="00056A4F">
        <w:t>b)</w:t>
      </w:r>
      <w:r w:rsidRPr="00056A4F">
        <w:tab/>
        <w:t>A Tier 1 evaluation compares the concentration of contaminants detected at a site to the corresponding remediation objectives for residential and industrial/commercial properties contained in Appendix B, Tables A, B, C, D, E, G, H and I.  To complete a Tier 1 evaluation, the extent and concentrations of the contaminants of concern, the groundwater class, the land use classification, human exposure routes at the site, and, if appropriate, soil pH, must be known.  If remediation objectives are developed based on industrial/commercial property use, then institutional controls under Subpart J are required.  For the indoor inhalation exposure route, institutional controls under Subpart J are required to use remediation objectives in Appendix B, Table H or Table I.</w:t>
      </w:r>
    </w:p>
    <w:p w:rsidR="00B16B76" w:rsidRPr="00056A4F" w:rsidRDefault="00B16B76" w:rsidP="00B16B76"/>
    <w:p w:rsidR="00B16B76" w:rsidRPr="00056A4F" w:rsidRDefault="00B16B76" w:rsidP="00B16B76">
      <w:pPr>
        <w:ind w:left="1440" w:hanging="720"/>
      </w:pPr>
      <w:r w:rsidRPr="00056A4F">
        <w:t>c)</w:t>
      </w:r>
      <w:r w:rsidRPr="00056A4F">
        <w:tab/>
        <w:t>A Tier 2 evaluation uses the risk based equations from the Soil Screening Level (SSL) model, Risk Based Corrective Action (RBCA) model and modified Johnson and Ettinger (J&amp;E) model documents listed in Appendix C, Tables A, C and L, respectively.  In addition to the information that is required for a Tier 1 evaluation, site-specific information is used to calculate Tier 2 remediation objectives.  As in Tier 1, Tier 2 evaluates residential and industrial/commercial properties only.  If remediation objectives are developed based on industrial/commercial property use, then institutional controls under Subpart J are required.  For the indoor inhalation exposure route, institutional controls under Subpart J are required to develop remediation objectives pursuant to Appendix C, Table L.</w:t>
      </w:r>
    </w:p>
    <w:p w:rsidR="00B16B76" w:rsidRPr="00056A4F" w:rsidRDefault="00B16B76" w:rsidP="00B16B76"/>
    <w:p w:rsidR="00B16B76" w:rsidRPr="00056A4F" w:rsidRDefault="00B16B76" w:rsidP="00B16B76">
      <w:pPr>
        <w:ind w:left="1440" w:hanging="720"/>
      </w:pPr>
      <w:r w:rsidRPr="00056A4F">
        <w:lastRenderedPageBreak/>
        <w:t>d)</w:t>
      </w:r>
      <w:r w:rsidRPr="00056A4F">
        <w:tab/>
        <w:t>A Tier 3 evaluation allows alternative parameters and factors, not available under a Tier 1 or Tier 2 evaluation, to be considered when developing remediation objectives.  Remediation objectives developed for conservation and agricultural properties can only be developed under Tier 3.</w:t>
      </w:r>
    </w:p>
    <w:p w:rsidR="00B16B76" w:rsidRPr="00056A4F" w:rsidRDefault="00B16B76" w:rsidP="00B16B76"/>
    <w:p w:rsidR="00B16B76" w:rsidRPr="00056A4F" w:rsidRDefault="00B16B76" w:rsidP="00B16B76">
      <w:pPr>
        <w:ind w:left="1440" w:hanging="720"/>
      </w:pPr>
      <w:r w:rsidRPr="00056A4F">
        <w:t>e)</w:t>
      </w:r>
      <w:r w:rsidRPr="00056A4F">
        <w:tab/>
        <w:t xml:space="preserve">Remediation objectives may be developed using area background concentrations or any of the three tiers if the evaluation is conducted in accordance with applicable requirements in Subparts D through </w:t>
      </w:r>
      <w:proofErr w:type="gramStart"/>
      <w:r w:rsidRPr="00056A4F">
        <w:t>I</w:t>
      </w:r>
      <w:proofErr w:type="gramEnd"/>
      <w:r w:rsidRPr="00056A4F">
        <w:t>.  When contaminant concentrations do not exceed remediation objectives developed under one of the tiers or area background procedures under Subpart D, further evaluation under any of the other tiers is not required.</w:t>
      </w:r>
    </w:p>
    <w:p w:rsidR="00B16B76" w:rsidRPr="00056A4F" w:rsidRDefault="00B16B76" w:rsidP="00B16B76"/>
    <w:p w:rsidR="006F23B8" w:rsidRPr="00437976" w:rsidRDefault="00B16B76" w:rsidP="00B16B76">
      <w:pPr>
        <w:spacing w:before="120" w:after="120"/>
        <w:ind w:left="1800" w:hanging="1800"/>
        <w:rPr>
          <w:rFonts w:ascii="Times New Roman" w:hAnsi="Times New Roman"/>
        </w:rPr>
      </w:pPr>
      <w:r w:rsidRPr="00056A4F">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056A4F">
        <w:t>)</w:t>
      </w:r>
    </w:p>
    <w:p w:rsidR="006F23B8" w:rsidRPr="00437976" w:rsidRDefault="006F23B8">
      <w:pPr>
        <w:rPr>
          <w:rFonts w:ascii="Times New Roman" w:hAnsi="Times New Roman"/>
        </w:rPr>
      </w:pPr>
    </w:p>
    <w:p w:rsidR="00B16B76" w:rsidRDefault="00B16B76" w:rsidP="00B16B76">
      <w:pPr>
        <w:rPr>
          <w:b/>
        </w:rPr>
      </w:pPr>
      <w:r>
        <w:rPr>
          <w:b/>
        </w:rPr>
        <w:t xml:space="preserve">Section </w:t>
      </w:r>
      <w:proofErr w:type="gramStart"/>
      <w:r>
        <w:rPr>
          <w:b/>
        </w:rPr>
        <w:t>742.115  Key</w:t>
      </w:r>
      <w:proofErr w:type="gramEnd"/>
      <w:r>
        <w:rPr>
          <w:b/>
        </w:rPr>
        <w:t xml:space="preserve"> Elements</w:t>
      </w:r>
    </w:p>
    <w:p w:rsidR="00B16B76" w:rsidRDefault="00B16B76" w:rsidP="00B16B76"/>
    <w:p w:rsidR="00B16B76" w:rsidRPr="00056A4F" w:rsidRDefault="00B16B76" w:rsidP="00B16B76">
      <w:r w:rsidRPr="00056A4F">
        <w:t>To develop remediation objectives under this Part, the following key elements shall be addressed.</w:t>
      </w:r>
    </w:p>
    <w:p w:rsidR="00B16B76" w:rsidRPr="00056A4F" w:rsidRDefault="00B16B76" w:rsidP="00B16B76"/>
    <w:p w:rsidR="00B16B76" w:rsidRPr="00056A4F" w:rsidRDefault="00B16B76" w:rsidP="00B16B76">
      <w:pPr>
        <w:ind w:firstLine="720"/>
        <w:outlineLvl w:val="0"/>
      </w:pPr>
      <w:r w:rsidRPr="00056A4F">
        <w:t>a)</w:t>
      </w:r>
      <w:r w:rsidRPr="00056A4F">
        <w:tab/>
        <w:t>Exposure Routes</w:t>
      </w:r>
    </w:p>
    <w:p w:rsidR="00B16B76" w:rsidRPr="00056A4F" w:rsidRDefault="00B16B76" w:rsidP="00B16B76"/>
    <w:p w:rsidR="00B16B76" w:rsidRPr="00056A4F" w:rsidRDefault="00B16B76" w:rsidP="00B16B76">
      <w:pPr>
        <w:ind w:left="2160" w:hanging="720"/>
      </w:pPr>
      <w:r w:rsidRPr="00056A4F">
        <w:t>1)</w:t>
      </w:r>
      <w:r w:rsidRPr="00056A4F">
        <w:tab/>
        <w:t>This Part identifies the following as potential exposure routes to be addressed:</w:t>
      </w:r>
    </w:p>
    <w:p w:rsidR="00B16B76" w:rsidRPr="00056A4F" w:rsidRDefault="00B16B76" w:rsidP="00B16B76"/>
    <w:p w:rsidR="00B16B76" w:rsidRPr="00056A4F" w:rsidRDefault="00B16B76" w:rsidP="00B16B76">
      <w:pPr>
        <w:autoSpaceDE w:val="0"/>
        <w:autoSpaceDN w:val="0"/>
        <w:adjustRightInd w:val="0"/>
        <w:ind w:left="2160"/>
      </w:pPr>
      <w:r w:rsidRPr="00056A4F">
        <w:t>A)</w:t>
      </w:r>
      <w:r w:rsidRPr="00056A4F">
        <w:tab/>
        <w:t>Outdoor inhalation;</w:t>
      </w:r>
    </w:p>
    <w:p w:rsidR="00B16B76" w:rsidRPr="00056A4F" w:rsidRDefault="00B16B76" w:rsidP="00B16B76">
      <w:pPr>
        <w:autoSpaceDE w:val="0"/>
        <w:autoSpaceDN w:val="0"/>
        <w:adjustRightInd w:val="0"/>
      </w:pPr>
    </w:p>
    <w:p w:rsidR="00B16B76" w:rsidRPr="00056A4F" w:rsidRDefault="00B16B76" w:rsidP="00B16B76">
      <w:pPr>
        <w:autoSpaceDE w:val="0"/>
        <w:autoSpaceDN w:val="0"/>
        <w:adjustRightInd w:val="0"/>
        <w:ind w:left="2160"/>
      </w:pPr>
      <w:r w:rsidRPr="00056A4F">
        <w:t>B)</w:t>
      </w:r>
      <w:r w:rsidRPr="00056A4F">
        <w:tab/>
        <w:t>Indoor inhalation;</w:t>
      </w:r>
    </w:p>
    <w:p w:rsidR="00B16B76" w:rsidRPr="00056A4F" w:rsidRDefault="00B16B76" w:rsidP="00B16B76">
      <w:pPr>
        <w:autoSpaceDE w:val="0"/>
        <w:autoSpaceDN w:val="0"/>
        <w:adjustRightInd w:val="0"/>
      </w:pPr>
    </w:p>
    <w:p w:rsidR="00B16B76" w:rsidRPr="00056A4F" w:rsidRDefault="00B16B76" w:rsidP="00B16B76">
      <w:pPr>
        <w:autoSpaceDE w:val="0"/>
        <w:autoSpaceDN w:val="0"/>
        <w:adjustRightInd w:val="0"/>
        <w:ind w:left="2160"/>
      </w:pPr>
      <w:r w:rsidRPr="00056A4F">
        <w:t>C)</w:t>
      </w:r>
      <w:r w:rsidRPr="00056A4F">
        <w:tab/>
        <w:t>Soil ingestion;</w:t>
      </w:r>
    </w:p>
    <w:p w:rsidR="00B16B76" w:rsidRPr="00056A4F" w:rsidRDefault="00B16B76" w:rsidP="00B16B76">
      <w:pPr>
        <w:autoSpaceDE w:val="0"/>
        <w:autoSpaceDN w:val="0"/>
        <w:adjustRightInd w:val="0"/>
      </w:pPr>
    </w:p>
    <w:p w:rsidR="00B16B76" w:rsidRPr="00056A4F" w:rsidRDefault="00B16B76" w:rsidP="00B16B76">
      <w:pPr>
        <w:autoSpaceDE w:val="0"/>
        <w:autoSpaceDN w:val="0"/>
        <w:adjustRightInd w:val="0"/>
        <w:ind w:left="2160"/>
      </w:pPr>
      <w:r w:rsidRPr="00056A4F">
        <w:t>D)</w:t>
      </w:r>
      <w:r w:rsidRPr="00056A4F">
        <w:tab/>
        <w:t>Groundwater ingestion; and</w:t>
      </w:r>
    </w:p>
    <w:p w:rsidR="00B16B76" w:rsidRPr="00056A4F" w:rsidRDefault="00B16B76" w:rsidP="00B16B76">
      <w:pPr>
        <w:autoSpaceDE w:val="0"/>
        <w:autoSpaceDN w:val="0"/>
        <w:adjustRightInd w:val="0"/>
      </w:pPr>
    </w:p>
    <w:p w:rsidR="00B16B76" w:rsidRPr="00056A4F" w:rsidRDefault="00B16B76" w:rsidP="00B16B76">
      <w:pPr>
        <w:autoSpaceDE w:val="0"/>
        <w:autoSpaceDN w:val="0"/>
        <w:adjustRightInd w:val="0"/>
        <w:ind w:left="2160"/>
      </w:pPr>
      <w:r w:rsidRPr="00056A4F">
        <w:t>E)</w:t>
      </w:r>
      <w:r w:rsidRPr="00056A4F">
        <w:tab/>
        <w:t>Dermal contact with soil.</w:t>
      </w:r>
    </w:p>
    <w:p w:rsidR="00B16B76" w:rsidRPr="00056A4F" w:rsidRDefault="00B16B76" w:rsidP="00B16B76">
      <w:pPr>
        <w:autoSpaceDE w:val="0"/>
        <w:autoSpaceDN w:val="0"/>
        <w:adjustRightInd w:val="0"/>
      </w:pPr>
    </w:p>
    <w:p w:rsidR="00B16B76" w:rsidRPr="00056A4F" w:rsidRDefault="00B16B76" w:rsidP="00B16B76">
      <w:pPr>
        <w:ind w:left="2160" w:hanging="720"/>
      </w:pPr>
      <w:r w:rsidRPr="00056A4F">
        <w:t>2)</w:t>
      </w:r>
      <w:r w:rsidRPr="00056A4F">
        <w:tab/>
        <w:t>The evaluation of exposure routes under subsections (a</w:t>
      </w:r>
      <w:proofErr w:type="gramStart"/>
      <w:r w:rsidRPr="00056A4F">
        <w:t>)(</w:t>
      </w:r>
      <w:proofErr w:type="gramEnd"/>
      <w:r w:rsidRPr="00056A4F">
        <w:t xml:space="preserve">1)(A), (a)(1)(B), (a)(1)(C) and (a)(1)(D) is required for all sites when developing remediation objectives or excluding exposure pathways. </w:t>
      </w:r>
      <w:r>
        <w:t xml:space="preserve"> </w:t>
      </w:r>
      <w:r w:rsidRPr="00056A4F">
        <w:t>Evaluation of the dermal contact exposure route is required for use of RBCA equations in Appendix C, Table C or use of formal risk assessment under Section 742.915.</w:t>
      </w:r>
    </w:p>
    <w:p w:rsidR="00B16B76" w:rsidRPr="00056A4F" w:rsidRDefault="00B16B76" w:rsidP="00B16B76"/>
    <w:p w:rsidR="00B16B76" w:rsidRPr="00056A4F" w:rsidRDefault="00B16B76" w:rsidP="00B16B76">
      <w:pPr>
        <w:ind w:left="2160" w:hanging="720"/>
      </w:pPr>
      <w:r w:rsidRPr="00056A4F">
        <w:t>3)</w:t>
      </w:r>
      <w:r w:rsidRPr="00056A4F">
        <w:tab/>
        <w:t>The groundwater ingestion exposure route is comprised of two components:</w:t>
      </w:r>
    </w:p>
    <w:p w:rsidR="00B16B76" w:rsidRPr="00056A4F" w:rsidRDefault="00B16B76" w:rsidP="00B16B76"/>
    <w:p w:rsidR="00B16B76" w:rsidRPr="00056A4F" w:rsidRDefault="00B16B76" w:rsidP="00B16B76">
      <w:pPr>
        <w:ind w:left="1440" w:firstLine="720"/>
      </w:pPr>
      <w:r w:rsidRPr="00056A4F">
        <w:t>A)</w:t>
      </w:r>
      <w:r w:rsidRPr="00056A4F">
        <w:tab/>
        <w:t>Migration from soil to groundwater (soil component); and</w:t>
      </w:r>
    </w:p>
    <w:p w:rsidR="00B16B76" w:rsidRPr="00056A4F" w:rsidRDefault="00B16B76" w:rsidP="00B16B76"/>
    <w:p w:rsidR="00B16B76" w:rsidRPr="00056A4F" w:rsidRDefault="00B16B76" w:rsidP="00B16B76">
      <w:pPr>
        <w:ind w:left="2880" w:hanging="720"/>
      </w:pPr>
      <w:r w:rsidRPr="00056A4F">
        <w:lastRenderedPageBreak/>
        <w:t>B)</w:t>
      </w:r>
      <w:r w:rsidRPr="00056A4F">
        <w:tab/>
        <w:t>Direct ingestion of groundwater (groundwater component).</w:t>
      </w:r>
    </w:p>
    <w:p w:rsidR="00B16B76" w:rsidRPr="00056A4F" w:rsidRDefault="00B16B76" w:rsidP="00B16B76">
      <w:pPr>
        <w:rPr>
          <w:strike/>
        </w:rPr>
      </w:pPr>
    </w:p>
    <w:p w:rsidR="00B16B76" w:rsidRPr="00056A4F" w:rsidRDefault="00B16B76" w:rsidP="00B16B76">
      <w:pPr>
        <w:ind w:left="2160" w:hanging="720"/>
      </w:pPr>
      <w:r w:rsidRPr="00056A4F">
        <w:t>4)</w:t>
      </w:r>
      <w:r w:rsidRPr="00056A4F">
        <w:tab/>
        <w:t>The outdoor inhalation route is comprised of two components:</w:t>
      </w:r>
    </w:p>
    <w:p w:rsidR="00B16B76" w:rsidRPr="00056A4F" w:rsidRDefault="00B16B76" w:rsidP="00B16B76"/>
    <w:p w:rsidR="00B16B76" w:rsidRPr="00056A4F" w:rsidRDefault="00B16B76" w:rsidP="00B16B76">
      <w:pPr>
        <w:ind w:left="2880" w:hanging="720"/>
      </w:pPr>
      <w:r w:rsidRPr="00056A4F">
        <w:t>A)</w:t>
      </w:r>
      <w:r w:rsidRPr="00056A4F">
        <w:tab/>
        <w:t>Migration from soil through soil gas to outdoor air (soil component); and</w:t>
      </w:r>
    </w:p>
    <w:p w:rsidR="00B16B76" w:rsidRPr="00056A4F" w:rsidRDefault="00B16B76" w:rsidP="00B16B76"/>
    <w:p w:rsidR="00B16B76" w:rsidRPr="00056A4F" w:rsidRDefault="00B16B76" w:rsidP="00B16B76">
      <w:pPr>
        <w:ind w:left="2880" w:hanging="720"/>
      </w:pPr>
      <w:r w:rsidRPr="00056A4F">
        <w:t>B)</w:t>
      </w:r>
      <w:r w:rsidRPr="00056A4F">
        <w:tab/>
        <w:t>Migration from soil gas to outdoor air (soil gas component).</w:t>
      </w:r>
    </w:p>
    <w:p w:rsidR="00B16B76" w:rsidRPr="00056A4F" w:rsidRDefault="00B16B76" w:rsidP="00B16B76"/>
    <w:p w:rsidR="00B16B76" w:rsidRPr="00056A4F" w:rsidRDefault="00B16B76" w:rsidP="00B16B76">
      <w:pPr>
        <w:ind w:left="2160" w:hanging="720"/>
      </w:pPr>
      <w:r w:rsidRPr="00056A4F">
        <w:t>5)</w:t>
      </w:r>
      <w:r w:rsidRPr="00056A4F">
        <w:tab/>
        <w:t>The indoor inhalation exposure route is comprised of two components:</w:t>
      </w:r>
    </w:p>
    <w:p w:rsidR="00B16B76" w:rsidRPr="00056A4F" w:rsidRDefault="00B16B76" w:rsidP="00B16B76">
      <w:pPr>
        <w:ind w:left="2880" w:hanging="720"/>
      </w:pPr>
      <w:r w:rsidRPr="00056A4F">
        <w:t>A)</w:t>
      </w:r>
      <w:r w:rsidRPr="00056A4F">
        <w:tab/>
        <w:t>Migration from soil gas to indoor air (soil gas component); and</w:t>
      </w:r>
    </w:p>
    <w:p w:rsidR="00B16B76" w:rsidRPr="00056A4F" w:rsidRDefault="00B16B76" w:rsidP="00B16B76"/>
    <w:p w:rsidR="00B16B76" w:rsidRPr="00056A4F" w:rsidRDefault="00B16B76" w:rsidP="00B16B76">
      <w:pPr>
        <w:ind w:left="2880" w:hanging="720"/>
      </w:pPr>
      <w:r w:rsidRPr="00056A4F">
        <w:t>B)</w:t>
      </w:r>
      <w:r w:rsidRPr="00056A4F">
        <w:tab/>
        <w:t>Migration from groundwater through soil gas to indoor air (groundwater component).</w:t>
      </w:r>
    </w:p>
    <w:p w:rsidR="00B16B76" w:rsidRPr="00056A4F" w:rsidRDefault="00B16B76" w:rsidP="00B16B76"/>
    <w:p w:rsidR="00B16B76" w:rsidRPr="00056A4F" w:rsidRDefault="00B16B76" w:rsidP="00B16B76">
      <w:pPr>
        <w:ind w:left="720"/>
        <w:outlineLvl w:val="0"/>
      </w:pPr>
      <w:r w:rsidRPr="00056A4F">
        <w:t>b)</w:t>
      </w:r>
      <w:r w:rsidRPr="00056A4F">
        <w:tab/>
        <w:t>Contaminants of Concern</w:t>
      </w:r>
    </w:p>
    <w:p w:rsidR="00B16B76" w:rsidRPr="00056A4F" w:rsidRDefault="00B16B76" w:rsidP="00B16B76"/>
    <w:p w:rsidR="00B16B76" w:rsidRPr="00056A4F" w:rsidRDefault="00B16B76" w:rsidP="00B16B76">
      <w:pPr>
        <w:ind w:left="720" w:firstLine="720"/>
      </w:pPr>
      <w:r w:rsidRPr="00056A4F">
        <w:t>The contaminants of concern to be remediated depend on the following:</w:t>
      </w:r>
    </w:p>
    <w:p w:rsidR="00B16B76" w:rsidRPr="00056A4F" w:rsidRDefault="00B16B76" w:rsidP="00B16B76"/>
    <w:p w:rsidR="00B16B76" w:rsidRPr="00056A4F" w:rsidRDefault="00B16B76" w:rsidP="00B16B76">
      <w:pPr>
        <w:ind w:left="720" w:firstLine="720"/>
      </w:pPr>
      <w:r w:rsidRPr="00056A4F">
        <w:t>1)</w:t>
      </w:r>
      <w:r w:rsidRPr="00056A4F">
        <w:tab/>
        <w:t>The materials and wastes managed at the site;</w:t>
      </w:r>
    </w:p>
    <w:p w:rsidR="00B16B76" w:rsidRPr="00056A4F" w:rsidRDefault="00B16B76" w:rsidP="00B16B76"/>
    <w:p w:rsidR="00B16B76" w:rsidRPr="00056A4F" w:rsidRDefault="00B16B76" w:rsidP="00B16B76">
      <w:pPr>
        <w:ind w:left="2160" w:hanging="720"/>
      </w:pPr>
      <w:r w:rsidRPr="00056A4F">
        <w:t>2)</w:t>
      </w:r>
      <w:r w:rsidRPr="00056A4F">
        <w:tab/>
        <w:t xml:space="preserve">The extent of the no further remediation determination being requested from the Agency pursuant to a specific program; and </w:t>
      </w:r>
    </w:p>
    <w:p w:rsidR="00B16B76" w:rsidRPr="00056A4F" w:rsidRDefault="00B16B76" w:rsidP="00B16B76"/>
    <w:p w:rsidR="00B16B76" w:rsidRPr="00056A4F" w:rsidRDefault="00B16B76" w:rsidP="00B16B76">
      <w:pPr>
        <w:ind w:left="2160" w:hanging="720"/>
      </w:pPr>
      <w:r w:rsidRPr="00056A4F">
        <w:t>3)</w:t>
      </w:r>
      <w:r w:rsidRPr="00056A4F">
        <w:tab/>
        <w:t>The requirements applicable to the specific program, as listed at Section 742.105(b) under which the remediation is being performed.</w:t>
      </w:r>
    </w:p>
    <w:p w:rsidR="00B16B76" w:rsidRPr="00056A4F" w:rsidRDefault="00B16B76" w:rsidP="00B16B76"/>
    <w:p w:rsidR="00B16B76" w:rsidRPr="00056A4F" w:rsidRDefault="00B16B76" w:rsidP="00B16B76">
      <w:pPr>
        <w:ind w:left="720"/>
        <w:outlineLvl w:val="0"/>
      </w:pPr>
      <w:r w:rsidRPr="00056A4F">
        <w:t>c)</w:t>
      </w:r>
      <w:r w:rsidRPr="00056A4F">
        <w:tab/>
        <w:t>Land Use</w:t>
      </w:r>
    </w:p>
    <w:p w:rsidR="00B16B76" w:rsidRPr="00056A4F" w:rsidRDefault="00B16B76" w:rsidP="00B16B76"/>
    <w:p w:rsidR="00B16B76" w:rsidRPr="00056A4F" w:rsidRDefault="00B16B76" w:rsidP="00B16B76">
      <w:pPr>
        <w:ind w:left="1440"/>
      </w:pPr>
      <w:r w:rsidRPr="00056A4F">
        <w:t>The present and post-remediation uses of the site where exposures may occur shall be evaluated.  The land use of a site, or portion thereof, shall be classified as one of the following:</w:t>
      </w:r>
    </w:p>
    <w:p w:rsidR="00B16B76" w:rsidRPr="00056A4F" w:rsidRDefault="00B16B76" w:rsidP="00B16B76"/>
    <w:p w:rsidR="00B16B76" w:rsidRPr="00056A4F" w:rsidRDefault="00B16B76" w:rsidP="00B16B76">
      <w:pPr>
        <w:ind w:left="720" w:firstLine="720"/>
      </w:pPr>
      <w:r w:rsidRPr="00056A4F">
        <w:t>1)</w:t>
      </w:r>
      <w:r w:rsidRPr="00056A4F">
        <w:tab/>
        <w:t>Residential property;</w:t>
      </w:r>
    </w:p>
    <w:p w:rsidR="00B16B76" w:rsidRPr="00056A4F" w:rsidRDefault="00B16B76" w:rsidP="00B16B76"/>
    <w:p w:rsidR="00B16B76" w:rsidRPr="00056A4F" w:rsidRDefault="00B16B76" w:rsidP="00B16B76">
      <w:pPr>
        <w:ind w:left="720" w:firstLine="720"/>
      </w:pPr>
      <w:r w:rsidRPr="00056A4F">
        <w:t>2)</w:t>
      </w:r>
      <w:r w:rsidRPr="00056A4F">
        <w:tab/>
        <w:t>Conservation property;</w:t>
      </w:r>
    </w:p>
    <w:p w:rsidR="00B16B76" w:rsidRPr="00056A4F" w:rsidRDefault="00B16B76" w:rsidP="00B16B76"/>
    <w:p w:rsidR="00B16B76" w:rsidRPr="00056A4F" w:rsidRDefault="00B16B76" w:rsidP="00B16B76">
      <w:pPr>
        <w:ind w:left="720" w:firstLine="720"/>
      </w:pPr>
      <w:r w:rsidRPr="00056A4F">
        <w:t>3)</w:t>
      </w:r>
      <w:r w:rsidRPr="00056A4F">
        <w:tab/>
        <w:t>Agricultural property; or</w:t>
      </w:r>
    </w:p>
    <w:p w:rsidR="00B16B76" w:rsidRPr="00056A4F" w:rsidRDefault="00B16B76" w:rsidP="00B16B76"/>
    <w:p w:rsidR="00B16B76" w:rsidRPr="00056A4F" w:rsidRDefault="00B16B76" w:rsidP="00B16B76">
      <w:pPr>
        <w:ind w:left="1440"/>
      </w:pPr>
      <w:r w:rsidRPr="00056A4F">
        <w:t>4)</w:t>
      </w:r>
      <w:r w:rsidRPr="00056A4F">
        <w:tab/>
        <w:t>Industrial/commercial property.</w:t>
      </w:r>
    </w:p>
    <w:p w:rsidR="00B16B76" w:rsidRPr="00056A4F" w:rsidRDefault="00B16B76" w:rsidP="00B16B76"/>
    <w:p w:rsidR="00B16B76" w:rsidRPr="00056A4F" w:rsidRDefault="00B16B76" w:rsidP="00B16B76">
      <w:pPr>
        <w:ind w:left="1440" w:hanging="720"/>
      </w:pPr>
      <w:r w:rsidRPr="00056A4F">
        <w:t>d)</w:t>
      </w:r>
      <w:r w:rsidRPr="00056A4F">
        <w:tab/>
        <w:t>Environmental Media of Concern</w:t>
      </w:r>
    </w:p>
    <w:p w:rsidR="00B16B76" w:rsidRPr="00056A4F" w:rsidRDefault="00B16B76" w:rsidP="00B16B76"/>
    <w:p w:rsidR="00B16B76" w:rsidRPr="00056A4F" w:rsidRDefault="00B16B76" w:rsidP="00B16B76">
      <w:pPr>
        <w:ind w:left="1440"/>
      </w:pPr>
      <w:r w:rsidRPr="00056A4F">
        <w:t>This Part provides procedures for developing remediation objectives for the following environmental media:</w:t>
      </w:r>
    </w:p>
    <w:p w:rsidR="00B16B76" w:rsidRPr="00056A4F" w:rsidRDefault="00B16B76" w:rsidP="00B16B76"/>
    <w:p w:rsidR="00B16B76" w:rsidRPr="00056A4F" w:rsidRDefault="00B16B76" w:rsidP="00B16B76">
      <w:pPr>
        <w:ind w:left="720" w:firstLine="720"/>
      </w:pPr>
      <w:r w:rsidRPr="00056A4F">
        <w:lastRenderedPageBreak/>
        <w:t>1)</w:t>
      </w:r>
      <w:r w:rsidRPr="00056A4F">
        <w:tab/>
        <w:t>Soil;</w:t>
      </w:r>
    </w:p>
    <w:p w:rsidR="00B16B76" w:rsidRPr="00056A4F" w:rsidRDefault="00B16B76" w:rsidP="00B16B76"/>
    <w:p w:rsidR="00B16B76" w:rsidRPr="00056A4F" w:rsidRDefault="00B16B76" w:rsidP="00B16B76">
      <w:pPr>
        <w:ind w:left="720" w:firstLine="720"/>
      </w:pPr>
      <w:r w:rsidRPr="00056A4F">
        <w:t>2)</w:t>
      </w:r>
      <w:r w:rsidRPr="00056A4F">
        <w:tab/>
        <w:t>Soil gas;</w:t>
      </w:r>
    </w:p>
    <w:p w:rsidR="00B16B76" w:rsidRPr="00056A4F" w:rsidRDefault="00B16B76" w:rsidP="00B16B76"/>
    <w:p w:rsidR="00B16B76" w:rsidRPr="00056A4F" w:rsidRDefault="00B16B76" w:rsidP="00B16B76">
      <w:pPr>
        <w:ind w:left="720" w:firstLine="720"/>
      </w:pPr>
      <w:r w:rsidRPr="00056A4F">
        <w:t>3)</w:t>
      </w:r>
      <w:r w:rsidRPr="00056A4F">
        <w:tab/>
        <w:t>Groundwater.</w:t>
      </w:r>
    </w:p>
    <w:p w:rsidR="00B16B76" w:rsidRPr="00056A4F" w:rsidRDefault="00B16B76" w:rsidP="00B16B76"/>
    <w:p w:rsidR="006F23B8" w:rsidRPr="00437976" w:rsidRDefault="00B16B76" w:rsidP="00B16B76">
      <w:pPr>
        <w:ind w:left="720" w:firstLine="720"/>
        <w:rPr>
          <w:rFonts w:ascii="Times New Roman" w:hAnsi="Times New Roman"/>
        </w:rPr>
      </w:pPr>
      <w:r w:rsidRPr="00056A4F">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056A4F">
        <w:t>)</w:t>
      </w:r>
    </w:p>
    <w:p w:rsidR="006F23B8" w:rsidRPr="00437976" w:rsidRDefault="006F23B8">
      <w:pPr>
        <w:ind w:left="1800" w:hanging="1800"/>
        <w:rPr>
          <w:rFonts w:ascii="Times New Roman" w:hAnsi="Times New Roman"/>
        </w:rPr>
      </w:pPr>
    </w:p>
    <w:p w:rsidR="006F23B8" w:rsidRPr="00437976" w:rsidRDefault="006F23B8">
      <w:pPr>
        <w:ind w:left="1800" w:hanging="1800"/>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120</w:t>
      </w:r>
      <w:r w:rsidRPr="00437976">
        <w:rPr>
          <w:rFonts w:ascii="Times New Roman" w:hAnsi="Times New Roman"/>
          <w:b w:val="0"/>
          <w:szCs w:val="24"/>
        </w:rPr>
        <w:tab/>
        <w:t>Site Characterization</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Characterization of the extent and concentrations of contamination at a site shall be performed before beginning development of remediation objectives.  The actual steps and methods taken to characterize a site are determined by the requirements applicable to the specific program under which site remediation is being addressed.</w:t>
      </w:r>
    </w:p>
    <w:p w:rsidR="006F23B8" w:rsidRPr="00437976" w:rsidRDefault="006F23B8">
      <w:pPr>
        <w:rPr>
          <w:rFonts w:ascii="Times New Roman" w:hAnsi="Times New Roman"/>
        </w:rPr>
      </w:pPr>
    </w:p>
    <w:p w:rsidR="006F23B8" w:rsidRPr="00437976" w:rsidRDefault="006F23B8">
      <w:pPr>
        <w:spacing w:before="120" w:after="120"/>
        <w:jc w:val="center"/>
        <w:rPr>
          <w:rFonts w:ascii="Times New Roman" w:hAnsi="Times New Roman"/>
        </w:rPr>
      </w:pPr>
    </w:p>
    <w:p w:rsidR="006F23B8" w:rsidRPr="00437976" w:rsidRDefault="006F23B8">
      <w:pPr>
        <w:spacing w:before="120" w:after="120"/>
        <w:jc w:val="center"/>
        <w:rPr>
          <w:rFonts w:ascii="Times New Roman" w:hAnsi="Times New Roman"/>
        </w:rPr>
      </w:pPr>
      <w:r w:rsidRPr="00437976">
        <w:rPr>
          <w:rFonts w:ascii="Times New Roman" w:hAnsi="Times New Roman"/>
        </w:rPr>
        <w:t>SUBPART B:  GENERAL</w:t>
      </w:r>
    </w:p>
    <w:p w:rsidR="00B16B76" w:rsidRPr="00C11CDA" w:rsidRDefault="00B16B76" w:rsidP="00B16B76">
      <w:pPr>
        <w:rPr>
          <w:b/>
        </w:rPr>
      </w:pPr>
      <w:r w:rsidRPr="00C11CDA">
        <w:rPr>
          <w:b/>
        </w:rPr>
        <w:t xml:space="preserve">Section </w:t>
      </w:r>
      <w:proofErr w:type="gramStart"/>
      <w:r w:rsidRPr="00C11CDA">
        <w:rPr>
          <w:b/>
        </w:rPr>
        <w:t>742.200  Definitions</w:t>
      </w:r>
      <w:proofErr w:type="gramEnd"/>
    </w:p>
    <w:p w:rsidR="00B16B76" w:rsidRPr="00C11CDA" w:rsidRDefault="00B16B76" w:rsidP="00B16B76"/>
    <w:p w:rsidR="00B16B76" w:rsidRPr="00C11CDA" w:rsidRDefault="00B16B76" w:rsidP="00B16B76">
      <w:r w:rsidRPr="00C11CDA">
        <w:t>Except as stated in this Section, or unless a different meaning of a word or term is clear from the context, the definition of words or terms in this Part shall be the same as that applied to the same words or terms in the Act.</w:t>
      </w:r>
    </w:p>
    <w:p w:rsidR="00B16B76" w:rsidRPr="00C11CDA" w:rsidRDefault="00B16B76" w:rsidP="00B16B76"/>
    <w:p w:rsidR="00B16B76" w:rsidRPr="00C11CDA" w:rsidRDefault="00B16B76" w:rsidP="00B16B76">
      <w:pPr>
        <w:ind w:left="1440"/>
      </w:pPr>
      <w:r w:rsidRPr="00C11CDA">
        <w:t>“Act” means the Illinois Environmental Protection Act [415 ILCS 5].</w:t>
      </w:r>
    </w:p>
    <w:p w:rsidR="00B16B76" w:rsidRPr="00C11CDA" w:rsidRDefault="00B16B76" w:rsidP="00B16B76">
      <w:pPr>
        <w:ind w:left="1440"/>
      </w:pPr>
    </w:p>
    <w:p w:rsidR="00B16B76" w:rsidRPr="00C11CDA" w:rsidRDefault="00B16B76" w:rsidP="00B16B76">
      <w:pPr>
        <w:ind w:left="1440"/>
      </w:pPr>
      <w:r w:rsidRPr="00C11CDA">
        <w:t>“ADL” means Acceptable Detection Limit, which is the detectable concentration of a substance that is equal to the lowest appropriate Practical Quantitation Limit (PQL) as defined in this Section.</w:t>
      </w:r>
    </w:p>
    <w:p w:rsidR="00B16B76" w:rsidRPr="00C11CDA" w:rsidRDefault="00B16B76" w:rsidP="00B16B76">
      <w:pPr>
        <w:ind w:left="1422"/>
        <w:rPr>
          <w:strike/>
        </w:rPr>
      </w:pPr>
    </w:p>
    <w:p w:rsidR="00B16B76" w:rsidRPr="00C11CDA" w:rsidRDefault="00B16B76" w:rsidP="00B16B76">
      <w:pPr>
        <w:ind w:left="1440"/>
        <w:outlineLvl w:val="0"/>
      </w:pPr>
      <w:r w:rsidRPr="00C11CDA">
        <w:t>“Agency” means the Illinois Environmental Protection Agency.</w:t>
      </w:r>
    </w:p>
    <w:p w:rsidR="00B16B76" w:rsidRPr="00C11CDA" w:rsidRDefault="00B16B76" w:rsidP="00B16B76">
      <w:pPr>
        <w:ind w:left="1422"/>
      </w:pPr>
    </w:p>
    <w:p w:rsidR="00B16B76" w:rsidRPr="00C11CDA" w:rsidRDefault="00B16B76" w:rsidP="00B16B76">
      <w:pPr>
        <w:ind w:left="1440"/>
      </w:pPr>
      <w:r w:rsidRPr="00C11CDA">
        <w:t>“Agricultural Property” means any real property for which its present or post-remediation use is for growing agricultural crops for food or feed either as harvested crops, cover crops or as pasture.  This definition includes, but is not limited to, properties used for confinement or grazing of livestock or poultry and for silviculture operations.  Excluded from this definition are farm residences, farm outbuildings and agrichemical facilities.</w:t>
      </w:r>
    </w:p>
    <w:p w:rsidR="00B16B76" w:rsidRPr="00C11CDA" w:rsidRDefault="00B16B76" w:rsidP="00B16B76">
      <w:pPr>
        <w:ind w:left="1422"/>
      </w:pPr>
    </w:p>
    <w:p w:rsidR="00B16B76" w:rsidRPr="00C11CDA" w:rsidRDefault="00B16B76" w:rsidP="00B16B76">
      <w:pPr>
        <w:ind w:left="1422"/>
      </w:pPr>
      <w:r w:rsidRPr="00C11CDA">
        <w:t xml:space="preserve">“Aquifer” means </w:t>
      </w:r>
      <w:r w:rsidRPr="00C11CDA">
        <w:rPr>
          <w:i/>
        </w:rPr>
        <w:t>saturated (with groundwater) soils  and geologic materials which are sufficiently permeable to readily yield economically useful quantities of water to wells, springs, or streams under ordinary hydraulic gradients.</w:t>
      </w:r>
      <w:r w:rsidRPr="00C11CDA">
        <w:t xml:space="preserve"> (Illinois Groundwater Protection Act [415 ILCS 55/3(a)])</w:t>
      </w:r>
    </w:p>
    <w:p w:rsidR="00B16B76" w:rsidRPr="00C11CDA" w:rsidRDefault="00B16B76" w:rsidP="00B16B76">
      <w:pPr>
        <w:ind w:left="1422"/>
      </w:pPr>
    </w:p>
    <w:p w:rsidR="00B16B76" w:rsidRPr="00C11CDA" w:rsidRDefault="00B16B76" w:rsidP="00B16B76">
      <w:pPr>
        <w:ind w:left="1422"/>
      </w:pPr>
      <w:r w:rsidRPr="00C11CDA">
        <w:lastRenderedPageBreak/>
        <w:t xml:space="preserve">“Area Background” means </w:t>
      </w:r>
      <w:r w:rsidRPr="00C11CDA">
        <w:rPr>
          <w:i/>
        </w:rPr>
        <w:t>concentrations of regulated substances that are consistently present in the environment in the vicinity of a site that are the result of natural conditions or human activities, and not the result solely of releases at the site.</w:t>
      </w:r>
      <w:r w:rsidRPr="00C11CDA">
        <w:t xml:space="preserve"> [415 ILCS 5/58.2]</w:t>
      </w:r>
    </w:p>
    <w:p w:rsidR="00B16B76" w:rsidRPr="00C11CDA" w:rsidRDefault="00B16B76" w:rsidP="00B16B76">
      <w:pPr>
        <w:ind w:left="1422"/>
      </w:pPr>
    </w:p>
    <w:p w:rsidR="00B16B76" w:rsidRPr="00C11CDA" w:rsidRDefault="00B16B76" w:rsidP="00B16B76">
      <w:pPr>
        <w:ind w:left="1440"/>
        <w:outlineLvl w:val="0"/>
      </w:pPr>
      <w:r w:rsidRPr="00C11CDA">
        <w:t>“ASTM” means the American Society for Testing and Materials.</w:t>
      </w:r>
    </w:p>
    <w:p w:rsidR="00B16B76" w:rsidRPr="00C11CDA" w:rsidRDefault="00B16B76" w:rsidP="00B16B76">
      <w:pPr>
        <w:ind w:left="1422"/>
      </w:pPr>
    </w:p>
    <w:p w:rsidR="00B16B76" w:rsidRPr="00C11CDA" w:rsidRDefault="00B16B76" w:rsidP="00B16B76">
      <w:pPr>
        <w:ind w:left="1440"/>
        <w:outlineLvl w:val="0"/>
      </w:pPr>
      <w:r w:rsidRPr="00C11CDA">
        <w:t>“Board” means the Illinois Pollution Control Board.</w:t>
      </w:r>
    </w:p>
    <w:p w:rsidR="00B16B76" w:rsidRPr="00C11CDA" w:rsidRDefault="00B16B76" w:rsidP="00B16B76">
      <w:pPr>
        <w:ind w:left="1422"/>
      </w:pPr>
    </w:p>
    <w:p w:rsidR="00B16B76" w:rsidRPr="00C11CDA" w:rsidRDefault="00B16B76" w:rsidP="00B16B76">
      <w:pPr>
        <w:ind w:left="1422"/>
      </w:pPr>
      <w:r w:rsidRPr="00C11CDA">
        <w:t>“Building” means a man-made structure with an enclosing roof and enclosing walls (except for windows and doors) that is fit for any human occupancy for at least six consecutive months.</w:t>
      </w:r>
    </w:p>
    <w:p w:rsidR="00B16B76" w:rsidRPr="00C11CDA" w:rsidRDefault="00B16B76" w:rsidP="00B16B76">
      <w:pPr>
        <w:ind w:left="1422"/>
      </w:pPr>
    </w:p>
    <w:p w:rsidR="00B16B76" w:rsidRPr="00C11CDA" w:rsidRDefault="00B16B76" w:rsidP="00B16B76">
      <w:pPr>
        <w:ind w:left="1440"/>
      </w:pPr>
      <w:r w:rsidRPr="00C11CDA">
        <w:t>“Building Control Technology” means any technology or barrier that affects air flow or air pressure within a building for purposes of reducing or preventing contaminant migration to the indoor air.</w:t>
      </w:r>
    </w:p>
    <w:p w:rsidR="00B16B76" w:rsidRPr="00C11CDA" w:rsidRDefault="00B16B76" w:rsidP="00B16B76">
      <w:pPr>
        <w:ind w:left="1422"/>
      </w:pPr>
    </w:p>
    <w:p w:rsidR="00B16B76" w:rsidRPr="00C11CDA" w:rsidRDefault="00B16B76" w:rsidP="00B16B76">
      <w:pPr>
        <w:ind w:left="1440"/>
      </w:pPr>
      <w:r w:rsidRPr="00C11CDA">
        <w:t>“Cancer Risk” means a unitless probability of an individual developing cancer from a defined exposure rate and frequency.</w:t>
      </w:r>
    </w:p>
    <w:p w:rsidR="00B16B76" w:rsidRPr="00C11CDA" w:rsidRDefault="00B16B76" w:rsidP="00B16B76">
      <w:pPr>
        <w:ind w:left="1422"/>
      </w:pPr>
    </w:p>
    <w:p w:rsidR="00B16B76" w:rsidRPr="00C11CDA" w:rsidRDefault="00B16B76" w:rsidP="00B16B76">
      <w:pPr>
        <w:ind w:left="1440"/>
      </w:pPr>
      <w:r w:rsidRPr="00C11CDA">
        <w:t>“Cap” means a barrier designed to prevent the infiltration of precipitation or other surface water, or impede the ingestion or inhalation of contaminants.</w:t>
      </w:r>
    </w:p>
    <w:p w:rsidR="00B16B76" w:rsidRPr="00C11CDA" w:rsidRDefault="00B16B76" w:rsidP="00B16B76">
      <w:pPr>
        <w:ind w:left="1422"/>
      </w:pPr>
    </w:p>
    <w:p w:rsidR="00B16B76" w:rsidRPr="00C11CDA" w:rsidRDefault="00B16B76" w:rsidP="00B16B76">
      <w:pPr>
        <w:ind w:left="1422"/>
      </w:pPr>
      <w:r w:rsidRPr="00C11CDA">
        <w:t>“Capillary Fringe” means the zone above the water table in which water is held by surface tension.  Water in the capillary fringe is under a pressure less than atmospheric.</w:t>
      </w:r>
    </w:p>
    <w:p w:rsidR="00B16B76" w:rsidRPr="00C11CDA" w:rsidRDefault="00B16B76" w:rsidP="00B16B76">
      <w:pPr>
        <w:ind w:left="1422"/>
      </w:pPr>
    </w:p>
    <w:p w:rsidR="00B16B76" w:rsidRPr="00C11CDA" w:rsidRDefault="00B16B76" w:rsidP="00B16B76">
      <w:pPr>
        <w:ind w:left="1422"/>
      </w:pPr>
      <w:r w:rsidRPr="00C11CDA">
        <w:t xml:space="preserve">“Carcinogen” means </w:t>
      </w:r>
      <w:r w:rsidRPr="00C11CDA">
        <w:rPr>
          <w:i/>
        </w:rPr>
        <w:t xml:space="preserve">a contaminant that is classified as a category A1 or A2 carcinogen by the American Conference of Governmental Industrial Hygienists; a category 1 or 2A/2B carcinogen by the World Health Organization's International Agency for Research on Cancer; a "human carcinogen" or "anticipated human carcinogen" by the United States Department of Health and Human Service National Toxicological Program; or a category A or B1/B2 carcinogen </w:t>
      </w:r>
      <w:r w:rsidRPr="00C11CDA">
        <w:t xml:space="preserve">or as “carcinogenic to humans” or “likely to be carcinogenic to humans” </w:t>
      </w:r>
      <w:r w:rsidRPr="00C11CDA">
        <w:rPr>
          <w:i/>
        </w:rPr>
        <w:t>by the United States Environmental Protection Agency in the integrated risk information system or a final rule issued in a Federal Register notice by the USEPA.</w:t>
      </w:r>
      <w:r w:rsidRPr="00C11CDA">
        <w:t xml:space="preserve"> [415 ILCS 5/58.2]</w:t>
      </w:r>
    </w:p>
    <w:p w:rsidR="00B16B76" w:rsidRPr="00C11CDA" w:rsidRDefault="00B16B76" w:rsidP="00B16B76">
      <w:pPr>
        <w:ind w:left="1422"/>
      </w:pPr>
    </w:p>
    <w:p w:rsidR="00B16B76" w:rsidRPr="00C11CDA" w:rsidRDefault="00B16B76" w:rsidP="00B16B76">
      <w:pPr>
        <w:ind w:left="1440"/>
      </w:pPr>
      <w:r w:rsidRPr="00C11CDA">
        <w:t>“Class I Groundwater” means groundwater that meets the Class I: Potable Resource Groundwater criteria set forth in 35 Ill. Adm. Code 620.</w:t>
      </w:r>
    </w:p>
    <w:p w:rsidR="00B16B76" w:rsidRPr="00C11CDA" w:rsidRDefault="00B16B76" w:rsidP="00B16B76">
      <w:pPr>
        <w:ind w:left="1422"/>
      </w:pPr>
    </w:p>
    <w:p w:rsidR="00B16B76" w:rsidRPr="00C11CDA" w:rsidRDefault="00B16B76" w:rsidP="00B16B76">
      <w:pPr>
        <w:ind w:left="1440"/>
      </w:pPr>
      <w:r w:rsidRPr="00C11CDA">
        <w:t>“Class II Groundwater” means groundwater that meets the Class II: General Resource Groundwater criteria set forth in 35 Ill. Adm. Code 620.</w:t>
      </w:r>
    </w:p>
    <w:p w:rsidR="00B16B76" w:rsidRPr="00C11CDA" w:rsidRDefault="00B16B76" w:rsidP="00B16B76">
      <w:pPr>
        <w:ind w:left="1422"/>
      </w:pPr>
    </w:p>
    <w:p w:rsidR="00B16B76" w:rsidRPr="00C11CDA" w:rsidRDefault="00B16B76" w:rsidP="00B16B76">
      <w:pPr>
        <w:ind w:left="1440"/>
      </w:pPr>
      <w:r w:rsidRPr="00C11CDA">
        <w:t>“Conservation Property” means any real property for which present or post-remediation use is primarily for wildlife habitat.</w:t>
      </w:r>
    </w:p>
    <w:p w:rsidR="00B16B76" w:rsidRPr="00C11CDA" w:rsidRDefault="00B16B76" w:rsidP="00B16B76">
      <w:pPr>
        <w:ind w:left="1422"/>
      </w:pPr>
    </w:p>
    <w:p w:rsidR="00B16B76" w:rsidRPr="00C11CDA" w:rsidRDefault="00B16B76" w:rsidP="00B16B76">
      <w:pPr>
        <w:ind w:left="1440"/>
      </w:pPr>
      <w:r w:rsidRPr="00C11CDA">
        <w:t>“Construction Worker” means a person engaged on a temporary basis to perform work involving invasive construction activities including, but not limited to, personnel performing demolition, earth-moving, building, and routine and emergency utility installation or repair activities.</w:t>
      </w:r>
    </w:p>
    <w:p w:rsidR="00B16B76" w:rsidRPr="00C11CDA" w:rsidRDefault="00B16B76" w:rsidP="00B16B76">
      <w:pPr>
        <w:ind w:left="1422"/>
      </w:pPr>
    </w:p>
    <w:p w:rsidR="00B16B76" w:rsidRPr="00C11CDA" w:rsidRDefault="00B16B76" w:rsidP="00B16B76">
      <w:pPr>
        <w:ind w:left="1440"/>
      </w:pPr>
      <w:r w:rsidRPr="00C11CDA">
        <w:t xml:space="preserve">“Contaminant of Concern” or "Regulated Substance of Concern" means </w:t>
      </w:r>
      <w:r w:rsidRPr="00C11CDA">
        <w:rPr>
          <w:i/>
        </w:rPr>
        <w:t>any contaminant that is expected to be present at the site based upon past and current land uses and associated releases that are known to the</w:t>
      </w:r>
      <w:r w:rsidRPr="00C11CDA">
        <w:t xml:space="preserve"> person conducting a remediation </w:t>
      </w:r>
      <w:r w:rsidRPr="00C11CDA">
        <w:rPr>
          <w:i/>
        </w:rPr>
        <w:t xml:space="preserve">based upon reasonable inquiry. </w:t>
      </w:r>
      <w:r w:rsidRPr="00C11CDA">
        <w:t>[415 ILCS 5/58.2]</w:t>
      </w:r>
    </w:p>
    <w:p w:rsidR="00B16B76" w:rsidRPr="00C11CDA" w:rsidRDefault="00B16B76" w:rsidP="00B16B76">
      <w:pPr>
        <w:ind w:left="1422"/>
      </w:pPr>
    </w:p>
    <w:p w:rsidR="00B16B76" w:rsidRPr="00C11CDA" w:rsidRDefault="00B16B76" w:rsidP="00B16B76">
      <w:pPr>
        <w:ind w:left="1440"/>
      </w:pPr>
      <w:r w:rsidRPr="00C11CDA">
        <w:t>“County Highway” means county highway as defined in the Illinois Highway Code [605 ILCS 5].</w:t>
      </w:r>
    </w:p>
    <w:p w:rsidR="00B16B76" w:rsidRPr="00C11CDA" w:rsidRDefault="00B16B76" w:rsidP="00B16B76">
      <w:pPr>
        <w:ind w:left="1422"/>
      </w:pPr>
    </w:p>
    <w:p w:rsidR="00B16B76" w:rsidRPr="00C11CDA" w:rsidRDefault="00B16B76" w:rsidP="00B16B76">
      <w:pPr>
        <w:ind w:left="1440"/>
      </w:pPr>
      <w:r w:rsidRPr="00C11CDA">
        <w:t>“District Road” means district road as defined in the Illinois Highway Code [605 ILCS 5].</w:t>
      </w:r>
    </w:p>
    <w:p w:rsidR="00B16B76" w:rsidRPr="00C11CDA" w:rsidRDefault="00B16B76" w:rsidP="00B16B76">
      <w:pPr>
        <w:ind w:left="1422"/>
      </w:pPr>
    </w:p>
    <w:p w:rsidR="00B16B76" w:rsidRPr="00C11CDA" w:rsidRDefault="00B16B76" w:rsidP="00B16B76">
      <w:pPr>
        <w:ind w:left="1440"/>
      </w:pPr>
      <w:r w:rsidRPr="00C11CDA">
        <w:t>“Engineered Barrier” means a barrier designed or verified using engineering practices that limits exposure to or controls migration of the contaminants of concern.</w:t>
      </w:r>
    </w:p>
    <w:p w:rsidR="00B16B76" w:rsidRPr="00C11CDA" w:rsidRDefault="00B16B76" w:rsidP="00B16B76">
      <w:pPr>
        <w:ind w:left="1422"/>
      </w:pPr>
    </w:p>
    <w:p w:rsidR="00B16B76" w:rsidRPr="00C11CDA" w:rsidRDefault="00B16B76" w:rsidP="00B16B76">
      <w:pPr>
        <w:ind w:left="1440"/>
      </w:pPr>
      <w:r w:rsidRPr="00C11CDA">
        <w:t>“Environmental Land Use Control” means an instrument that meets the requirements of this Part and is placed in the chain of title to real property that limits or places requirements upon the use of the property for the purpose of protecting human health or the environment, is binding upon the property owner, heirs, successors, assigns, and lessees, and runs in perpetuity or until the Agency approves, in writing, removal of the limitation or requirement from the chain of title.</w:t>
      </w:r>
    </w:p>
    <w:p w:rsidR="00B16B76" w:rsidRPr="00C11CDA" w:rsidRDefault="00B16B76" w:rsidP="00B16B76">
      <w:pPr>
        <w:ind w:left="1422"/>
      </w:pPr>
    </w:p>
    <w:p w:rsidR="00B16B76" w:rsidRPr="00C11CDA" w:rsidRDefault="00B16B76" w:rsidP="00B16B76">
      <w:pPr>
        <w:ind w:left="1440"/>
      </w:pPr>
      <w:r w:rsidRPr="00C11CDA">
        <w:t>“Exposure Route” means the transport mechanism by which a contaminant of concern reaches a receptor.</w:t>
      </w:r>
    </w:p>
    <w:p w:rsidR="00B16B76" w:rsidRPr="00C11CDA" w:rsidRDefault="00B16B76" w:rsidP="00B16B76">
      <w:pPr>
        <w:ind w:left="1422"/>
      </w:pPr>
    </w:p>
    <w:p w:rsidR="00B16B76" w:rsidRPr="00C11CDA" w:rsidRDefault="00B16B76" w:rsidP="00B16B76">
      <w:pPr>
        <w:ind w:left="1440"/>
      </w:pPr>
      <w:r w:rsidRPr="00C11CDA">
        <w:t>“Federally Owned Property” means real property owned in fee by the United States of America on which institutional controls are sought to be placed in accordance with this Subpart.</w:t>
      </w:r>
    </w:p>
    <w:p w:rsidR="00B16B76" w:rsidRPr="00C11CDA" w:rsidRDefault="00B16B76" w:rsidP="00B16B76">
      <w:pPr>
        <w:ind w:left="1440"/>
      </w:pPr>
    </w:p>
    <w:p w:rsidR="00B16B76" w:rsidRPr="00C11CDA" w:rsidRDefault="00B16B76" w:rsidP="00B16B76">
      <w:pPr>
        <w:ind w:left="1440"/>
      </w:pPr>
      <w:r w:rsidRPr="00C11CDA">
        <w:t>“Federal Landholding Entity” means that federal department, agency, or instrumentality with the authority to occupy and control the day-to-day use, operation and management of Federally Owned Property.</w:t>
      </w:r>
    </w:p>
    <w:p w:rsidR="00B16B76" w:rsidRPr="00C11CDA" w:rsidRDefault="00B16B76" w:rsidP="00B16B76">
      <w:pPr>
        <w:ind w:left="1422"/>
      </w:pPr>
    </w:p>
    <w:p w:rsidR="00B16B76" w:rsidRPr="00C11CDA" w:rsidRDefault="00B16B76" w:rsidP="00B16B76">
      <w:pPr>
        <w:ind w:left="1440"/>
      </w:pPr>
      <w:r w:rsidRPr="00C11CDA">
        <w:t>“Free Product” means a contaminant that is present as a non-aqueous phase liquid for chemicals whose melting point is less than 30</w:t>
      </w:r>
      <w:r w:rsidRPr="00C11CDA">
        <w:sym w:font="Symbol" w:char="F0B0"/>
      </w:r>
      <w:r w:rsidRPr="00C11CDA">
        <w:t>C (e.g., liquid not dissolved in water).</w:t>
      </w:r>
    </w:p>
    <w:p w:rsidR="00B16B76" w:rsidRPr="00C11CDA" w:rsidRDefault="00B16B76" w:rsidP="00B16B76">
      <w:pPr>
        <w:ind w:left="1422"/>
      </w:pPr>
    </w:p>
    <w:p w:rsidR="00B16B76" w:rsidRPr="00C11CDA" w:rsidRDefault="00B16B76" w:rsidP="00B16B76">
      <w:pPr>
        <w:ind w:left="1440"/>
        <w:outlineLvl w:val="0"/>
      </w:pPr>
      <w:r w:rsidRPr="00C11CDA">
        <w:t>“GIS” means Geographic Information System.</w:t>
      </w:r>
    </w:p>
    <w:p w:rsidR="00B16B76" w:rsidRPr="00C11CDA" w:rsidRDefault="00B16B76" w:rsidP="00B16B76">
      <w:pPr>
        <w:ind w:left="1422"/>
      </w:pPr>
    </w:p>
    <w:p w:rsidR="00B16B76" w:rsidRPr="00C11CDA" w:rsidRDefault="00B16B76" w:rsidP="00B16B76">
      <w:pPr>
        <w:ind w:left="1440"/>
        <w:outlineLvl w:val="0"/>
      </w:pPr>
      <w:r w:rsidRPr="00C11CDA">
        <w:lastRenderedPageBreak/>
        <w:t>“GPS” means Global Positioning System.</w:t>
      </w:r>
    </w:p>
    <w:p w:rsidR="00B16B76" w:rsidRPr="00C11CDA" w:rsidRDefault="00B16B76" w:rsidP="00B16B76">
      <w:pPr>
        <w:ind w:left="1422"/>
      </w:pPr>
    </w:p>
    <w:p w:rsidR="00B16B76" w:rsidRPr="00C11CDA" w:rsidRDefault="00B16B76" w:rsidP="00B16B76">
      <w:pPr>
        <w:ind w:left="1440"/>
      </w:pPr>
      <w:r w:rsidRPr="00C11CDA">
        <w:rPr>
          <w:i/>
        </w:rPr>
        <w:t>“Groundwater" means underground water which occurs within the saturated zone and geologic materials where the fluid pressure in the pore space is equal to or greater than atmospheric pressure.</w:t>
      </w:r>
      <w:r w:rsidRPr="00C11CDA">
        <w:t xml:space="preserve"> [415 ILCS 5/3.64]</w:t>
      </w:r>
    </w:p>
    <w:p w:rsidR="00B16B76" w:rsidRPr="00C11CDA" w:rsidRDefault="00B16B76" w:rsidP="00B16B76">
      <w:pPr>
        <w:ind w:left="1422"/>
      </w:pPr>
    </w:p>
    <w:p w:rsidR="00B16B76" w:rsidRPr="00C11CDA" w:rsidRDefault="00B16B76" w:rsidP="00B16B76">
      <w:pPr>
        <w:ind w:left="1440"/>
      </w:pPr>
      <w:r w:rsidRPr="00C11CDA">
        <w:t>“Groundwater Quality Standards” means the standards for groundwater as set forth in 35 Ill. Adm. Code 620.</w:t>
      </w:r>
    </w:p>
    <w:p w:rsidR="00B16B76" w:rsidRPr="00C11CDA" w:rsidRDefault="00B16B76" w:rsidP="00B16B76">
      <w:pPr>
        <w:ind w:left="1422"/>
      </w:pPr>
    </w:p>
    <w:p w:rsidR="00B16B76" w:rsidRPr="00C11CDA" w:rsidRDefault="00B16B76" w:rsidP="00B16B76">
      <w:pPr>
        <w:ind w:left="1440"/>
      </w:pPr>
      <w:r w:rsidRPr="00C11CDA">
        <w:t>“Hazard Quotient” means the ratio of a single substance exposure level during a specified time period to a reference dose for that substance derived from a similar exposure period.</w:t>
      </w:r>
    </w:p>
    <w:p w:rsidR="00B16B76" w:rsidRPr="00C11CDA" w:rsidRDefault="00B16B76" w:rsidP="00B16B76">
      <w:pPr>
        <w:ind w:left="1422"/>
      </w:pPr>
    </w:p>
    <w:p w:rsidR="00B16B76" w:rsidRPr="00C11CDA" w:rsidRDefault="00B16B76" w:rsidP="00B16B76">
      <w:pPr>
        <w:ind w:left="1422"/>
      </w:pPr>
      <w:r w:rsidRPr="00C11CDA">
        <w:t xml:space="preserve">“Highway” </w:t>
      </w:r>
      <w:r w:rsidRPr="00C11CDA">
        <w:rPr>
          <w:i/>
        </w:rPr>
        <w:t xml:space="preserve">means any public way for vehicular travel which has been laid out in pursuance of any law of this State, or of the Territory of Illinois, or which has been established by dedication, or used by the public as a highway for 15 years, or which has been or may be laid out and connect a subdivision or platted land with a public highway and which has been dedicated for the use of the owners of the land included in the subdivision or platted land where there has been an acceptance and use under such dedication by such owners, and which has not been vacated in pursuance of law.  The term "highway" includes rights of way, bridges, drainage structures, signs, guard rails, protective structures and all other structures and appurtenances necessary or convenient for vehicular traffic.  A highway in a rural area may be called a "road", while a highway in a municipal area may be called a "street". </w:t>
      </w:r>
      <w:r w:rsidRPr="00C11CDA">
        <w:t xml:space="preserve"> (Illinois Highway Code [605 ILCS 5/2-202])</w:t>
      </w:r>
    </w:p>
    <w:p w:rsidR="00B16B76" w:rsidRPr="00C11CDA" w:rsidRDefault="00B16B76" w:rsidP="00B16B76">
      <w:pPr>
        <w:ind w:left="1422"/>
      </w:pPr>
    </w:p>
    <w:p w:rsidR="00B16B76" w:rsidRPr="00C11CDA" w:rsidRDefault="00B16B76" w:rsidP="00B16B76">
      <w:pPr>
        <w:ind w:left="1422"/>
      </w:pPr>
      <w:r w:rsidRPr="00C11CDA">
        <w:t xml:space="preserve">“Highway Authority” means </w:t>
      </w:r>
      <w:r w:rsidRPr="00C11CDA">
        <w:rPr>
          <w:i/>
        </w:rPr>
        <w:t xml:space="preserve">the Department </w:t>
      </w:r>
      <w:r w:rsidRPr="00C11CDA">
        <w:t xml:space="preserve">of Transportation </w:t>
      </w:r>
      <w:r w:rsidRPr="00C11CDA">
        <w:rPr>
          <w:i/>
        </w:rPr>
        <w:t>with respect to a State highway;</w:t>
      </w:r>
      <w:r w:rsidRPr="00C11CDA">
        <w:t xml:space="preserve"> the Illinois State Toll Highway with respect to a toll highway; </w:t>
      </w:r>
      <w:r w:rsidRPr="00C11CDA">
        <w:rPr>
          <w:i/>
        </w:rPr>
        <w:t xml:space="preserve">the County Board with respect to a county highway or a county unit district road if a discretionary function is involved and the County Superintendent of Highways if a ministerial function is involved; the Highway Commissioner with respect to a township or district road not in a county unit road district; or the corporate authorities of a municipality with respect to a municipal street. </w:t>
      </w:r>
      <w:r w:rsidRPr="00C11CDA">
        <w:t>(Illinois Highway Code [605 ILCS 5/2-213])</w:t>
      </w:r>
    </w:p>
    <w:p w:rsidR="00B16B76" w:rsidRPr="00C11CDA" w:rsidRDefault="00B16B76" w:rsidP="00B16B76">
      <w:pPr>
        <w:ind w:left="1422"/>
      </w:pPr>
    </w:p>
    <w:p w:rsidR="00B16B76" w:rsidRPr="00C11CDA" w:rsidRDefault="00B16B76" w:rsidP="00B16B76">
      <w:pPr>
        <w:ind w:left="1440"/>
      </w:pPr>
      <w:r w:rsidRPr="00C11CDA">
        <w:t>“Human Exposure Pathway” means a physical condition which may allow for a risk to human health based on the presence of all of the following: contaminants of concern; an exposure route; and a receptor activity at the point of exposure that could result in contaminant of concern intake.</w:t>
      </w:r>
    </w:p>
    <w:p w:rsidR="00B16B76" w:rsidRPr="00C11CDA" w:rsidRDefault="00B16B76" w:rsidP="00B16B76">
      <w:pPr>
        <w:ind w:left="1422"/>
      </w:pPr>
    </w:p>
    <w:p w:rsidR="00B16B76" w:rsidRPr="00C11CDA" w:rsidRDefault="00B16B76" w:rsidP="00B16B76">
      <w:pPr>
        <w:ind w:left="1440"/>
      </w:pPr>
      <w:r w:rsidRPr="00C11CDA">
        <w:t>“Industrial/Commercial Property” means any real property that does not meet the definition of residential property, conservation property or agricultural property.</w:t>
      </w:r>
    </w:p>
    <w:p w:rsidR="00B16B76" w:rsidRPr="00C11CDA" w:rsidRDefault="00B16B76" w:rsidP="00B16B76">
      <w:pPr>
        <w:ind w:left="1440"/>
      </w:pPr>
    </w:p>
    <w:p w:rsidR="00B16B76" w:rsidRPr="00C11CDA" w:rsidRDefault="00B16B76" w:rsidP="00B16B76">
      <w:pPr>
        <w:ind w:left="1440"/>
      </w:pPr>
      <w:r w:rsidRPr="00C11CDA">
        <w:t>“Infiltration” means the amount of water entering into the ground as a result of precipitation.</w:t>
      </w:r>
    </w:p>
    <w:p w:rsidR="00B16B76" w:rsidRPr="00C11CDA" w:rsidRDefault="00B16B76" w:rsidP="00B16B76">
      <w:pPr>
        <w:ind w:left="1422"/>
      </w:pPr>
    </w:p>
    <w:p w:rsidR="00B16B76" w:rsidRPr="00C11CDA" w:rsidRDefault="00B16B76" w:rsidP="00B16B76">
      <w:pPr>
        <w:ind w:left="1440"/>
      </w:pPr>
      <w:r w:rsidRPr="00C11CDA">
        <w:lastRenderedPageBreak/>
        <w:t>“Institutional Control” means a legal mechanism for imposing a restriction on land use, as described in Subpart J.</w:t>
      </w:r>
    </w:p>
    <w:p w:rsidR="00B16B76" w:rsidRPr="00C11CDA" w:rsidRDefault="00B16B76" w:rsidP="00B16B76">
      <w:pPr>
        <w:ind w:left="1440"/>
      </w:pPr>
    </w:p>
    <w:p w:rsidR="00B16B76" w:rsidRPr="00C11CDA" w:rsidRDefault="00B16B76" w:rsidP="00B16B76">
      <w:pPr>
        <w:ind w:left="1440"/>
      </w:pPr>
      <w:r w:rsidRPr="00C11CDA">
        <w:t>“Intrusive activities” means activities that would affect potential flow of contaminants into a building (e.g., breaching the integrity of a foundation due to repairs or installation of utilities).</w:t>
      </w:r>
    </w:p>
    <w:p w:rsidR="00B16B76" w:rsidRPr="00C11CDA" w:rsidRDefault="00B16B76" w:rsidP="00B16B76">
      <w:pPr>
        <w:ind w:left="1422"/>
      </w:pPr>
    </w:p>
    <w:p w:rsidR="00B16B76" w:rsidRPr="00C11CDA" w:rsidRDefault="00B16B76" w:rsidP="00B16B76">
      <w:pPr>
        <w:ind w:left="1440"/>
      </w:pPr>
      <w:r w:rsidRPr="00C11CDA">
        <w:t xml:space="preserve">“Land Use Control Memoranda of Agreement” mean agreements entered into between one or more agencies of the United States and the Illinois Environmental Protection Agency that limit or place requirements upon the use of Federally Owned Property for the purpose of protecting human health or the environment. </w:t>
      </w:r>
    </w:p>
    <w:p w:rsidR="00B16B76" w:rsidRPr="00C11CDA" w:rsidRDefault="00B16B76" w:rsidP="00B16B76">
      <w:pPr>
        <w:ind w:left="1422"/>
      </w:pPr>
    </w:p>
    <w:p w:rsidR="00B16B76" w:rsidRPr="00C11CDA" w:rsidRDefault="00B16B76" w:rsidP="00B16B76">
      <w:pPr>
        <w:ind w:left="1440"/>
      </w:pPr>
      <w:r w:rsidRPr="00C11CDA">
        <w:t xml:space="preserve">“Man-Made Pathways” means </w:t>
      </w:r>
      <w:r w:rsidRPr="00C11CDA">
        <w:rPr>
          <w:i/>
        </w:rPr>
        <w:t>constructed</w:t>
      </w:r>
      <w:r w:rsidRPr="00C11CDA">
        <w:t xml:space="preserve"> physical conditions </w:t>
      </w:r>
      <w:r w:rsidRPr="00C11CDA">
        <w:rPr>
          <w:i/>
        </w:rPr>
        <w:t xml:space="preserve">that may allow for the transport of regulated substances including, but not limited to, sewers, utility lines, utility </w:t>
      </w:r>
      <w:r w:rsidRPr="00C11CDA">
        <w:t>or elevator</w:t>
      </w:r>
      <w:r w:rsidRPr="00C11CDA">
        <w:rPr>
          <w:i/>
        </w:rPr>
        <w:t xml:space="preserve"> vaults, building foundations, basements, crawl spaces, drainage ditches, previously excavated and filled areas</w:t>
      </w:r>
      <w:r w:rsidRPr="00C11CDA">
        <w:t xml:space="preserve"> or sumps</w:t>
      </w:r>
      <w:r w:rsidRPr="00C11CDA">
        <w:rPr>
          <w:i/>
        </w:rPr>
        <w:t>.</w:t>
      </w:r>
      <w:r w:rsidRPr="00C11CDA">
        <w:t xml:space="preserve">  [415 ILCS 5/58.2]</w:t>
      </w:r>
    </w:p>
    <w:p w:rsidR="00B16B76" w:rsidRPr="00C11CDA" w:rsidRDefault="00B16B76" w:rsidP="00B16B76">
      <w:pPr>
        <w:ind w:left="1440"/>
      </w:pPr>
    </w:p>
    <w:p w:rsidR="00B16B76" w:rsidRPr="00C11CDA" w:rsidRDefault="00B16B76" w:rsidP="00B16B76">
      <w:pPr>
        <w:ind w:left="1440"/>
      </w:pPr>
      <w:r w:rsidRPr="00C11CDA">
        <w:t xml:space="preserve">“Natural Pathways” means </w:t>
      </w:r>
      <w:r w:rsidRPr="00C11CDA">
        <w:rPr>
          <w:i/>
        </w:rPr>
        <w:t>natural</w:t>
      </w:r>
      <w:r w:rsidRPr="00C11CDA">
        <w:t xml:space="preserve"> physical conditions that may allow </w:t>
      </w:r>
      <w:r w:rsidRPr="00C11CDA">
        <w:rPr>
          <w:i/>
        </w:rPr>
        <w:t>for the transport of regulated substances including, but not limited to, soil, groundwater, sand seams and lenses, and gravel seams and lenses.</w:t>
      </w:r>
      <w:r w:rsidRPr="00C11CDA">
        <w:t xml:space="preserve"> [415 ILCS 5/58.2]</w:t>
      </w:r>
    </w:p>
    <w:p w:rsidR="00B16B76" w:rsidRPr="00C11CDA" w:rsidRDefault="00B16B76" w:rsidP="00B16B76">
      <w:pPr>
        <w:ind w:left="1440"/>
      </w:pPr>
    </w:p>
    <w:p w:rsidR="00B16B76" w:rsidRPr="00C11CDA" w:rsidRDefault="00B16B76" w:rsidP="00B16B76">
      <w:pPr>
        <w:ind w:left="1440"/>
      </w:pPr>
      <w:r w:rsidRPr="00C11CDA">
        <w:t xml:space="preserve">“Person” means an </w:t>
      </w:r>
      <w:r w:rsidRPr="00C11CDA">
        <w:rPr>
          <w:i/>
        </w:rPr>
        <w:t>individual, trust, firm, joint stock company, joint venture, consortium, commercial entity, corporation (including a government corporation), partnership, association, state, municipality, commission, political subdivision of a state, or any interstate body including the United States government and each department, agency, and instrumentality of the United States.</w:t>
      </w:r>
      <w:r w:rsidRPr="00C11CDA">
        <w:t xml:space="preserve"> [415 ILCS 5/58.2]</w:t>
      </w:r>
    </w:p>
    <w:p w:rsidR="00B16B76" w:rsidRPr="00C11CDA" w:rsidRDefault="00B16B76" w:rsidP="00B16B76">
      <w:pPr>
        <w:ind w:left="1422"/>
      </w:pPr>
    </w:p>
    <w:p w:rsidR="00B16B76" w:rsidRPr="00C11CDA" w:rsidRDefault="00B16B76" w:rsidP="00B16B76">
      <w:pPr>
        <w:ind w:left="1440"/>
      </w:pPr>
      <w:r w:rsidRPr="00C11CDA">
        <w:t>“Point of Human Exposure” means the points at which human exposure to a contaminant of concern may reasonably be expected to occur.  The point of human exposure is at the source, unless an institutional control limiting human exposure for the applicable exposure route has been or will be in place, in which case the point of human exposure will be the boundary of the institutional control.  Point of human exposure may be at a different location than the point of compliance.</w:t>
      </w:r>
    </w:p>
    <w:p w:rsidR="00B16B76" w:rsidRPr="00C11CDA" w:rsidRDefault="00B16B76" w:rsidP="00B16B76">
      <w:pPr>
        <w:ind w:left="1422"/>
      </w:pPr>
    </w:p>
    <w:p w:rsidR="00B16B76" w:rsidRPr="00C11CDA" w:rsidRDefault="00B16B76" w:rsidP="00B16B76">
      <w:pPr>
        <w:ind w:left="1440"/>
        <w:outlineLvl w:val="0"/>
      </w:pPr>
      <w:r w:rsidRPr="00C11CDA">
        <w:t>“Populated Area” means:</w:t>
      </w:r>
    </w:p>
    <w:p w:rsidR="00B16B76" w:rsidRPr="00C11CDA" w:rsidRDefault="00B16B76" w:rsidP="00B16B76">
      <w:pPr>
        <w:ind w:left="1440"/>
      </w:pPr>
    </w:p>
    <w:p w:rsidR="00B16B76" w:rsidRPr="00C11CDA" w:rsidRDefault="00B16B76" w:rsidP="00B16B76">
      <w:pPr>
        <w:ind w:left="2160"/>
      </w:pPr>
      <w:proofErr w:type="gramStart"/>
      <w:r w:rsidRPr="00C11CDA">
        <w:t>an</w:t>
      </w:r>
      <w:proofErr w:type="gramEnd"/>
      <w:r w:rsidRPr="00C11CDA">
        <w:t xml:space="preserve"> area within the boundaries of a municipality that has a population of 10,000 or greater based on the year 2000 or most recent census; or</w:t>
      </w:r>
    </w:p>
    <w:p w:rsidR="00B16B76" w:rsidRPr="00C11CDA" w:rsidRDefault="00B16B76" w:rsidP="00B16B76">
      <w:pPr>
        <w:ind w:left="1422"/>
      </w:pPr>
    </w:p>
    <w:p w:rsidR="00B16B76" w:rsidRPr="00C11CDA" w:rsidRDefault="00B16B76" w:rsidP="00B16B76">
      <w:pPr>
        <w:ind w:left="2160"/>
      </w:pPr>
      <w:proofErr w:type="gramStart"/>
      <w:r w:rsidRPr="00C11CDA">
        <w:t>an</w:t>
      </w:r>
      <w:proofErr w:type="gramEnd"/>
      <w:r w:rsidRPr="00C11CDA">
        <w:t xml:space="preserve"> area less than three miles from the boundary of a municipality that has a population of 10,000 or greater based on the year 2000 or most recent census.</w:t>
      </w:r>
    </w:p>
    <w:p w:rsidR="00B16B76" w:rsidRPr="00C11CDA" w:rsidRDefault="00B16B76" w:rsidP="00B16B76">
      <w:pPr>
        <w:ind w:left="1422"/>
      </w:pPr>
    </w:p>
    <w:p w:rsidR="00B16B76" w:rsidRPr="00C11CDA" w:rsidRDefault="00B16B76" w:rsidP="00B16B76">
      <w:pPr>
        <w:ind w:left="1440"/>
      </w:pPr>
      <w:r w:rsidRPr="00C11CDA">
        <w:lastRenderedPageBreak/>
        <w:t xml:space="preserve">“Potable” means </w:t>
      </w:r>
      <w:r w:rsidRPr="00C11CDA">
        <w:rPr>
          <w:i/>
        </w:rPr>
        <w:t>generally fit for human consumption in accordance with accepted water supply principles and practices.</w:t>
      </w:r>
      <w:r w:rsidRPr="00C11CDA">
        <w:t xml:space="preserve"> (Illinois Groundwater Protection Act [415 ILCS 55/3(h)])</w:t>
      </w:r>
    </w:p>
    <w:p w:rsidR="00B16B76" w:rsidRPr="00C11CDA" w:rsidRDefault="00B16B76" w:rsidP="00B16B76">
      <w:pPr>
        <w:ind w:left="1422"/>
      </w:pPr>
    </w:p>
    <w:p w:rsidR="00B16B76" w:rsidRPr="00C11CDA" w:rsidRDefault="00B16B76" w:rsidP="00B16B76">
      <w:pPr>
        <w:ind w:left="1440"/>
      </w:pPr>
      <w:r w:rsidRPr="00C11CDA">
        <w:t xml:space="preserve">“PQL” means practical quantitation limit or estimated quantitation limit, which is the lowest concentration that can be reliably measured within specified limits of precision and accuracy for a specific laboratory analytical method during routine laboratory operating conditions in accordance with “Test Methods for Evaluating Solid Wastes, Physical/Chemical Methods”, EPA Publication No. </w:t>
      </w:r>
      <w:proofErr w:type="gramStart"/>
      <w:r w:rsidRPr="00C11CDA">
        <w:t>SW-846, incorporated by reference in Section 742.210.</w:t>
      </w:r>
      <w:proofErr w:type="gramEnd"/>
      <w:r w:rsidRPr="00C11CDA">
        <w:t xml:space="preserve">  When applied to filtered water samples, PQL includes the method detection limit or estimated detection limit in accordance with the applicable method revision in: “Methods for the Determination of Organic Compounds in Drinking Water”, Supplement II”, EPA Publication No. </w:t>
      </w:r>
      <w:proofErr w:type="gramStart"/>
      <w:r w:rsidRPr="00C11CDA">
        <w:t>EPA/600/4-88/039; “Methods for the Determination of Organic Compounds in Drinking Water, Supplement III”, EPA Publication No.</w:t>
      </w:r>
      <w:proofErr w:type="gramEnd"/>
      <w:r w:rsidRPr="00C11CDA">
        <w:t xml:space="preserve"> </w:t>
      </w:r>
      <w:proofErr w:type="gramStart"/>
      <w:r w:rsidRPr="00C11CDA">
        <w:t>EPA/600/R-95/131, all of which are incorporated by reference in Section 742.210.</w:t>
      </w:r>
      <w:proofErr w:type="gramEnd"/>
    </w:p>
    <w:p w:rsidR="00B16B76" w:rsidRPr="00C11CDA" w:rsidRDefault="00B16B76" w:rsidP="00B16B76">
      <w:pPr>
        <w:ind w:left="1440"/>
      </w:pPr>
    </w:p>
    <w:p w:rsidR="00B16B76" w:rsidRPr="00C11CDA" w:rsidRDefault="00B16B76" w:rsidP="00B16B76">
      <w:pPr>
        <w:ind w:left="1440"/>
      </w:pPr>
      <w:r w:rsidRPr="00C11CDA">
        <w:t>“Q</w:t>
      </w:r>
      <w:r w:rsidRPr="00C11CDA">
        <w:rPr>
          <w:vertAlign w:val="subscript"/>
        </w:rPr>
        <w:t>soil</w:t>
      </w:r>
      <w:r w:rsidRPr="00C11CDA">
        <w:t>” means the volumetric flow rate of soil gas from the subsurface into the enclosed building space.</w:t>
      </w:r>
    </w:p>
    <w:p w:rsidR="00B16B76" w:rsidRPr="00C11CDA" w:rsidRDefault="00B16B76" w:rsidP="00B16B76">
      <w:pPr>
        <w:ind w:left="1422"/>
      </w:pPr>
    </w:p>
    <w:p w:rsidR="00B16B76" w:rsidRPr="00C11CDA" w:rsidRDefault="00B16B76" w:rsidP="00B16B76">
      <w:pPr>
        <w:ind w:left="1440"/>
      </w:pPr>
      <w:r w:rsidRPr="00C11CDA">
        <w:t>“RBCA” means Risk Based Corrective Action as defined in ASTM E-1739-95, as incorporated by reference in Section 742.210.</w:t>
      </w:r>
    </w:p>
    <w:p w:rsidR="00B16B76" w:rsidRPr="00C11CDA" w:rsidRDefault="00B16B76" w:rsidP="00B16B76">
      <w:pPr>
        <w:ind w:left="1422"/>
      </w:pPr>
    </w:p>
    <w:p w:rsidR="00B16B76" w:rsidRPr="00C11CDA" w:rsidRDefault="00B16B76" w:rsidP="00B16B76">
      <w:pPr>
        <w:ind w:left="1440"/>
      </w:pPr>
      <w:r w:rsidRPr="00C11CDA">
        <w:t>“RCRA” means the Resource Conservation and Recovery Act of 1976 (42 USC 6921).</w:t>
      </w:r>
    </w:p>
    <w:p w:rsidR="00B16B76" w:rsidRPr="00C11CDA" w:rsidRDefault="00B16B76" w:rsidP="00B16B76">
      <w:pPr>
        <w:ind w:left="1422"/>
      </w:pPr>
    </w:p>
    <w:p w:rsidR="00B16B76" w:rsidRPr="00C11CDA" w:rsidRDefault="00B16B76" w:rsidP="00B16B76">
      <w:pPr>
        <w:ind w:left="1440"/>
      </w:pPr>
      <w:r w:rsidRPr="00C11CDA">
        <w:t>“Reference Concentration” or “RfC” means an estimate of a daily exposure, in units of milligrams of chemical per cubic meter of air (mg/m</w:t>
      </w:r>
      <w:r w:rsidRPr="00C11CDA">
        <w:rPr>
          <w:vertAlign w:val="superscript"/>
        </w:rPr>
        <w:t>3</w:t>
      </w:r>
      <w:r w:rsidRPr="00C11CDA">
        <w:t>), to the human population (including sensitive subgroups) that is likely to be without appreciable risk of deleterious effects during a portion of a lifetime (up to approximately seven years, subchronic) or for a lifetime (chronic).</w:t>
      </w:r>
    </w:p>
    <w:p w:rsidR="00B16B76" w:rsidRPr="00C11CDA" w:rsidRDefault="00B16B76" w:rsidP="00B16B76">
      <w:pPr>
        <w:ind w:left="1422"/>
      </w:pPr>
    </w:p>
    <w:p w:rsidR="00B16B76" w:rsidRPr="00C11CDA" w:rsidRDefault="00B16B76" w:rsidP="00B16B76">
      <w:pPr>
        <w:ind w:left="1440"/>
      </w:pPr>
      <w:r w:rsidRPr="00C11CDA">
        <w:t>“Reference Dose” or “RfD” means an estimate of a daily exposure, in units of milligrams of chemical per kilogram of body weight per day (mg/kg/d), to the human population (including sensitive subgroups) that is likely to be without appreciable risk of deleterious effects during a portion of a lifetime (up to approximately seven years, subchronic) or for a lifetime (chronic).</w:t>
      </w:r>
    </w:p>
    <w:p w:rsidR="00B16B76" w:rsidRPr="00C11CDA" w:rsidRDefault="00B16B76" w:rsidP="00B16B76">
      <w:pPr>
        <w:ind w:left="1422"/>
      </w:pPr>
    </w:p>
    <w:p w:rsidR="00B16B76" w:rsidRPr="00C11CDA" w:rsidRDefault="00B16B76" w:rsidP="00B16B76">
      <w:pPr>
        <w:ind w:left="1422"/>
      </w:pPr>
      <w:r w:rsidRPr="00C11CDA">
        <w:t xml:space="preserve">“Regulated Substance” means </w:t>
      </w:r>
      <w:r w:rsidRPr="00C11CDA">
        <w:rPr>
          <w:i/>
        </w:rPr>
        <w:t xml:space="preserve">any hazardous substance as defined under Section 101(14) of the Comprehensive Environmental Response, Compensation, and Liability Act of 1980 (P.L. 96-510) and petroleum products including crude oil or any fraction thereof, natural gas, natural gas liquids, liquefied natural gas, or synthetic gas usable for fuel (or mixtures of natural gas and such synthetic gas). </w:t>
      </w:r>
      <w:r w:rsidRPr="00C11CDA">
        <w:t>[415 ILCS 5/58.2]</w:t>
      </w:r>
    </w:p>
    <w:p w:rsidR="00B16B76" w:rsidRPr="00C11CDA" w:rsidRDefault="00B16B76" w:rsidP="00B16B76">
      <w:pPr>
        <w:ind w:left="1422"/>
      </w:pPr>
    </w:p>
    <w:p w:rsidR="00B16B76" w:rsidRPr="00C11CDA" w:rsidRDefault="00B16B76" w:rsidP="00B16B76">
      <w:pPr>
        <w:ind w:left="1422"/>
      </w:pPr>
      <w:r w:rsidRPr="00C11CDA">
        <w:lastRenderedPageBreak/>
        <w:t>“Rendered inoperable” means having become unable to operate effectively, including, but not limited to, being shut down as part of routine maintenance or due to a malfunction, power failure, or vandalism.</w:t>
      </w:r>
    </w:p>
    <w:p w:rsidR="00B16B76" w:rsidRPr="00C11CDA" w:rsidRDefault="00B16B76" w:rsidP="00B16B76">
      <w:pPr>
        <w:ind w:left="1422"/>
      </w:pPr>
    </w:p>
    <w:p w:rsidR="00B16B76" w:rsidRPr="00C11CDA" w:rsidRDefault="00B16B76" w:rsidP="00B16B76">
      <w:pPr>
        <w:ind w:left="1422"/>
      </w:pPr>
      <w:r w:rsidRPr="00C11CDA">
        <w:t xml:space="preserve">“Residential Property” </w:t>
      </w:r>
      <w:r w:rsidRPr="00C11CDA">
        <w:rPr>
          <w:i/>
        </w:rPr>
        <w:t>means any real property that is used for habitation by individuals, or</w:t>
      </w:r>
      <w:r w:rsidRPr="00C11CDA">
        <w:t xml:space="preserve"> where children have the opportunity for exposure to contaminants through ingestion or inhalation (indoor or outdoor) at educational facilities, health care facilities, child care facilities or recreational areas. [415 ILCS 5/58.2]</w:t>
      </w:r>
    </w:p>
    <w:p w:rsidR="00B16B76" w:rsidRPr="00C11CDA" w:rsidRDefault="00B16B76" w:rsidP="00B16B76">
      <w:pPr>
        <w:ind w:left="1422"/>
      </w:pPr>
    </w:p>
    <w:p w:rsidR="00B16B76" w:rsidRPr="00C11CDA" w:rsidRDefault="00B16B76" w:rsidP="00B16B76">
      <w:pPr>
        <w:ind w:left="1422"/>
      </w:pPr>
      <w:r w:rsidRPr="00C11CDA">
        <w:t xml:space="preserve">“Right of Way” means </w:t>
      </w:r>
      <w:r w:rsidRPr="00C11CDA">
        <w:rPr>
          <w:i/>
        </w:rPr>
        <w:t>the land, or interest therein, acquired for or devoted to a highway</w:t>
      </w:r>
      <w:r w:rsidRPr="00C11CDA">
        <w:t>. (Illinois Highway Code [605 ILCS 5/2-217])</w:t>
      </w:r>
    </w:p>
    <w:p w:rsidR="00B16B76" w:rsidRPr="00C11CDA" w:rsidRDefault="00B16B76" w:rsidP="00B16B76">
      <w:pPr>
        <w:ind w:left="1422"/>
      </w:pPr>
    </w:p>
    <w:p w:rsidR="00B16B76" w:rsidRPr="00C11CDA" w:rsidRDefault="00B16B76" w:rsidP="00B16B76">
      <w:pPr>
        <w:ind w:left="1422"/>
      </w:pPr>
      <w:r w:rsidRPr="00C11CDA">
        <w:t>“Saturated Zone” means a subsurface zone in which all the interstices or voids are filled with water under pressure greater than that of the atmosphere.</w:t>
      </w:r>
    </w:p>
    <w:p w:rsidR="00B16B76" w:rsidRPr="00C11CDA" w:rsidRDefault="00B16B76" w:rsidP="00B16B76">
      <w:pPr>
        <w:ind w:left="1422"/>
      </w:pPr>
    </w:p>
    <w:p w:rsidR="00B16B76" w:rsidRPr="00C11CDA" w:rsidRDefault="00B16B76" w:rsidP="00B16B76">
      <w:pPr>
        <w:ind w:left="1422"/>
      </w:pPr>
      <w:r w:rsidRPr="00C11CDA">
        <w:t>“Similar-Acting Chemicals” are chemical substances that have toxic or harmful effect on the same specific organ or organ system (see Appendix A.Tables E and F for a list of similar-acting chemicals with noncarcinogenic and carcinogenic effects).</w:t>
      </w:r>
    </w:p>
    <w:p w:rsidR="00B16B76" w:rsidRPr="00C11CDA" w:rsidRDefault="00B16B76" w:rsidP="00B16B76">
      <w:pPr>
        <w:ind w:left="1422"/>
      </w:pPr>
    </w:p>
    <w:p w:rsidR="00B16B76" w:rsidRPr="00C11CDA" w:rsidRDefault="00B16B76" w:rsidP="00B16B76">
      <w:pPr>
        <w:ind w:left="1422"/>
      </w:pPr>
      <w:r w:rsidRPr="00C11CDA">
        <w:t xml:space="preserve">“Site” means </w:t>
      </w:r>
      <w:r w:rsidRPr="00C11CDA">
        <w:rPr>
          <w:i/>
        </w:rPr>
        <w:t>any single location, place, tract of land or parcel of property, or portion thereof, including contiguous property separated by a public right-of-way.</w:t>
      </w:r>
      <w:r w:rsidRPr="00C11CDA">
        <w:t xml:space="preserve">  [415 ILCS 5/58.2]</w:t>
      </w:r>
    </w:p>
    <w:p w:rsidR="00B16B76" w:rsidRPr="00C11CDA" w:rsidRDefault="00B16B76" w:rsidP="00B16B76">
      <w:pPr>
        <w:ind w:left="1422"/>
      </w:pPr>
    </w:p>
    <w:p w:rsidR="00B16B76" w:rsidRPr="00C11CDA" w:rsidRDefault="00B16B76" w:rsidP="00B16B76">
      <w:pPr>
        <w:ind w:left="1422"/>
      </w:pPr>
      <w:r w:rsidRPr="00C11CDA">
        <w:t>“Slurry Wall” means a man-made barrier made of geologic material which is constructed to prevent or impede the movement of contamination into a certain area.</w:t>
      </w:r>
    </w:p>
    <w:p w:rsidR="00B16B76" w:rsidRPr="00C11CDA" w:rsidRDefault="00B16B76" w:rsidP="00B16B76">
      <w:pPr>
        <w:ind w:left="1422"/>
      </w:pPr>
    </w:p>
    <w:p w:rsidR="00B16B76" w:rsidRPr="00C11CDA" w:rsidRDefault="00B16B76" w:rsidP="00B16B76">
      <w:pPr>
        <w:ind w:left="1422" w:firstLine="18"/>
      </w:pPr>
      <w:r w:rsidRPr="00C11CDA">
        <w:t>“Soil Gas” means the air existing in void spaces in the soil between the groundwater table and the ground surface.</w:t>
      </w:r>
    </w:p>
    <w:p w:rsidR="00B16B76" w:rsidRPr="00C11CDA" w:rsidRDefault="00B16B76" w:rsidP="00B16B76">
      <w:pPr>
        <w:ind w:left="1422"/>
      </w:pPr>
    </w:p>
    <w:p w:rsidR="00B16B76" w:rsidRPr="00C11CDA" w:rsidRDefault="00B16B76" w:rsidP="00B16B76">
      <w:pPr>
        <w:ind w:left="1422"/>
      </w:pPr>
      <w:r w:rsidRPr="00C11CDA">
        <w:t>“Soil Saturation Limit” or “C</w:t>
      </w:r>
      <w:r w:rsidRPr="00C11CDA">
        <w:rPr>
          <w:vertAlign w:val="subscript"/>
        </w:rPr>
        <w:t>sat</w:t>
      </w:r>
      <w:r w:rsidRPr="00C11CDA">
        <w:t>” means the contaminant concentration at which the absorptive limits of the soil particles, the solubility limits of the available soil moisture, and saturation of soil pore air have been reached.  Above the soil saturation concentration, the assumptions regarding vapor transport to air and/or dissolved phase transport to groundwater (for chemicals that are liquid at ambient soil temperatures) do not apply, and alternative modeling approaches are required.</w:t>
      </w:r>
    </w:p>
    <w:p w:rsidR="00B16B76" w:rsidRPr="00C11CDA" w:rsidRDefault="00B16B76" w:rsidP="00B16B76">
      <w:pPr>
        <w:ind w:left="1422"/>
      </w:pPr>
    </w:p>
    <w:p w:rsidR="00B16B76" w:rsidRPr="00C11CDA" w:rsidRDefault="00B16B76" w:rsidP="00B16B76">
      <w:pPr>
        <w:ind w:left="1422"/>
      </w:pPr>
      <w:r w:rsidRPr="00C11CDA">
        <w:t>“Soil Vapor Saturation Limit” or “C</w:t>
      </w:r>
      <w:r w:rsidRPr="00C11CDA">
        <w:rPr>
          <w:vertAlign w:val="subscript"/>
        </w:rPr>
        <w:t>v</w:t>
      </w:r>
      <w:r w:rsidRPr="00C11CDA">
        <w:rPr>
          <w:vertAlign w:val="superscript"/>
        </w:rPr>
        <w:t>sat</w:t>
      </w:r>
      <w:r w:rsidRPr="00C11CDA">
        <w:t>” means the maximum vapor concentration that can exist in the soil pore air at a given temperature and pressure.</w:t>
      </w:r>
    </w:p>
    <w:p w:rsidR="00B16B76" w:rsidRPr="00C11CDA" w:rsidRDefault="00B16B76" w:rsidP="00B16B76">
      <w:pPr>
        <w:ind w:left="1422"/>
      </w:pPr>
    </w:p>
    <w:p w:rsidR="00B16B76" w:rsidRPr="00C11CDA" w:rsidRDefault="00B16B76" w:rsidP="00B16B76">
      <w:pPr>
        <w:ind w:left="1422"/>
      </w:pPr>
      <w:r w:rsidRPr="00C11CDA">
        <w:t>“Solubility” means a chemical specific maximum amount of solute that can dissolve in a specific amount of solvent (groundwater) at a specific temperature.</w:t>
      </w:r>
    </w:p>
    <w:p w:rsidR="00B16B76" w:rsidRPr="00C11CDA" w:rsidRDefault="00B16B76" w:rsidP="00B16B76">
      <w:pPr>
        <w:ind w:left="1422"/>
      </w:pPr>
    </w:p>
    <w:p w:rsidR="00B16B76" w:rsidRPr="00C11CDA" w:rsidRDefault="00B16B76" w:rsidP="00B16B76">
      <w:pPr>
        <w:ind w:left="1422"/>
      </w:pPr>
      <w:r w:rsidRPr="00C11CDA">
        <w:t xml:space="preserve">“SPLP” means Synthetic Precipitation Leaching Procedure (Method 1312) as published in “Test Methods for Evaluating Solid Waste, Physical/Chemical </w:t>
      </w:r>
      <w:r w:rsidRPr="00C11CDA">
        <w:lastRenderedPageBreak/>
        <w:t>Methods”, USEPA Publication No. SW-846, as incorporated by reference in Section 742.210.</w:t>
      </w:r>
    </w:p>
    <w:p w:rsidR="00B16B76" w:rsidRPr="00C11CDA" w:rsidRDefault="00B16B76" w:rsidP="00B16B76">
      <w:pPr>
        <w:ind w:left="1422"/>
      </w:pPr>
    </w:p>
    <w:p w:rsidR="00B16B76" w:rsidRPr="00C11CDA" w:rsidRDefault="00B16B76" w:rsidP="00B16B76">
      <w:pPr>
        <w:ind w:left="1422"/>
      </w:pPr>
      <w:r w:rsidRPr="00C11CDA">
        <w:t>“SSL” means Soil Screening Levels as defined in USEPA’s Soil Screening Guidance: User's Guide and Technical Background Document, as incorporated by reference in Section 742.210.</w:t>
      </w:r>
    </w:p>
    <w:p w:rsidR="00B16B76" w:rsidRPr="00C11CDA" w:rsidRDefault="00B16B76" w:rsidP="00B16B76">
      <w:pPr>
        <w:ind w:left="1422"/>
      </w:pPr>
    </w:p>
    <w:p w:rsidR="00B16B76" w:rsidRPr="00C11CDA" w:rsidRDefault="00B16B76" w:rsidP="00B16B76">
      <w:pPr>
        <w:ind w:left="1422"/>
      </w:pPr>
      <w:r w:rsidRPr="00C11CDA">
        <w:t>“State Highway” means State highway as defined in the Illinois Highway Code [605 ILCS 5].</w:t>
      </w:r>
    </w:p>
    <w:p w:rsidR="00B16B76" w:rsidRPr="00C11CDA" w:rsidRDefault="00B16B76" w:rsidP="00B16B76">
      <w:pPr>
        <w:ind w:left="1422"/>
      </w:pPr>
    </w:p>
    <w:p w:rsidR="00B16B76" w:rsidRPr="00C11CDA" w:rsidRDefault="00B16B76" w:rsidP="00B16B76">
      <w:pPr>
        <w:ind w:left="1422"/>
      </w:pPr>
      <w:r w:rsidRPr="00C11CDA">
        <w:t xml:space="preserve">“Stratigraphic Unit” </w:t>
      </w:r>
      <w:proofErr w:type="gramStart"/>
      <w:r w:rsidRPr="00C11CDA">
        <w:t>means</w:t>
      </w:r>
      <w:proofErr w:type="gramEnd"/>
      <w:r w:rsidRPr="00C11CDA">
        <w:t xml:space="preserve"> a site-specific geologic unit of native deposited material and/or bedrock of varying thickness (e.g., sand, gravel, silt, clay, bedrock, etc.).  A change in stratigraphic unit is recognized by a clearly distinct contrast in geologic material or a change in physical features within a zone of gradation.  For the purposes of this Part, a change in stratigraphic unit is identified by one or a combination of differences in physical features such as texture, cementation, fabric, composition, density, and/or permeability of the native material and/or bedrock.</w:t>
      </w:r>
    </w:p>
    <w:p w:rsidR="00B16B76" w:rsidRPr="00C11CDA" w:rsidRDefault="00B16B76" w:rsidP="00B16B76">
      <w:pPr>
        <w:ind w:left="1422"/>
      </w:pPr>
    </w:p>
    <w:p w:rsidR="00B16B76" w:rsidRPr="00C11CDA" w:rsidRDefault="00B16B76" w:rsidP="00B16B76">
      <w:pPr>
        <w:ind w:left="1422"/>
        <w:outlineLvl w:val="0"/>
      </w:pPr>
      <w:r w:rsidRPr="00C11CDA">
        <w:t>“Street” means street as defined in the Illinois Highway Code [605 ILCS 5].</w:t>
      </w:r>
    </w:p>
    <w:p w:rsidR="00B16B76" w:rsidRPr="00C11CDA" w:rsidRDefault="00B16B76" w:rsidP="00B16B76">
      <w:pPr>
        <w:ind w:left="1422"/>
      </w:pPr>
    </w:p>
    <w:p w:rsidR="00B16B76" w:rsidRPr="00C11CDA" w:rsidRDefault="00B16B76" w:rsidP="00B16B76">
      <w:pPr>
        <w:ind w:left="1422"/>
      </w:pPr>
      <w:r w:rsidRPr="00C11CDA">
        <w:t>“TCLP” means Toxicity Characteristic Leaching Procedure (Method 1311) as published in "Test Methods for Evaluating Solid Waste, Physical/Chemical Methods", USEPA Publication No. SW-846, as incorporated by reference in Section 742.210.</w:t>
      </w:r>
    </w:p>
    <w:p w:rsidR="00B16B76" w:rsidRPr="00C11CDA" w:rsidRDefault="00B16B76" w:rsidP="00B16B76">
      <w:pPr>
        <w:ind w:left="1422"/>
      </w:pPr>
    </w:p>
    <w:p w:rsidR="00B16B76" w:rsidRPr="00C11CDA" w:rsidRDefault="00B16B76" w:rsidP="00B16B76">
      <w:pPr>
        <w:ind w:left="1422"/>
      </w:pPr>
      <w:r w:rsidRPr="00C11CDA">
        <w:t>“Toll Highway” means toll highway as defined in the Illinois Highway Code [605 ILCS 5].</w:t>
      </w:r>
    </w:p>
    <w:p w:rsidR="00B16B76" w:rsidRPr="00C11CDA" w:rsidRDefault="00B16B76" w:rsidP="00B16B76">
      <w:pPr>
        <w:ind w:left="1422"/>
      </w:pPr>
    </w:p>
    <w:p w:rsidR="00B16B76" w:rsidRPr="00C11CDA" w:rsidRDefault="00B16B76" w:rsidP="00B16B76">
      <w:pPr>
        <w:ind w:left="1422"/>
      </w:pPr>
      <w:r w:rsidRPr="00C11CDA">
        <w:t>“Total Petroleum Hydrocarbon” or “TPH” means the additive total of all petroleum hydrocarbons found in an analytical sample.</w:t>
      </w:r>
    </w:p>
    <w:p w:rsidR="00B16B76" w:rsidRPr="00C11CDA" w:rsidRDefault="00B16B76" w:rsidP="00B16B76">
      <w:pPr>
        <w:ind w:left="1422"/>
      </w:pPr>
    </w:p>
    <w:p w:rsidR="00B16B76" w:rsidRPr="00C11CDA" w:rsidRDefault="00B16B76" w:rsidP="00B16B76">
      <w:pPr>
        <w:ind w:left="1422"/>
      </w:pPr>
      <w:r w:rsidRPr="00C11CDA">
        <w:t>“Township Road” means township road as defined in the Illinois Highway Code [605 ILCS 5].</w:t>
      </w:r>
    </w:p>
    <w:p w:rsidR="00B16B76" w:rsidRPr="00C11CDA" w:rsidRDefault="00B16B76" w:rsidP="00B16B76">
      <w:pPr>
        <w:ind w:left="1422"/>
      </w:pPr>
    </w:p>
    <w:p w:rsidR="00B16B76" w:rsidRPr="00C11CDA" w:rsidRDefault="00B16B76" w:rsidP="00B16B76">
      <w:pPr>
        <w:ind w:left="1422"/>
      </w:pPr>
      <w:r w:rsidRPr="00C11CDA">
        <w:t>“Unconfined Aquifer” means an aquifer whose upper surface is a water table free to fluctuate under atmospheric pressure.</w:t>
      </w:r>
    </w:p>
    <w:p w:rsidR="00B16B76" w:rsidRPr="00C11CDA" w:rsidRDefault="00B16B76" w:rsidP="00B16B76">
      <w:pPr>
        <w:ind w:left="1422"/>
      </w:pPr>
    </w:p>
    <w:p w:rsidR="00B16B76" w:rsidRPr="00C11CDA" w:rsidRDefault="00B16B76" w:rsidP="00B16B76">
      <w:pPr>
        <w:ind w:left="1422"/>
      </w:pPr>
      <w:r w:rsidRPr="00C11CDA">
        <w:t>“Volatile Chemicals” means chemicals with a Dimensionless Henry’s Law Constant of greater than 1.9 x 10</w:t>
      </w:r>
      <w:r w:rsidRPr="00C11CDA">
        <w:rPr>
          <w:vertAlign w:val="superscript"/>
        </w:rPr>
        <w:t>-2</w:t>
      </w:r>
      <w:r w:rsidRPr="00C11CDA">
        <w:t xml:space="preserve"> or a vapor pressure greater than 0.1 Torr (mmHg) at 25°C.  For purposes of the indoor inhalation exposure route, elemental mercury is included in this definition. </w:t>
      </w:r>
    </w:p>
    <w:p w:rsidR="00B16B76" w:rsidRPr="00C11CDA" w:rsidRDefault="00B16B76" w:rsidP="00B16B76">
      <w:pPr>
        <w:ind w:left="1422"/>
      </w:pPr>
    </w:p>
    <w:p w:rsidR="00B16B76" w:rsidRPr="00C11CDA" w:rsidRDefault="00B16B76" w:rsidP="00B16B76">
      <w:pPr>
        <w:ind w:left="1422"/>
      </w:pPr>
      <w:r w:rsidRPr="00C11CDA">
        <w:t>“Water Table” means the top water surface of an unconfined aquifer at atmospheric pressure.</w:t>
      </w:r>
    </w:p>
    <w:p w:rsidR="00B16B76" w:rsidRPr="00C11CDA" w:rsidRDefault="00B16B76" w:rsidP="00B16B76"/>
    <w:p w:rsidR="006F23B8" w:rsidRPr="00437976" w:rsidRDefault="00B16B76" w:rsidP="00B16B76">
      <w:pPr>
        <w:spacing w:before="120" w:after="120"/>
        <w:ind w:left="1800" w:hanging="1800"/>
        <w:rPr>
          <w:rFonts w:ascii="Times New Roman" w:hAnsi="Times New Roman"/>
        </w:rPr>
      </w:pPr>
      <w:r w:rsidRPr="00C11CDA">
        <w:lastRenderedPageBreak/>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C11CDA">
        <w:t>)</w:t>
      </w:r>
    </w:p>
    <w:p w:rsidR="006F23B8" w:rsidRPr="00437976" w:rsidRDefault="006F23B8">
      <w:pPr>
        <w:rPr>
          <w:rFonts w:ascii="Times New Roman" w:hAnsi="Times New Roman"/>
        </w:rPr>
      </w:pPr>
    </w:p>
    <w:p w:rsidR="006F23B8" w:rsidRPr="00437976" w:rsidRDefault="006F23B8">
      <w:pPr>
        <w:pStyle w:val="FootnoteText"/>
        <w:rPr>
          <w:rFonts w:ascii="Times New Roman" w:hAnsi="Times New Roman"/>
          <w:szCs w:val="24"/>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205</w:t>
      </w:r>
      <w:r w:rsidRPr="00437976">
        <w:rPr>
          <w:rFonts w:ascii="Times New Roman" w:hAnsi="Times New Roman"/>
          <w:b w:val="0"/>
          <w:szCs w:val="24"/>
        </w:rPr>
        <w:tab/>
        <w:t>Severability</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If any provision of this Part or its application to any person or under any circumstances is adjudged invalid, such adjudication shall not affect the validity of this Part as a whole or any portion not adjudged invalid.</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B03CD" w:rsidRPr="00172DFD" w:rsidRDefault="006B03CD" w:rsidP="006B03CD">
      <w:pPr>
        <w:rPr>
          <w:b/>
        </w:rPr>
      </w:pPr>
      <w:r w:rsidRPr="00172DFD">
        <w:rPr>
          <w:b/>
        </w:rPr>
        <w:t xml:space="preserve">Section </w:t>
      </w:r>
      <w:proofErr w:type="gramStart"/>
      <w:r w:rsidRPr="00172DFD">
        <w:rPr>
          <w:b/>
        </w:rPr>
        <w:t>742.210  Incorporations</w:t>
      </w:r>
      <w:proofErr w:type="gramEnd"/>
      <w:r w:rsidRPr="00172DFD">
        <w:rPr>
          <w:b/>
        </w:rPr>
        <w:t xml:space="preserve"> by Reference</w:t>
      </w:r>
    </w:p>
    <w:p w:rsidR="006B03CD" w:rsidRPr="00172DFD" w:rsidRDefault="006B03CD" w:rsidP="006B03CD">
      <w:pPr>
        <w:rPr>
          <w:rFonts w:eastAsia="Arial Unicode MS"/>
        </w:rPr>
      </w:pPr>
    </w:p>
    <w:p w:rsidR="006B03CD" w:rsidRPr="00172DFD" w:rsidRDefault="006B03CD" w:rsidP="006B03CD">
      <w:pPr>
        <w:ind w:left="1440" w:hanging="720"/>
      </w:pPr>
      <w:r w:rsidRPr="00172DFD">
        <w:t>a)</w:t>
      </w:r>
      <w:r w:rsidRPr="00172DFD">
        <w:tab/>
        <w:t>The Board incorporates the following material by reference:</w:t>
      </w:r>
    </w:p>
    <w:p w:rsidR="006B03CD" w:rsidRPr="00172DFD" w:rsidRDefault="006B03CD" w:rsidP="006B03CD"/>
    <w:p w:rsidR="006B03CD" w:rsidRPr="00C37B6D" w:rsidRDefault="006B03CD" w:rsidP="006B03CD">
      <w:pPr>
        <w:ind w:left="1440"/>
      </w:pPr>
      <w:r w:rsidRPr="00C37B6D">
        <w:t>Agency for Toxic Substances and Disease Registry (ATSDR) Minimal Risk Levels (MRLs), U.S. Environmental Protection Agency, 1600 Clifton Road, Mailstop F32, Atlanta, Georgia 30333, (770) 488-3357 (November 2007).</w:t>
      </w:r>
    </w:p>
    <w:p w:rsidR="006B03CD" w:rsidRPr="00C37B6D" w:rsidRDefault="006B03CD" w:rsidP="006B03CD">
      <w:pPr>
        <w:ind w:left="1440"/>
      </w:pPr>
    </w:p>
    <w:p w:rsidR="006B03CD" w:rsidRPr="00C37B6D" w:rsidRDefault="006B03CD" w:rsidP="006B03CD">
      <w:pPr>
        <w:ind w:left="1440"/>
      </w:pPr>
      <w:proofErr w:type="gramStart"/>
      <w:r w:rsidRPr="00C37B6D">
        <w:t>ASTM International.</w:t>
      </w:r>
      <w:proofErr w:type="gramEnd"/>
      <w:r w:rsidRPr="00C37B6D">
        <w:t xml:space="preserve">  </w:t>
      </w:r>
      <w:proofErr w:type="gramStart"/>
      <w:r w:rsidRPr="00C37B6D">
        <w:t>100 Barr Harbor Drive, West Conshohocken PA 19428-2959, (610) 832-9585.</w:t>
      </w:r>
      <w:proofErr w:type="gramEnd"/>
    </w:p>
    <w:p w:rsidR="006B03CD" w:rsidRPr="00C37B6D" w:rsidRDefault="006B03CD" w:rsidP="006B03CD">
      <w:pPr>
        <w:ind w:left="1440"/>
      </w:pPr>
    </w:p>
    <w:p w:rsidR="006B03CD" w:rsidRPr="00C37B6D" w:rsidRDefault="006B03CD" w:rsidP="006B03CD">
      <w:pPr>
        <w:ind w:left="1440"/>
      </w:pPr>
      <w:r w:rsidRPr="00C37B6D">
        <w:t>ASTM D 2974-00, Standard Test Methods for Moisture, Ash and Organic Matter of Peat and Other Organic Soils, approved August 10, 2000.</w:t>
      </w:r>
    </w:p>
    <w:p w:rsidR="006B03CD" w:rsidRPr="00C37B6D" w:rsidRDefault="006B03CD" w:rsidP="006B03CD">
      <w:pPr>
        <w:ind w:left="1440"/>
      </w:pPr>
    </w:p>
    <w:p w:rsidR="006B03CD" w:rsidRPr="00C37B6D" w:rsidRDefault="006B03CD" w:rsidP="006B03CD">
      <w:pPr>
        <w:ind w:left="1440"/>
      </w:pPr>
      <w:r w:rsidRPr="00C37B6D">
        <w:t>ASTM D 2488-00, Standard Practice for Description and Identification of Soils (Visual-Manual Procedure), approved February 10, 2000.</w:t>
      </w:r>
    </w:p>
    <w:p w:rsidR="006B03CD" w:rsidRPr="00C37B6D" w:rsidRDefault="006B03CD" w:rsidP="006B03CD">
      <w:pPr>
        <w:ind w:left="1440"/>
      </w:pPr>
    </w:p>
    <w:p w:rsidR="006B03CD" w:rsidRPr="00C37B6D" w:rsidRDefault="006B03CD" w:rsidP="006B03CD">
      <w:pPr>
        <w:ind w:left="1440"/>
      </w:pPr>
      <w:r w:rsidRPr="00C37B6D">
        <w:t>ASTM D 1556-00, Standard Test Method for Density and Unit Weight of Soil in Place by the Sand-Cone Method, approved March 10, 2000.</w:t>
      </w:r>
    </w:p>
    <w:p w:rsidR="006B03CD" w:rsidRPr="00C37B6D" w:rsidRDefault="006B03CD" w:rsidP="006B03CD">
      <w:pPr>
        <w:ind w:left="1440"/>
      </w:pPr>
    </w:p>
    <w:p w:rsidR="006B03CD" w:rsidRPr="00C37B6D" w:rsidRDefault="006B03CD" w:rsidP="006B03CD">
      <w:pPr>
        <w:ind w:left="1440"/>
      </w:pPr>
      <w:r w:rsidRPr="00C37B6D">
        <w:t>ASTM D 2167-94, Standard Test Method for Density and Unit Weight of Soil in Place by the Rubber Balloon Method, approved March 15, 1994.</w:t>
      </w:r>
    </w:p>
    <w:p w:rsidR="006B03CD" w:rsidRPr="00C37B6D" w:rsidRDefault="006B03CD" w:rsidP="006B03CD">
      <w:pPr>
        <w:ind w:left="1440"/>
      </w:pPr>
    </w:p>
    <w:p w:rsidR="006B03CD" w:rsidRPr="00C37B6D" w:rsidRDefault="006B03CD" w:rsidP="006B03CD">
      <w:pPr>
        <w:ind w:left="1440"/>
      </w:pPr>
      <w:r w:rsidRPr="00C37B6D">
        <w:t>ASTM D 2922-01, Standard Test Methods for Density of Soil and Soil-Aggregate in Place by Nuclear Methods (Shallow Depth), approved June 10, 2001.</w:t>
      </w:r>
    </w:p>
    <w:p w:rsidR="006B03CD" w:rsidRPr="00C37B6D" w:rsidRDefault="006B03CD" w:rsidP="006B03CD">
      <w:pPr>
        <w:ind w:left="1440"/>
      </w:pPr>
    </w:p>
    <w:p w:rsidR="006B03CD" w:rsidRPr="00C37B6D" w:rsidRDefault="006B03CD" w:rsidP="006B03CD">
      <w:pPr>
        <w:ind w:left="1440"/>
      </w:pPr>
      <w:r w:rsidRPr="00C37B6D">
        <w:t>ASTM D 2937-00e1, Standard Test Method for Density of Soil in Place by the Drive-Cylinder Method, approved June 10, 2000.</w:t>
      </w:r>
    </w:p>
    <w:p w:rsidR="006B03CD" w:rsidRPr="00C37B6D" w:rsidRDefault="006B03CD" w:rsidP="006B03CD">
      <w:pPr>
        <w:ind w:left="1440"/>
      </w:pPr>
    </w:p>
    <w:p w:rsidR="006B03CD" w:rsidRPr="00C37B6D" w:rsidRDefault="006B03CD" w:rsidP="006B03CD">
      <w:pPr>
        <w:ind w:left="1440"/>
      </w:pPr>
      <w:r w:rsidRPr="00C37B6D">
        <w:t>ASTM D 854-02, Standard Test Methods for Specific Gravity of Soil Solids by Water Pycnometer, approved July 10, 2002.</w:t>
      </w:r>
    </w:p>
    <w:p w:rsidR="006B03CD" w:rsidRPr="00C37B6D" w:rsidRDefault="006B03CD" w:rsidP="006B03CD">
      <w:pPr>
        <w:ind w:left="1440"/>
      </w:pPr>
    </w:p>
    <w:p w:rsidR="006B03CD" w:rsidRPr="00C37B6D" w:rsidRDefault="006B03CD" w:rsidP="006B03CD">
      <w:pPr>
        <w:ind w:left="1440"/>
      </w:pPr>
      <w:r w:rsidRPr="00C37B6D">
        <w:t>ASTM D 2216-98, Standard Test Method for Laboratory Determination of Water (Moisture) Content of Soil and Rock by Mass, approved February 10, 1998.</w:t>
      </w:r>
    </w:p>
    <w:p w:rsidR="006B03CD" w:rsidRPr="00C37B6D" w:rsidRDefault="006B03CD" w:rsidP="006B03CD">
      <w:pPr>
        <w:ind w:left="1440"/>
      </w:pPr>
    </w:p>
    <w:p w:rsidR="006B03CD" w:rsidRPr="00C37B6D" w:rsidRDefault="006B03CD" w:rsidP="006B03CD">
      <w:pPr>
        <w:ind w:left="1440"/>
      </w:pPr>
      <w:r w:rsidRPr="00C37B6D">
        <w:lastRenderedPageBreak/>
        <w:t>ASTM D 4959-00, Standard Test Method for Determination of Water (Moisture) Content of Soil by Direct Heating, approved March 10, 2000.</w:t>
      </w:r>
    </w:p>
    <w:p w:rsidR="006B03CD" w:rsidRPr="00C37B6D" w:rsidRDefault="006B03CD" w:rsidP="006B03CD">
      <w:pPr>
        <w:ind w:left="1440"/>
      </w:pPr>
    </w:p>
    <w:p w:rsidR="006B03CD" w:rsidRPr="00C37B6D" w:rsidRDefault="006B03CD" w:rsidP="006B03CD">
      <w:pPr>
        <w:ind w:left="1440"/>
      </w:pPr>
      <w:r w:rsidRPr="00C37B6D">
        <w:t>ASTM D 4643-00, Standard Test Method for Determination of Water (Moisture) Content of Soil by the Microwave Oven Method, approved February 10, 2000.</w:t>
      </w:r>
    </w:p>
    <w:p w:rsidR="006B03CD" w:rsidRPr="00C37B6D" w:rsidRDefault="006B03CD" w:rsidP="006B03CD">
      <w:pPr>
        <w:ind w:left="1440"/>
      </w:pPr>
    </w:p>
    <w:p w:rsidR="006B03CD" w:rsidRPr="00C37B6D" w:rsidRDefault="006B03CD" w:rsidP="006B03CD">
      <w:pPr>
        <w:ind w:left="1440"/>
      </w:pPr>
      <w:r w:rsidRPr="00C37B6D">
        <w:t>ASTM D 5084-03, Standard Test Methods for Measurement of Hydraulic Conductivity of Saturated Porous Materials Using a Flexible Wall Permeameter, approved November 1, 2003.</w:t>
      </w:r>
    </w:p>
    <w:p w:rsidR="006B03CD" w:rsidRPr="00C37B6D" w:rsidRDefault="006B03CD" w:rsidP="006B03CD">
      <w:pPr>
        <w:ind w:left="1440"/>
      </w:pPr>
    </w:p>
    <w:p w:rsidR="006B03CD" w:rsidRPr="00C37B6D" w:rsidRDefault="006B03CD" w:rsidP="006B03CD">
      <w:pPr>
        <w:ind w:left="1440"/>
      </w:pPr>
      <w:proofErr w:type="gramStart"/>
      <w:r w:rsidRPr="00C37B6D">
        <w:t>ASTM D 422-63 (2002), Standard Test Method for Particle-Size Analysis of Soils, approved November 10, 2002.</w:t>
      </w:r>
      <w:proofErr w:type="gramEnd"/>
    </w:p>
    <w:p w:rsidR="006B03CD" w:rsidRPr="00C37B6D" w:rsidRDefault="006B03CD" w:rsidP="006B03CD">
      <w:pPr>
        <w:ind w:left="1440"/>
      </w:pPr>
    </w:p>
    <w:p w:rsidR="006B03CD" w:rsidRPr="00C37B6D" w:rsidRDefault="006B03CD" w:rsidP="006B03CD">
      <w:pPr>
        <w:ind w:left="1440"/>
      </w:pPr>
      <w:r w:rsidRPr="00C37B6D">
        <w:t xml:space="preserve">ASTM D 1140-00, Standard Test Methods for Amount of Material in Soils Finer than the No. 200 (75 </w:t>
      </w:r>
      <w:r w:rsidRPr="00C37B6D">
        <w:sym w:font="Symbol" w:char="F06D"/>
      </w:r>
      <w:r w:rsidRPr="00C37B6D">
        <w:t>m) Sieve, approved June 10, 2000.</w:t>
      </w:r>
    </w:p>
    <w:p w:rsidR="006B03CD" w:rsidRPr="00C37B6D" w:rsidRDefault="006B03CD" w:rsidP="006B03CD">
      <w:pPr>
        <w:ind w:left="1440"/>
      </w:pPr>
    </w:p>
    <w:p w:rsidR="006B03CD" w:rsidRPr="00C37B6D" w:rsidRDefault="006B03CD" w:rsidP="006B03CD">
      <w:pPr>
        <w:ind w:left="1440"/>
      </w:pPr>
      <w:r w:rsidRPr="00C37B6D">
        <w:t>ASTM D 3017-01, Standard Test Method for Water Content of Soil and Rock in Place by Nuclear Methods (Shallow Depth), approved June 10, 2001.</w:t>
      </w:r>
    </w:p>
    <w:p w:rsidR="006B03CD" w:rsidRPr="00C37B6D" w:rsidRDefault="006B03CD" w:rsidP="006B03CD">
      <w:pPr>
        <w:ind w:left="1440"/>
      </w:pPr>
    </w:p>
    <w:p w:rsidR="006B03CD" w:rsidRPr="00C37B6D" w:rsidRDefault="006B03CD" w:rsidP="006B03CD">
      <w:pPr>
        <w:ind w:left="1440"/>
      </w:pPr>
      <w:proofErr w:type="gramStart"/>
      <w:r w:rsidRPr="00C37B6D">
        <w:t>ASTM D 4525-90 (2001), Standard Test Method for Permeability of Rocks by Flowing Air, approved May 25, 1990.</w:t>
      </w:r>
      <w:proofErr w:type="gramEnd"/>
    </w:p>
    <w:p w:rsidR="006B03CD" w:rsidRPr="00C37B6D" w:rsidRDefault="006B03CD" w:rsidP="006B03CD">
      <w:pPr>
        <w:ind w:left="1440"/>
      </w:pPr>
    </w:p>
    <w:p w:rsidR="006B03CD" w:rsidRPr="00C37B6D" w:rsidRDefault="006B03CD" w:rsidP="006B03CD">
      <w:pPr>
        <w:ind w:left="1440"/>
      </w:pPr>
      <w:r w:rsidRPr="00C37B6D">
        <w:t>ASTM D 2487-00, Standard Classification of Soils for Engineering Purposes (Unified Soil Classification System), approved March 10, 2000.</w:t>
      </w:r>
    </w:p>
    <w:p w:rsidR="006B03CD" w:rsidRPr="00C37B6D" w:rsidRDefault="006B03CD" w:rsidP="006B03CD">
      <w:pPr>
        <w:ind w:left="1440"/>
      </w:pPr>
    </w:p>
    <w:p w:rsidR="006B03CD" w:rsidRPr="00C37B6D" w:rsidRDefault="006B03CD" w:rsidP="006B03CD">
      <w:pPr>
        <w:ind w:left="1440"/>
      </w:pPr>
      <w:r w:rsidRPr="00C37B6D">
        <w:t>ASTM D 1945-03, Standard Test Method for Analysis of Natural Gas by Gas Chromatography, approved May 10, 2003.</w:t>
      </w:r>
    </w:p>
    <w:p w:rsidR="006B03CD" w:rsidRPr="00C37B6D" w:rsidRDefault="006B03CD" w:rsidP="006B03CD">
      <w:pPr>
        <w:ind w:left="1440"/>
      </w:pPr>
    </w:p>
    <w:p w:rsidR="006B03CD" w:rsidRPr="00C37B6D" w:rsidRDefault="006B03CD" w:rsidP="006B03CD">
      <w:pPr>
        <w:ind w:left="1440"/>
      </w:pPr>
      <w:r w:rsidRPr="00C37B6D">
        <w:t>ASTM D 1946-90, Standard Practice for Analysis of Reformed Gas by Gas Chromatography, approved June 1, 2006.</w:t>
      </w:r>
    </w:p>
    <w:p w:rsidR="006B03CD" w:rsidRPr="00C37B6D" w:rsidRDefault="006B03CD" w:rsidP="006B03CD">
      <w:pPr>
        <w:ind w:left="1440"/>
      </w:pPr>
    </w:p>
    <w:p w:rsidR="006B03CD" w:rsidRPr="00C37B6D" w:rsidRDefault="006B03CD" w:rsidP="006B03CD">
      <w:pPr>
        <w:ind w:left="1440"/>
      </w:pPr>
      <w:r w:rsidRPr="00C37B6D">
        <w:t xml:space="preserve">ASTM E 1527-00, Standard Practice for Environmental Site Assessments: Phase I Environmental Site Assessment Process, approved May 10, 2000.  </w:t>
      </w:r>
      <w:proofErr w:type="gramStart"/>
      <w:r w:rsidRPr="00C37B6D">
        <w:t>Vol. 11.04.</w:t>
      </w:r>
      <w:proofErr w:type="gramEnd"/>
    </w:p>
    <w:p w:rsidR="006B03CD" w:rsidRPr="00C37B6D" w:rsidRDefault="006B03CD" w:rsidP="006B03CD">
      <w:pPr>
        <w:ind w:left="1440"/>
      </w:pPr>
    </w:p>
    <w:p w:rsidR="006B03CD" w:rsidRPr="00C37B6D" w:rsidRDefault="006B03CD" w:rsidP="006B03CD">
      <w:pPr>
        <w:ind w:left="1440"/>
      </w:pPr>
      <w:r w:rsidRPr="00C37B6D">
        <w:t>ASTM E 1739-95 (2002), Standard Guide for Risk-Based Corrective Action Applied at Petroleum Release Sites, approved September 10, 1995.</w:t>
      </w:r>
    </w:p>
    <w:p w:rsidR="006B03CD" w:rsidRPr="00C37B6D" w:rsidRDefault="006B03CD" w:rsidP="006B03CD">
      <w:pPr>
        <w:ind w:left="1440"/>
      </w:pPr>
    </w:p>
    <w:p w:rsidR="006B03CD" w:rsidRPr="00C37B6D" w:rsidRDefault="006B03CD" w:rsidP="006B03CD">
      <w:pPr>
        <w:ind w:left="1440"/>
      </w:pPr>
      <w:r w:rsidRPr="00C37B6D">
        <w:t>ASTM E 2121-09, Standard Practice for Installing Radon Mitigation Systems in Existing Low-Rise Residential Buildings, approved November 1, 2009.</w:t>
      </w:r>
    </w:p>
    <w:p w:rsidR="006B03CD" w:rsidRPr="00C37B6D" w:rsidRDefault="006B03CD" w:rsidP="006B03CD">
      <w:pPr>
        <w:ind w:left="1440"/>
      </w:pPr>
    </w:p>
    <w:p w:rsidR="006B03CD" w:rsidRPr="00C37B6D" w:rsidRDefault="006B03CD" w:rsidP="006B03CD">
      <w:pPr>
        <w:ind w:left="1440"/>
      </w:pPr>
      <w:r w:rsidRPr="00C37B6D">
        <w:t>ASTM E 2600-10, Standard Practice for Assessment for Vapor Intrusion into Structures on Property Involved in Real Estate Transactions, approved June 2010.</w:t>
      </w:r>
    </w:p>
    <w:p w:rsidR="006B03CD" w:rsidRPr="00C37B6D" w:rsidRDefault="006B03CD" w:rsidP="006B03CD">
      <w:pPr>
        <w:ind w:left="1440"/>
      </w:pPr>
    </w:p>
    <w:p w:rsidR="006B03CD" w:rsidRPr="00C37B6D" w:rsidRDefault="006B03CD" w:rsidP="006B03CD">
      <w:pPr>
        <w:ind w:left="1440"/>
      </w:pPr>
      <w:proofErr w:type="gramStart"/>
      <w:r w:rsidRPr="00C37B6D">
        <w:t>API.</w:t>
      </w:r>
      <w:proofErr w:type="gramEnd"/>
      <w:r w:rsidRPr="00C37B6D">
        <w:t xml:space="preserve">  American Petroleum Institute, 1220 L Street, NW, Washington DC 20005-4070 (202) 682-8000.  </w:t>
      </w:r>
    </w:p>
    <w:p w:rsidR="006B03CD" w:rsidRPr="00C37B6D" w:rsidRDefault="006B03CD" w:rsidP="006B03CD">
      <w:pPr>
        <w:ind w:left="1440"/>
      </w:pPr>
    </w:p>
    <w:p w:rsidR="006B03CD" w:rsidRPr="00C37B6D" w:rsidRDefault="006B03CD" w:rsidP="006B03CD">
      <w:pPr>
        <w:ind w:left="1440"/>
      </w:pPr>
      <w:r w:rsidRPr="00C37B6D">
        <w:lastRenderedPageBreak/>
        <w:t>BIOVAPOR-A 1-D Vapor Intrusion Model with Oxygen-Limited Aerobic Biodegradation, Version 2.0 (January 2010).</w:t>
      </w:r>
    </w:p>
    <w:p w:rsidR="006B03CD" w:rsidRPr="00C37B6D" w:rsidRDefault="006B03CD" w:rsidP="006B03CD">
      <w:pPr>
        <w:ind w:left="1440"/>
      </w:pPr>
    </w:p>
    <w:p w:rsidR="006B03CD" w:rsidRPr="00C37B6D" w:rsidRDefault="006B03CD" w:rsidP="006B03CD">
      <w:pPr>
        <w:ind w:left="1440"/>
      </w:pPr>
      <w:proofErr w:type="gramStart"/>
      <w:r w:rsidRPr="00C37B6D">
        <w:t>Barnes, Donald G. and Dourson, Michael.</w:t>
      </w:r>
      <w:proofErr w:type="gramEnd"/>
      <w:r w:rsidRPr="00C37B6D">
        <w:t xml:space="preserve">  (1988). Reference Dose (</w:t>
      </w:r>
      <w:proofErr w:type="gramStart"/>
      <w:r w:rsidRPr="00C37B6D">
        <w:t>RfD</w:t>
      </w:r>
      <w:proofErr w:type="gramEnd"/>
      <w:r w:rsidRPr="00C37B6D">
        <w:t xml:space="preserve">): Description and Use in Health Risk Assessments.  </w:t>
      </w:r>
      <w:proofErr w:type="gramStart"/>
      <w:r w:rsidRPr="00C37B6D">
        <w:t>Regulatory Toxicology and Pharmacology.</w:t>
      </w:r>
      <w:proofErr w:type="gramEnd"/>
      <w:r w:rsidRPr="00C37B6D">
        <w:t xml:space="preserve">  8, 471-486.</w:t>
      </w:r>
    </w:p>
    <w:p w:rsidR="006B03CD" w:rsidRPr="00C37B6D" w:rsidRDefault="006B03CD" w:rsidP="006B03CD">
      <w:pPr>
        <w:ind w:left="1440"/>
      </w:pPr>
    </w:p>
    <w:p w:rsidR="006B03CD" w:rsidRPr="00C37B6D" w:rsidRDefault="006B03CD" w:rsidP="006B03CD">
      <w:pPr>
        <w:ind w:left="1440"/>
      </w:pPr>
      <w:proofErr w:type="gramStart"/>
      <w:r w:rsidRPr="00C37B6D">
        <w:t>EPRI.</w:t>
      </w:r>
      <w:proofErr w:type="gramEnd"/>
      <w:r w:rsidRPr="00C37B6D">
        <w:t xml:space="preserve">  Electric Power Research Institute.  3420 Hillview Avenue, Palo Alto, California 94304. (650) 855-2121.</w:t>
      </w:r>
    </w:p>
    <w:p w:rsidR="006B03CD" w:rsidRPr="00C37B6D" w:rsidRDefault="006B03CD" w:rsidP="006B03CD">
      <w:pPr>
        <w:ind w:left="1440"/>
      </w:pPr>
    </w:p>
    <w:p w:rsidR="006B03CD" w:rsidRPr="00C37B6D" w:rsidRDefault="006B03CD" w:rsidP="006B03CD">
      <w:pPr>
        <w:ind w:left="1440"/>
      </w:pPr>
      <w:r w:rsidRPr="00C37B6D">
        <w:t xml:space="preserve">Polycyclic Aromatic Hydrocarbons (PAHs) in Surface Soil in Illinois:  Background PAHs, EPRI, Palo Alto CA, We Energies, Milwaukee WI and IEPA, Springfield IL:  2004.  1011376.  </w:t>
      </w:r>
    </w:p>
    <w:p w:rsidR="006B03CD" w:rsidRPr="00C37B6D" w:rsidRDefault="006B03CD" w:rsidP="006B03CD">
      <w:pPr>
        <w:ind w:left="1440"/>
      </w:pPr>
    </w:p>
    <w:p w:rsidR="006B03CD" w:rsidRPr="00C37B6D" w:rsidRDefault="006B03CD" w:rsidP="006B03CD">
      <w:pPr>
        <w:ind w:left="1440"/>
      </w:pPr>
      <w:r w:rsidRPr="00C37B6D">
        <w:t xml:space="preserve">Reference Handbook for Site-Specific Assessment of Subsurface Vapor Intrusion to Indoor Air, Electric Power Research Institute (EPRI), Inc., Program No. 1008492 (March 2005). </w:t>
      </w:r>
    </w:p>
    <w:p w:rsidR="006B03CD" w:rsidRPr="00C37B6D" w:rsidRDefault="006B03CD" w:rsidP="006B03CD">
      <w:pPr>
        <w:ind w:left="1440"/>
      </w:pPr>
    </w:p>
    <w:p w:rsidR="006B03CD" w:rsidRPr="00C37B6D" w:rsidRDefault="006B03CD" w:rsidP="006B03CD">
      <w:pPr>
        <w:ind w:left="1440"/>
      </w:pPr>
      <w:proofErr w:type="gramStart"/>
      <w:r w:rsidRPr="00C37B6D">
        <w:t>GPO.</w:t>
      </w:r>
      <w:proofErr w:type="gramEnd"/>
      <w:r w:rsidRPr="00C37B6D">
        <w:t xml:space="preserve">  </w:t>
      </w:r>
      <w:proofErr w:type="gramStart"/>
      <w:r w:rsidRPr="00C37B6D">
        <w:t>Superintendent of Documents, U.S. Government Printing Office, Washington, DC 20401, (202) 783-3238.</w:t>
      </w:r>
      <w:proofErr w:type="gramEnd"/>
    </w:p>
    <w:p w:rsidR="006B03CD" w:rsidRPr="00C37B6D" w:rsidRDefault="006B03CD" w:rsidP="006B03CD">
      <w:pPr>
        <w:ind w:left="1440"/>
      </w:pPr>
    </w:p>
    <w:p w:rsidR="006B03CD" w:rsidRPr="00C37B6D" w:rsidRDefault="006B03CD" w:rsidP="006B03CD">
      <w:pPr>
        <w:ind w:left="1440"/>
      </w:pPr>
      <w:proofErr w:type="gramStart"/>
      <w:r w:rsidRPr="00C37B6D">
        <w:t>USEPA Guidelines for Carcinogenic Risk Assessment, 51 Fed.</w:t>
      </w:r>
      <w:proofErr w:type="gramEnd"/>
      <w:r w:rsidRPr="00C37B6D">
        <w:t xml:space="preserve"> </w:t>
      </w:r>
      <w:proofErr w:type="gramStart"/>
      <w:r w:rsidRPr="00C37B6D">
        <w:t>Reg. 33992-34003 (September 24, 1986).</w:t>
      </w:r>
      <w:proofErr w:type="gramEnd"/>
    </w:p>
    <w:p w:rsidR="006B03CD" w:rsidRPr="00C37B6D" w:rsidRDefault="006B03CD" w:rsidP="006B03CD">
      <w:pPr>
        <w:ind w:left="1440"/>
      </w:pPr>
    </w:p>
    <w:p w:rsidR="006B03CD" w:rsidRPr="00C37B6D" w:rsidRDefault="006B03CD" w:rsidP="006B03CD">
      <w:pPr>
        <w:ind w:left="1440"/>
      </w:pPr>
      <w:r w:rsidRPr="00C37B6D">
        <w:t>“Test Methods for Evaluating Solid Waste, Physical/Chemical Methods”, USEPA Publication number SW-846 (Third Edition, Final Update IIIA, April 1998), as amended by Updates I, IIA, III, and IIIA (Document No. 955-001-00000-1).</w:t>
      </w:r>
    </w:p>
    <w:p w:rsidR="006B03CD" w:rsidRPr="00C37B6D" w:rsidRDefault="006B03CD" w:rsidP="006B03CD">
      <w:pPr>
        <w:ind w:left="1440"/>
      </w:pPr>
    </w:p>
    <w:p w:rsidR="006B03CD" w:rsidRPr="00C37B6D" w:rsidRDefault="006B03CD" w:rsidP="006B03CD">
      <w:pPr>
        <w:ind w:left="1440"/>
      </w:pPr>
      <w:proofErr w:type="gramStart"/>
      <w:r w:rsidRPr="00C37B6D">
        <w:t>“Methods for the Determination of Organic Compounds in Drinking Water”, EPA Publication No.</w:t>
      </w:r>
      <w:proofErr w:type="gramEnd"/>
      <w:r w:rsidRPr="00C37B6D">
        <w:t xml:space="preserve"> </w:t>
      </w:r>
      <w:proofErr w:type="gramStart"/>
      <w:r w:rsidRPr="00C37B6D">
        <w:t>EPA/600/4-88/039 (December 1988 (Revised July 1991)).</w:t>
      </w:r>
      <w:proofErr w:type="gramEnd"/>
    </w:p>
    <w:p w:rsidR="006B03CD" w:rsidRPr="00C37B6D" w:rsidRDefault="006B03CD" w:rsidP="006B03CD">
      <w:pPr>
        <w:ind w:left="1440"/>
      </w:pPr>
    </w:p>
    <w:p w:rsidR="006B03CD" w:rsidRPr="00C37B6D" w:rsidRDefault="006B03CD" w:rsidP="006B03CD">
      <w:pPr>
        <w:ind w:left="1440"/>
      </w:pPr>
      <w:proofErr w:type="gramStart"/>
      <w:r w:rsidRPr="00C37B6D">
        <w:t>“Methods for the Determination of Organic Compounds in Drinking Water, Supplement I”, EPA Publication No.</w:t>
      </w:r>
      <w:proofErr w:type="gramEnd"/>
      <w:r w:rsidRPr="00C37B6D">
        <w:t xml:space="preserve"> EPA/600/4-90/020 (July 1990).</w:t>
      </w:r>
    </w:p>
    <w:p w:rsidR="006B03CD" w:rsidRPr="00C37B6D" w:rsidRDefault="006B03CD" w:rsidP="006B03CD">
      <w:pPr>
        <w:ind w:left="1440"/>
      </w:pPr>
    </w:p>
    <w:p w:rsidR="006B03CD" w:rsidRPr="00C37B6D" w:rsidRDefault="006B03CD" w:rsidP="006B03CD">
      <w:pPr>
        <w:ind w:left="1440"/>
      </w:pPr>
      <w:proofErr w:type="gramStart"/>
      <w:r w:rsidRPr="00C37B6D">
        <w:t>“Methods for the Determination of Organic Compounds in Drinking Water, Supplement II”, EPA Publication No.</w:t>
      </w:r>
      <w:proofErr w:type="gramEnd"/>
      <w:r w:rsidRPr="00C37B6D">
        <w:t xml:space="preserve"> EPA/600/R-92/129 (August 1992).</w:t>
      </w:r>
    </w:p>
    <w:p w:rsidR="006B03CD" w:rsidRPr="00C37B6D" w:rsidRDefault="006B03CD" w:rsidP="006B03CD">
      <w:pPr>
        <w:ind w:left="1440"/>
      </w:pPr>
    </w:p>
    <w:p w:rsidR="006B03CD" w:rsidRPr="00C37B6D" w:rsidRDefault="006B03CD" w:rsidP="006B03CD">
      <w:pPr>
        <w:ind w:left="1440"/>
      </w:pPr>
      <w:proofErr w:type="gramStart"/>
      <w:r w:rsidRPr="00C37B6D">
        <w:t>“Methods for the Determination of Organic Compounds in Drinking Water, Supplement III”, EPA Publication No.</w:t>
      </w:r>
      <w:proofErr w:type="gramEnd"/>
      <w:r w:rsidRPr="00C37B6D">
        <w:t xml:space="preserve"> EPA/600/R-95/131 (August 1995).</w:t>
      </w:r>
    </w:p>
    <w:p w:rsidR="006B03CD" w:rsidRPr="00C37B6D" w:rsidRDefault="006B03CD" w:rsidP="006B03CD">
      <w:pPr>
        <w:ind w:left="1440"/>
      </w:pPr>
    </w:p>
    <w:p w:rsidR="006B03CD" w:rsidRPr="00C37B6D" w:rsidRDefault="006B03CD" w:rsidP="006B03CD">
      <w:pPr>
        <w:ind w:left="1440"/>
      </w:pPr>
      <w:r w:rsidRPr="00C37B6D">
        <w:t xml:space="preserve">“Guidance for Data Quality Assessment, Practical Methods for Data Analysis, EPA QA/G-9, QAOO Update,” EPA/600/R-96/084 (July 2000). </w:t>
      </w:r>
      <w:proofErr w:type="gramStart"/>
      <w:r w:rsidRPr="00C37B6D">
        <w:t>Available at www.epa.gov/quality/qs-docs/g9-final.pdf.</w:t>
      </w:r>
      <w:proofErr w:type="gramEnd"/>
    </w:p>
    <w:p w:rsidR="006B03CD" w:rsidRPr="00C37B6D" w:rsidRDefault="006B03CD" w:rsidP="006B03CD">
      <w:pPr>
        <w:ind w:left="1440"/>
      </w:pPr>
    </w:p>
    <w:p w:rsidR="006B03CD" w:rsidRPr="00C37B6D" w:rsidRDefault="006B03CD" w:rsidP="006B03CD">
      <w:pPr>
        <w:ind w:left="1440"/>
      </w:pPr>
      <w:proofErr w:type="gramStart"/>
      <w:r w:rsidRPr="00C37B6D">
        <w:lastRenderedPageBreak/>
        <w:t>“Assessment of Vapor Intrusion in Homes Near the Raymark Superfund Site Using Basement and Sub-Slab Air Samples”, EPA Publication No.</w:t>
      </w:r>
      <w:proofErr w:type="gramEnd"/>
      <w:r w:rsidRPr="00C37B6D">
        <w:t xml:space="preserve"> EPA/600/R-05/147 (March 2006).</w:t>
      </w:r>
    </w:p>
    <w:p w:rsidR="006B03CD" w:rsidRPr="00C37B6D" w:rsidRDefault="006B03CD" w:rsidP="006B03CD">
      <w:pPr>
        <w:ind w:left="1440"/>
      </w:pPr>
    </w:p>
    <w:p w:rsidR="006B03CD" w:rsidRPr="00C37B6D" w:rsidRDefault="006B03CD" w:rsidP="006B03CD">
      <w:pPr>
        <w:ind w:left="1440"/>
      </w:pPr>
      <w:proofErr w:type="gramStart"/>
      <w:r w:rsidRPr="00C37B6D">
        <w:t>“Model Standards and Techniques for Control of Radon in New Residential Buildings” EPA Publication No.</w:t>
      </w:r>
      <w:proofErr w:type="gramEnd"/>
      <w:r w:rsidRPr="00C37B6D">
        <w:t xml:space="preserve"> EPA/402/R-94/009 (March 1994). </w:t>
      </w:r>
    </w:p>
    <w:p w:rsidR="006B03CD" w:rsidRPr="00C37B6D" w:rsidRDefault="006B03CD" w:rsidP="006B03CD">
      <w:pPr>
        <w:ind w:left="1440"/>
      </w:pPr>
    </w:p>
    <w:p w:rsidR="006B03CD" w:rsidRPr="00C37B6D" w:rsidRDefault="006B03CD" w:rsidP="006B03CD">
      <w:pPr>
        <w:ind w:left="1440"/>
      </w:pPr>
      <w:proofErr w:type="gramStart"/>
      <w:r w:rsidRPr="00C37B6D">
        <w:t>“Radon Reduction Techniques for Existing Detached Houses:  Technical Guidance (Third Edition) for Active Soil Depressurization Systems”, EPA Publication No.</w:t>
      </w:r>
      <w:proofErr w:type="gramEnd"/>
      <w:r w:rsidRPr="00C37B6D">
        <w:t xml:space="preserve"> EPA/625/R-93/011 (October 1993).</w:t>
      </w:r>
    </w:p>
    <w:p w:rsidR="006B03CD" w:rsidRPr="00C37B6D" w:rsidRDefault="006B03CD" w:rsidP="006B03CD">
      <w:pPr>
        <w:ind w:left="1440"/>
      </w:pPr>
    </w:p>
    <w:p w:rsidR="006B03CD" w:rsidRPr="00C37B6D" w:rsidRDefault="006B03CD" w:rsidP="006B03CD">
      <w:pPr>
        <w:ind w:left="1440"/>
      </w:pPr>
      <w:proofErr w:type="gramStart"/>
      <w:r w:rsidRPr="00C37B6D">
        <w:t>Illinois Environmental Protection Agency, 1021 N. Grand Ave East, Springfield IL  62701, (217) 785-0830.</w:t>
      </w:r>
      <w:proofErr w:type="gramEnd"/>
      <w:r w:rsidRPr="00C37B6D">
        <w:t xml:space="preserve">  </w:t>
      </w:r>
    </w:p>
    <w:p w:rsidR="006B03CD" w:rsidRPr="00C37B6D" w:rsidRDefault="006B03CD" w:rsidP="006B03CD">
      <w:pPr>
        <w:ind w:left="1440"/>
      </w:pPr>
    </w:p>
    <w:p w:rsidR="006B03CD" w:rsidRPr="00C37B6D" w:rsidRDefault="006B03CD" w:rsidP="006B03CD">
      <w:pPr>
        <w:ind w:left="1440"/>
      </w:pPr>
      <w:proofErr w:type="gramStart"/>
      <w:r w:rsidRPr="00C37B6D">
        <w:t>“A Summary of Selected Background Conditions for Inorganics in Soil”, Publication No.</w:t>
      </w:r>
      <w:proofErr w:type="gramEnd"/>
      <w:r w:rsidRPr="00C37B6D">
        <w:t xml:space="preserve"> IEPA/ENV/94-161 (August 1994).</w:t>
      </w:r>
    </w:p>
    <w:p w:rsidR="006B03CD" w:rsidRPr="00C37B6D" w:rsidRDefault="006B03CD" w:rsidP="006B03CD">
      <w:pPr>
        <w:ind w:left="1440"/>
      </w:pPr>
    </w:p>
    <w:p w:rsidR="006B03CD" w:rsidRPr="00C37B6D" w:rsidRDefault="006B03CD" w:rsidP="006B03CD">
      <w:pPr>
        <w:ind w:left="1440"/>
      </w:pPr>
      <w:r w:rsidRPr="00C37B6D">
        <w:t xml:space="preserve">IRIS.  </w:t>
      </w:r>
      <w:proofErr w:type="gramStart"/>
      <w:r w:rsidRPr="00C37B6D">
        <w:t>Integrated Risk Information System, National Center for Environmental Assessment, U.S. Environmental Protection Agency, 26 West Martin Luther King Drive, MS-190, Cincinnati, OH 45268, (513) 569-7254.</w:t>
      </w:r>
      <w:proofErr w:type="gramEnd"/>
    </w:p>
    <w:p w:rsidR="006B03CD" w:rsidRPr="00C37B6D" w:rsidRDefault="006B03CD" w:rsidP="006B03CD">
      <w:pPr>
        <w:ind w:left="1440"/>
      </w:pPr>
    </w:p>
    <w:p w:rsidR="006B03CD" w:rsidRPr="00C37B6D" w:rsidRDefault="006B03CD" w:rsidP="006B03CD">
      <w:pPr>
        <w:ind w:left="1440"/>
      </w:pPr>
      <w:r w:rsidRPr="00C37B6D">
        <w:t>“Reference Dose (</w:t>
      </w:r>
      <w:proofErr w:type="gramStart"/>
      <w:r w:rsidRPr="00C37B6D">
        <w:t>RfD</w:t>
      </w:r>
      <w:proofErr w:type="gramEnd"/>
      <w:r w:rsidRPr="00C37B6D">
        <w:t>): Description and Use in Health Risk Assessments”, Background Document 1A (March 15, 1993).</w:t>
      </w:r>
    </w:p>
    <w:p w:rsidR="006B03CD" w:rsidRPr="00C37B6D" w:rsidRDefault="006B03CD" w:rsidP="006B03CD">
      <w:pPr>
        <w:ind w:left="1440"/>
      </w:pPr>
    </w:p>
    <w:p w:rsidR="006B03CD" w:rsidRPr="00C37B6D" w:rsidRDefault="006B03CD" w:rsidP="006B03CD">
      <w:pPr>
        <w:ind w:left="1440"/>
      </w:pPr>
      <w:proofErr w:type="gramStart"/>
      <w:r w:rsidRPr="00C37B6D">
        <w:t>“EPA Approach for Assessing the Risks Associated with Chronic Exposures to Carcinogens”, Background Document 2 (January 17, 1992).</w:t>
      </w:r>
      <w:proofErr w:type="gramEnd"/>
    </w:p>
    <w:p w:rsidR="006B03CD" w:rsidRPr="00C37B6D" w:rsidRDefault="006B03CD" w:rsidP="006B03CD">
      <w:pPr>
        <w:ind w:left="1440"/>
      </w:pPr>
    </w:p>
    <w:p w:rsidR="006B03CD" w:rsidRPr="00C37B6D" w:rsidRDefault="006B03CD" w:rsidP="006B03CD">
      <w:pPr>
        <w:ind w:left="1440"/>
      </w:pPr>
      <w:r w:rsidRPr="00C37B6D">
        <w:t xml:space="preserve">Johnson, Paul C. (2005). </w:t>
      </w:r>
      <w:proofErr w:type="gramStart"/>
      <w:r w:rsidRPr="00C37B6D">
        <w:t>Identification of Application Specific Critical Inputs for the 1991 Johnson and Ettinger Vapor Intrusion Algorithm.</w:t>
      </w:r>
      <w:proofErr w:type="gramEnd"/>
      <w:r w:rsidRPr="00C37B6D">
        <w:t xml:space="preserve"> </w:t>
      </w:r>
      <w:proofErr w:type="gramStart"/>
      <w:r w:rsidRPr="00C37B6D">
        <w:t>Ground Water Monitoring and Remediation.</w:t>
      </w:r>
      <w:proofErr w:type="gramEnd"/>
      <w:r w:rsidRPr="00C37B6D">
        <w:t xml:space="preserve"> 25(1), 63-78.</w:t>
      </w:r>
    </w:p>
    <w:p w:rsidR="006B03CD" w:rsidRPr="00C37B6D" w:rsidRDefault="006B03CD" w:rsidP="006B03CD">
      <w:pPr>
        <w:ind w:left="1440"/>
      </w:pPr>
    </w:p>
    <w:p w:rsidR="006B03CD" w:rsidRPr="00C37B6D" w:rsidRDefault="006B03CD" w:rsidP="006B03CD">
      <w:pPr>
        <w:ind w:left="1440"/>
      </w:pPr>
      <w:proofErr w:type="gramStart"/>
      <w:r w:rsidRPr="00C37B6D">
        <w:t>Murray, Donald M. and Burmaster, David E. (1995).</w:t>
      </w:r>
      <w:proofErr w:type="gramEnd"/>
      <w:r w:rsidRPr="00C37B6D">
        <w:t xml:space="preserve"> Residential Air Exchange Rates in the United States: Empirical and Estimated Parametric Distributions by Season and Climatic Region. Risk Analysis. 15(4), 459-465.</w:t>
      </w:r>
    </w:p>
    <w:p w:rsidR="006B03CD" w:rsidRPr="00C37B6D" w:rsidRDefault="006B03CD" w:rsidP="006B03CD">
      <w:pPr>
        <w:ind w:left="1440"/>
      </w:pPr>
    </w:p>
    <w:p w:rsidR="006B03CD" w:rsidRPr="00C37B6D" w:rsidRDefault="006B03CD" w:rsidP="006B03CD">
      <w:pPr>
        <w:ind w:left="1440"/>
      </w:pPr>
      <w:proofErr w:type="gramStart"/>
      <w:r w:rsidRPr="00C37B6D">
        <w:t>Nelson, D.W., and L.E. Sommers (1982).</w:t>
      </w:r>
      <w:proofErr w:type="gramEnd"/>
      <w:r w:rsidRPr="00C37B6D">
        <w:t xml:space="preserve"> </w:t>
      </w:r>
      <w:proofErr w:type="gramStart"/>
      <w:r w:rsidRPr="00C37B6D">
        <w:t>Total carbon, organic carbon, and organic matter.</w:t>
      </w:r>
      <w:proofErr w:type="gramEnd"/>
      <w:r w:rsidRPr="00C37B6D">
        <w:t xml:space="preserve">  In: A.L. Page (ed.), Methods of Soil Analysis.  </w:t>
      </w:r>
      <w:proofErr w:type="gramStart"/>
      <w:r w:rsidRPr="00C37B6D">
        <w:t>Part 2.</w:t>
      </w:r>
      <w:proofErr w:type="gramEnd"/>
      <w:r w:rsidRPr="00C37B6D">
        <w:t xml:space="preserve"> </w:t>
      </w:r>
      <w:proofErr w:type="gramStart"/>
      <w:r w:rsidRPr="00C37B6D">
        <w:t>Chemical and Microbiological Properties.</w:t>
      </w:r>
      <w:proofErr w:type="gramEnd"/>
      <w:r w:rsidRPr="00C37B6D">
        <w:t xml:space="preserve">  </w:t>
      </w:r>
      <w:proofErr w:type="gramStart"/>
      <w:r w:rsidRPr="00C37B6D">
        <w:t>2nd Edition, pp. 539-579, American Society of Agronomy.</w:t>
      </w:r>
      <w:proofErr w:type="gramEnd"/>
      <w:r w:rsidRPr="00C37B6D">
        <w:t xml:space="preserve">  Madison, WI.</w:t>
      </w:r>
    </w:p>
    <w:p w:rsidR="006B03CD" w:rsidRPr="00C37B6D" w:rsidRDefault="006B03CD" w:rsidP="006B03CD">
      <w:pPr>
        <w:ind w:left="1440"/>
      </w:pPr>
    </w:p>
    <w:p w:rsidR="006B03CD" w:rsidRPr="00C37B6D" w:rsidRDefault="006B03CD" w:rsidP="006B03CD">
      <w:pPr>
        <w:ind w:left="1440"/>
      </w:pPr>
      <w:proofErr w:type="gramStart"/>
      <w:r w:rsidRPr="00C37B6D">
        <w:t>NTIS.</w:t>
      </w:r>
      <w:proofErr w:type="gramEnd"/>
      <w:r w:rsidRPr="00C37B6D">
        <w:t xml:space="preserve">  </w:t>
      </w:r>
      <w:proofErr w:type="gramStart"/>
      <w:r w:rsidRPr="00C37B6D">
        <w:t>National Technical Information Service, 5285 Port Royal Road, Springfield, VA 22161, (703) 487-4600.</w:t>
      </w:r>
      <w:proofErr w:type="gramEnd"/>
    </w:p>
    <w:p w:rsidR="006B03CD" w:rsidRPr="00C37B6D" w:rsidRDefault="006B03CD" w:rsidP="006B03CD">
      <w:pPr>
        <w:ind w:left="1440"/>
      </w:pPr>
    </w:p>
    <w:p w:rsidR="006B03CD" w:rsidRPr="00C37B6D" w:rsidRDefault="006B03CD" w:rsidP="006B03CD">
      <w:pPr>
        <w:ind w:left="1440"/>
      </w:pPr>
      <w:r w:rsidRPr="00C37B6D">
        <w:t>“Calculating Upper Confidence Limits for Exposure Point Concentrations at Hazardous Waste Sites,” USEPA Office of Emergency and Remedial Response, OSWER 9285.6-10 (December 2002), PB 2003-104982.</w:t>
      </w:r>
    </w:p>
    <w:p w:rsidR="006B03CD" w:rsidRPr="00C37B6D" w:rsidRDefault="006B03CD" w:rsidP="006B03CD">
      <w:pPr>
        <w:ind w:left="1440"/>
      </w:pPr>
    </w:p>
    <w:p w:rsidR="006B03CD" w:rsidRPr="00C37B6D" w:rsidRDefault="006B03CD" w:rsidP="006B03CD">
      <w:pPr>
        <w:ind w:left="1440"/>
      </w:pPr>
      <w:r w:rsidRPr="00C37B6D">
        <w:t xml:space="preserve">“Evaluating the Vapor Intrusion to Indoor Air Pathway from Groundwater and Soils”, OSWER Draft Guidance. </w:t>
      </w:r>
      <w:proofErr w:type="gramStart"/>
      <w:r w:rsidRPr="00C37B6D">
        <w:t>EPA Publication No.</w:t>
      </w:r>
      <w:proofErr w:type="gramEnd"/>
      <w:r w:rsidRPr="00C37B6D">
        <w:t xml:space="preserve"> EPA/530D-02/004 (November 2002).</w:t>
      </w:r>
    </w:p>
    <w:p w:rsidR="006B03CD" w:rsidRPr="00C37B6D" w:rsidRDefault="006B03CD" w:rsidP="006B03CD">
      <w:pPr>
        <w:ind w:left="1440"/>
      </w:pPr>
      <w:r w:rsidRPr="00C37B6D">
        <w:tab/>
      </w:r>
    </w:p>
    <w:p w:rsidR="006B03CD" w:rsidRPr="00C37B6D" w:rsidRDefault="006B03CD" w:rsidP="006B03CD">
      <w:pPr>
        <w:ind w:left="1440"/>
      </w:pPr>
      <w:r w:rsidRPr="00C37B6D">
        <w:t xml:space="preserve">“Exposures Factors Handbook, Vol. </w:t>
      </w:r>
      <w:proofErr w:type="gramStart"/>
      <w:r w:rsidRPr="00C37B6D">
        <w:t>I:  General Factors”, EPA Publication No.</w:t>
      </w:r>
      <w:proofErr w:type="gramEnd"/>
      <w:r w:rsidRPr="00C37B6D">
        <w:t xml:space="preserve"> EPA/600/P-95/002Fa (August 1997).</w:t>
      </w:r>
    </w:p>
    <w:p w:rsidR="006B03CD" w:rsidRPr="00C37B6D" w:rsidRDefault="006B03CD" w:rsidP="006B03CD">
      <w:pPr>
        <w:ind w:left="1440"/>
      </w:pPr>
    </w:p>
    <w:p w:rsidR="006B03CD" w:rsidRPr="00C37B6D" w:rsidRDefault="006B03CD" w:rsidP="006B03CD">
      <w:pPr>
        <w:ind w:left="1440"/>
      </w:pPr>
      <w:proofErr w:type="gramStart"/>
      <w:r w:rsidRPr="00C37B6D">
        <w:t>“Exposures Factors Handbook, Vol. II:  Food Ingestion Factors”, EPA Publication No.</w:t>
      </w:r>
      <w:proofErr w:type="gramEnd"/>
      <w:r w:rsidRPr="00C37B6D">
        <w:t xml:space="preserve"> EPA/600/P-95/002Fb (August 1997).</w:t>
      </w:r>
    </w:p>
    <w:p w:rsidR="006B03CD" w:rsidRPr="00C37B6D" w:rsidRDefault="006B03CD" w:rsidP="006B03CD">
      <w:pPr>
        <w:ind w:left="1440"/>
      </w:pPr>
    </w:p>
    <w:p w:rsidR="006B03CD" w:rsidRPr="00C37B6D" w:rsidRDefault="006B03CD" w:rsidP="006B03CD">
      <w:pPr>
        <w:ind w:left="1440"/>
      </w:pPr>
      <w:proofErr w:type="gramStart"/>
      <w:r w:rsidRPr="00C37B6D">
        <w:t>“Exposures Factors Handbook, Vol. III:  Activity Factors”, EPA Publication No.</w:t>
      </w:r>
      <w:proofErr w:type="gramEnd"/>
      <w:r w:rsidRPr="00C37B6D">
        <w:t xml:space="preserve"> EPA/600/P-95/002Fc (August 1997).</w:t>
      </w:r>
    </w:p>
    <w:p w:rsidR="006B03CD" w:rsidRPr="00C37B6D" w:rsidRDefault="006B03CD" w:rsidP="006B03CD">
      <w:pPr>
        <w:ind w:left="1440"/>
      </w:pPr>
    </w:p>
    <w:p w:rsidR="006B03CD" w:rsidRPr="00C37B6D" w:rsidRDefault="006B03CD" w:rsidP="006B03CD">
      <w:pPr>
        <w:ind w:left="1440"/>
      </w:pPr>
      <w:proofErr w:type="gramStart"/>
      <w:r w:rsidRPr="00C37B6D">
        <w:t>“Risk Assessment Guidance for Superfund, Vol.</w:t>
      </w:r>
      <w:proofErr w:type="gramEnd"/>
      <w:r w:rsidRPr="00C37B6D">
        <w:t xml:space="preserve"> I:  Human Health Evaluation Manual, Supplemental Guidance:  Standard Default Exposure Factors”, OSWER Directive 9285.6-03 (March 1991).</w:t>
      </w:r>
    </w:p>
    <w:p w:rsidR="006B03CD" w:rsidRPr="00C37B6D" w:rsidRDefault="006B03CD" w:rsidP="006B03CD">
      <w:pPr>
        <w:ind w:left="1440"/>
      </w:pPr>
    </w:p>
    <w:p w:rsidR="006B03CD" w:rsidRPr="00C37B6D" w:rsidRDefault="006B03CD" w:rsidP="006B03CD">
      <w:pPr>
        <w:ind w:left="1440"/>
      </w:pPr>
      <w:proofErr w:type="gramStart"/>
      <w:r w:rsidRPr="00C37B6D">
        <w:t>“Rapid Assessment of Exposure to Particulate Emissions from Surface Contamination Sites”, EPA Publication No.</w:t>
      </w:r>
      <w:proofErr w:type="gramEnd"/>
      <w:r w:rsidRPr="00C37B6D">
        <w:t xml:space="preserve"> EPA/600/8-85/002 (February 1985), PB 85-192219.</w:t>
      </w:r>
    </w:p>
    <w:p w:rsidR="006B03CD" w:rsidRPr="00C37B6D" w:rsidRDefault="006B03CD" w:rsidP="006B03CD">
      <w:pPr>
        <w:ind w:left="1440"/>
      </w:pPr>
    </w:p>
    <w:p w:rsidR="006B03CD" w:rsidRPr="00C37B6D" w:rsidRDefault="006B03CD" w:rsidP="006B03CD">
      <w:pPr>
        <w:ind w:left="1440"/>
      </w:pPr>
      <w:proofErr w:type="gramStart"/>
      <w:r w:rsidRPr="00C37B6D">
        <w:t>“Risk Assessment Guidance for Superfund, Vol.</w:t>
      </w:r>
      <w:proofErr w:type="gramEnd"/>
      <w:r w:rsidRPr="00C37B6D">
        <w:t xml:space="preserve"> </w:t>
      </w:r>
      <w:proofErr w:type="gramStart"/>
      <w:r w:rsidRPr="00C37B6D">
        <w:t>I:  Human Health Evaluation Manual (Part E, Supplemental Guidance for Dermal Risk Assessment) Final”, EPA Publication No.</w:t>
      </w:r>
      <w:proofErr w:type="gramEnd"/>
      <w:r w:rsidRPr="00C37B6D">
        <w:t xml:space="preserve"> EPA/540/R/99/005 (July 2004).</w:t>
      </w:r>
    </w:p>
    <w:p w:rsidR="006B03CD" w:rsidRPr="00C37B6D" w:rsidRDefault="006B03CD" w:rsidP="006B03CD">
      <w:pPr>
        <w:ind w:left="1440"/>
      </w:pPr>
    </w:p>
    <w:p w:rsidR="006B03CD" w:rsidRPr="00C37B6D" w:rsidRDefault="006B03CD" w:rsidP="006B03CD">
      <w:pPr>
        <w:ind w:left="1440"/>
      </w:pPr>
      <w:r w:rsidRPr="00C37B6D">
        <w:t>“Risk Assessment Guidance for Superfund, Vol. 1:  Human Health Evaluation Manual (Part F, Supplemental Guidance for Inhalation Risk Assessment) Final”, EPA Publication No. 540-R-070-002 (January 2009).</w:t>
      </w:r>
    </w:p>
    <w:p w:rsidR="006B03CD" w:rsidRPr="00C37B6D" w:rsidRDefault="006B03CD" w:rsidP="006B03CD">
      <w:pPr>
        <w:ind w:left="1440"/>
      </w:pPr>
    </w:p>
    <w:p w:rsidR="006B03CD" w:rsidRPr="00C37B6D" w:rsidRDefault="006B03CD" w:rsidP="006B03CD">
      <w:pPr>
        <w:ind w:left="1440"/>
      </w:pPr>
      <w:proofErr w:type="gramStart"/>
      <w:r w:rsidRPr="00C37B6D">
        <w:t>“Soil Screening Guidance: Technical Background Document”, EPA Publication No.</w:t>
      </w:r>
      <w:proofErr w:type="gramEnd"/>
      <w:r w:rsidRPr="00C37B6D">
        <w:t xml:space="preserve"> EPA/540/R-95/128, PB 96-963502 (May 1996).</w:t>
      </w:r>
    </w:p>
    <w:p w:rsidR="006B03CD" w:rsidRPr="00C37B6D" w:rsidRDefault="006B03CD" w:rsidP="006B03CD">
      <w:pPr>
        <w:ind w:left="1440"/>
      </w:pPr>
    </w:p>
    <w:p w:rsidR="006B03CD" w:rsidRPr="00C37B6D" w:rsidRDefault="006B03CD" w:rsidP="006B03CD">
      <w:pPr>
        <w:ind w:left="1440"/>
      </w:pPr>
      <w:proofErr w:type="gramStart"/>
      <w:r w:rsidRPr="00C37B6D">
        <w:t>“Soil Screening Guidance:  User’s Guide”, EPA Publication No.</w:t>
      </w:r>
      <w:proofErr w:type="gramEnd"/>
      <w:r w:rsidRPr="00C37B6D">
        <w:t xml:space="preserve"> EPA/540/R-96/018, PB 96-963505 (April 1996).</w:t>
      </w:r>
    </w:p>
    <w:p w:rsidR="006B03CD" w:rsidRPr="00C37B6D" w:rsidRDefault="006B03CD" w:rsidP="006B03CD">
      <w:pPr>
        <w:ind w:left="1440"/>
      </w:pPr>
    </w:p>
    <w:p w:rsidR="006B03CD" w:rsidRPr="00C37B6D" w:rsidRDefault="006B03CD" w:rsidP="006B03CD">
      <w:pPr>
        <w:ind w:left="1440"/>
      </w:pPr>
      <w:proofErr w:type="gramStart"/>
      <w:r w:rsidRPr="00C37B6D">
        <w:t>“Superfund Exposure Assessment Manual”, EPA Publication No.</w:t>
      </w:r>
      <w:proofErr w:type="gramEnd"/>
      <w:r w:rsidRPr="00C37B6D">
        <w:t xml:space="preserve"> EPA/540/1-88/001 (April 1988).</w:t>
      </w:r>
    </w:p>
    <w:p w:rsidR="006B03CD" w:rsidRPr="00C37B6D" w:rsidRDefault="006B03CD" w:rsidP="006B03CD">
      <w:pPr>
        <w:ind w:left="1440"/>
      </w:pPr>
    </w:p>
    <w:p w:rsidR="006B03CD" w:rsidRPr="00C37B6D" w:rsidRDefault="006B03CD" w:rsidP="006B03CD">
      <w:pPr>
        <w:ind w:left="1440"/>
      </w:pPr>
      <w:r w:rsidRPr="00C37B6D">
        <w:t>“Supplemental Guidance for Developing Soil Screening Levels for Superfund Sites”, OSWER Directive 9355.4-24 (December 2002).</w:t>
      </w:r>
    </w:p>
    <w:p w:rsidR="006B03CD" w:rsidRPr="00C37B6D" w:rsidRDefault="006B03CD" w:rsidP="006B03CD">
      <w:pPr>
        <w:ind w:left="1440"/>
      </w:pPr>
    </w:p>
    <w:p w:rsidR="006B03CD" w:rsidRPr="00C37B6D" w:rsidRDefault="006B03CD" w:rsidP="006B03CD">
      <w:pPr>
        <w:ind w:left="1440"/>
      </w:pPr>
      <w:proofErr w:type="gramStart"/>
      <w:r w:rsidRPr="00C37B6D">
        <w:t>“User’s Guide for Evaluating Subsurface Vapor Intrusion into Buildings”, EPA Publication No.</w:t>
      </w:r>
      <w:proofErr w:type="gramEnd"/>
      <w:r w:rsidRPr="00C37B6D">
        <w:t xml:space="preserve"> EPA/68/W-02/33 (February 2004).</w:t>
      </w:r>
    </w:p>
    <w:p w:rsidR="006B03CD" w:rsidRPr="00C37B6D" w:rsidRDefault="006B03CD" w:rsidP="006B03CD">
      <w:pPr>
        <w:ind w:left="1440"/>
      </w:pPr>
    </w:p>
    <w:p w:rsidR="006B03CD" w:rsidRPr="00C37B6D" w:rsidRDefault="006B03CD" w:rsidP="006B03CD">
      <w:pPr>
        <w:ind w:left="1440"/>
      </w:pPr>
      <w:r w:rsidRPr="00C37B6D">
        <w:lastRenderedPageBreak/>
        <w:t>Polynuclear Aromatic Hydrocarbon Background Study, City of Chicago, Illinois, Tetra Tech Em Inc., 200 E. Randolph Drive, Suite 4700, Chicago IL 60601, February 24, 2003.</w:t>
      </w:r>
    </w:p>
    <w:p w:rsidR="006B03CD" w:rsidRPr="00C37B6D" w:rsidRDefault="006B03CD" w:rsidP="006B03CD">
      <w:pPr>
        <w:ind w:left="1440"/>
      </w:pPr>
    </w:p>
    <w:p w:rsidR="006B03CD" w:rsidRPr="00C37B6D" w:rsidRDefault="006B03CD" w:rsidP="006B03CD">
      <w:pPr>
        <w:ind w:left="1440"/>
      </w:pPr>
      <w:proofErr w:type="gramStart"/>
      <w:r w:rsidRPr="00C37B6D">
        <w:t>RCRA Facility Investigation Guidance, Interim Final, developed by USEPA (EPA 530/SW-89-031), 4 volumes (May 1989).</w:t>
      </w:r>
      <w:proofErr w:type="gramEnd"/>
    </w:p>
    <w:p w:rsidR="006B03CD" w:rsidRPr="00C37B6D" w:rsidRDefault="006B03CD" w:rsidP="006B03CD">
      <w:pPr>
        <w:ind w:left="1440"/>
      </w:pPr>
    </w:p>
    <w:p w:rsidR="006B03CD" w:rsidRPr="00C37B6D" w:rsidRDefault="006B03CD" w:rsidP="006B03CD">
      <w:pPr>
        <w:ind w:left="1440"/>
      </w:pPr>
      <w:proofErr w:type="gramStart"/>
      <w:r w:rsidRPr="00C37B6D">
        <w:t>United States Environmental Protection Agency, Office of Environmental Information (2000).</w:t>
      </w:r>
      <w:proofErr w:type="gramEnd"/>
      <w:r w:rsidRPr="00C37B6D">
        <w:t xml:space="preserve">  </w:t>
      </w:r>
      <w:proofErr w:type="gramStart"/>
      <w:r w:rsidRPr="00C37B6D">
        <w:t>“Guidance for Data Quality Assessment, Practical Methods for Data Analysis,” EPA QA/G-9, QAOO update.</w:t>
      </w:r>
      <w:proofErr w:type="gramEnd"/>
      <w:r w:rsidRPr="00C37B6D">
        <w:t xml:space="preserve">  </w:t>
      </w:r>
      <w:proofErr w:type="gramStart"/>
      <w:r w:rsidRPr="00C37B6D">
        <w:t>EPA Publication No.</w:t>
      </w:r>
      <w:proofErr w:type="gramEnd"/>
      <w:r w:rsidRPr="00C37B6D">
        <w:t xml:space="preserve"> </w:t>
      </w:r>
      <w:proofErr w:type="gramStart"/>
      <w:r w:rsidRPr="00C37B6D">
        <w:t>EPA/600/R-96-084.</w:t>
      </w:r>
      <w:proofErr w:type="gramEnd"/>
      <w:r w:rsidRPr="00C37B6D">
        <w:t xml:space="preserve">  </w:t>
      </w:r>
      <w:proofErr w:type="gramStart"/>
      <w:r w:rsidRPr="00C37B6D">
        <w:t xml:space="preserve">(Available at </w:t>
      </w:r>
      <w:hyperlink r:id="rId9" w:history="1">
        <w:r w:rsidRPr="00C37B6D">
          <w:rPr>
            <w:rStyle w:val="Hyperlink"/>
            <w:rFonts w:eastAsia="Courier New"/>
          </w:rPr>
          <w:t>www.epa.gov/oswer/riskassessment/pdf/ucl.pdf</w:t>
        </w:r>
      </w:hyperlink>
      <w:r w:rsidRPr="00C37B6D">
        <w:t>).</w:t>
      </w:r>
      <w:proofErr w:type="gramEnd"/>
    </w:p>
    <w:p w:rsidR="006B03CD" w:rsidRPr="00C37B6D" w:rsidRDefault="006B03CD" w:rsidP="006B03CD">
      <w:pPr>
        <w:ind w:left="1440"/>
      </w:pPr>
    </w:p>
    <w:p w:rsidR="006B03CD" w:rsidRPr="00C37B6D" w:rsidRDefault="006B03CD" w:rsidP="006B03CD">
      <w:pPr>
        <w:ind w:left="1440"/>
      </w:pPr>
      <w:proofErr w:type="gramStart"/>
      <w:r w:rsidRPr="00C37B6D">
        <w:t>United States Environmental Protection Agency, Office of Solid Waste and Emergency Response (2003).</w:t>
      </w:r>
      <w:proofErr w:type="gramEnd"/>
      <w:r w:rsidRPr="00C37B6D">
        <w:t xml:space="preserve"> “Human Health Toxicity Values in Superfund Risk Assessments,” OSWER Directive 9285.7-53. (Available at http://www.epa.gov/oswer/riskassessment/pdf/hhmemo.pdf)</w:t>
      </w:r>
    </w:p>
    <w:p w:rsidR="006B03CD" w:rsidRPr="00C37B6D" w:rsidRDefault="006B03CD" w:rsidP="006B03CD">
      <w:pPr>
        <w:ind w:left="1440"/>
      </w:pPr>
    </w:p>
    <w:p w:rsidR="006B03CD" w:rsidRPr="00C37B6D" w:rsidRDefault="006B03CD" w:rsidP="006B03CD">
      <w:pPr>
        <w:ind w:left="1440"/>
      </w:pPr>
      <w:r w:rsidRPr="00C37B6D">
        <w:t xml:space="preserve">United States Environmental Protection Agency, Compendium of Methods for Determination of Toxic Organic Compounds in Ambient Air, Second Edition, </w:t>
      </w:r>
      <w:proofErr w:type="gramStart"/>
      <w:r w:rsidRPr="00C37B6D">
        <w:t>EPA</w:t>
      </w:r>
      <w:proofErr w:type="gramEnd"/>
      <w:r w:rsidRPr="00C37B6D">
        <w:t xml:space="preserve"> Publication No. </w:t>
      </w:r>
      <w:proofErr w:type="gramStart"/>
      <w:r w:rsidRPr="00C37B6D">
        <w:t>EPA/625/R-96/010b, January 1999, available at http://www.epa.gov/ttnamti1/files/ambient/airtox/tocomp99.pdf.</w:t>
      </w:r>
      <w:proofErr w:type="gramEnd"/>
    </w:p>
    <w:p w:rsidR="006B03CD" w:rsidRPr="00C37B6D" w:rsidRDefault="006B03CD" w:rsidP="006B03CD">
      <w:pPr>
        <w:ind w:left="1440"/>
      </w:pPr>
    </w:p>
    <w:p w:rsidR="006B03CD" w:rsidRPr="00C37B6D" w:rsidRDefault="006B03CD" w:rsidP="006B03CD">
      <w:pPr>
        <w:ind w:left="1440"/>
      </w:pPr>
      <w:r w:rsidRPr="00C37B6D">
        <w:t>United States Environmental Protection Agency, Test Methods for Evaluating Solid Waste, Physical/Chemical Methods, SW-846 through Revision IVB (February 2007), available at http://www.epa.gov/sw-846/main.htm.</w:t>
      </w:r>
    </w:p>
    <w:p w:rsidR="006B03CD" w:rsidRPr="00C37B6D" w:rsidRDefault="006B03CD" w:rsidP="006B03CD">
      <w:pPr>
        <w:ind w:left="1440"/>
      </w:pPr>
    </w:p>
    <w:p w:rsidR="006B03CD" w:rsidRPr="00C37B6D" w:rsidRDefault="006B03CD" w:rsidP="006B03CD">
      <w:pPr>
        <w:ind w:left="1440"/>
      </w:pPr>
      <w:proofErr w:type="gramStart"/>
      <w:r w:rsidRPr="00C37B6D">
        <w:t>United States Environmental Protection Agency, CFR Promulgated Test Methods, Methods 3C and 16, Technology Transfer Network, Emission Measurement Center (2007), available at http://www.epa.gov/ttn/emc/promgate.html.</w:t>
      </w:r>
      <w:proofErr w:type="gramEnd"/>
    </w:p>
    <w:p w:rsidR="006B03CD" w:rsidRPr="00C37B6D" w:rsidRDefault="006B03CD" w:rsidP="006B03CD">
      <w:pPr>
        <w:ind w:left="1440"/>
      </w:pPr>
    </w:p>
    <w:p w:rsidR="006B03CD" w:rsidRPr="00C37B6D" w:rsidRDefault="006B03CD" w:rsidP="006B03CD">
      <w:pPr>
        <w:ind w:left="1440"/>
      </w:pPr>
      <w:r w:rsidRPr="00C37B6D">
        <w:t xml:space="preserve">United States Environmental Protection Agency.  </w:t>
      </w:r>
      <w:proofErr w:type="gramStart"/>
      <w:r w:rsidRPr="00C37B6D">
        <w:t>“Guidelines for Carcinogen Risk Assessment (2005)”.</w:t>
      </w:r>
      <w:proofErr w:type="gramEnd"/>
      <w:r w:rsidRPr="00C37B6D">
        <w:t xml:space="preserve">  U. S. Environmental Protection Agency, Washington, DC, EPA Publication No. </w:t>
      </w:r>
      <w:proofErr w:type="gramStart"/>
      <w:r w:rsidRPr="00C37B6D">
        <w:t>EPA/630/P-03/001F, 2005.</w:t>
      </w:r>
      <w:proofErr w:type="gramEnd"/>
      <w:r w:rsidRPr="00C37B6D">
        <w:t xml:space="preserve">  </w:t>
      </w:r>
      <w:proofErr w:type="gramStart"/>
      <w:r w:rsidRPr="00C37B6D">
        <w:t>(Available at http://cfpub.epa.gov/ncea/raf/recordisplay.cfm?deid=116283.)</w:t>
      </w:r>
      <w:proofErr w:type="gramEnd"/>
    </w:p>
    <w:p w:rsidR="006B03CD" w:rsidRPr="00C37B6D" w:rsidRDefault="006B03CD" w:rsidP="006B03CD">
      <w:pPr>
        <w:ind w:left="1440"/>
      </w:pPr>
    </w:p>
    <w:p w:rsidR="006B03CD" w:rsidRPr="00C37B6D" w:rsidRDefault="006B03CD" w:rsidP="006B03CD">
      <w:pPr>
        <w:ind w:left="1440"/>
      </w:pPr>
      <w:proofErr w:type="gramStart"/>
      <w:r w:rsidRPr="00C37B6D">
        <w:t>“Vapor Intrusion Pathway: A Practical Guide”, Technical and Regulatory Guidance.</w:t>
      </w:r>
      <w:proofErr w:type="gramEnd"/>
      <w:r w:rsidRPr="00C37B6D">
        <w:t xml:space="preserve"> Interstate Technology and Regulatory Council (January 2007).</w:t>
      </w:r>
    </w:p>
    <w:p w:rsidR="006B03CD" w:rsidRPr="00C37B6D" w:rsidRDefault="006B03CD" w:rsidP="006B03CD">
      <w:pPr>
        <w:ind w:left="1440"/>
      </w:pPr>
    </w:p>
    <w:p w:rsidR="006B03CD" w:rsidRPr="00172DFD" w:rsidRDefault="006B03CD" w:rsidP="006B03CD">
      <w:pPr>
        <w:ind w:left="1440" w:hanging="720"/>
      </w:pPr>
      <w:r w:rsidRPr="00172DFD">
        <w:t>b)</w:t>
      </w:r>
      <w:r w:rsidRPr="00172DFD">
        <w:tab/>
        <w:t xml:space="preserve">CFR (Code of Federal Regulations).  Available from the Superintendent of Documents, U.S. Government Printing Office, </w:t>
      </w:r>
      <w:proofErr w:type="gramStart"/>
      <w:r w:rsidRPr="00172DFD">
        <w:t>Washington</w:t>
      </w:r>
      <w:proofErr w:type="gramEnd"/>
      <w:r w:rsidRPr="00172DFD">
        <w:t>, D.C. 20402 (202)783-3238:</w:t>
      </w:r>
    </w:p>
    <w:p w:rsidR="006B03CD" w:rsidRPr="00172DFD" w:rsidRDefault="006B03CD" w:rsidP="006B03CD"/>
    <w:p w:rsidR="006B03CD" w:rsidRPr="00172DFD" w:rsidRDefault="006B03CD" w:rsidP="006B03CD">
      <w:pPr>
        <w:ind w:left="3600" w:hanging="1440"/>
        <w:outlineLvl w:val="0"/>
      </w:pPr>
      <w:proofErr w:type="gramStart"/>
      <w:r w:rsidRPr="00172DFD">
        <w:t>40 CFR 761 (1998).</w:t>
      </w:r>
      <w:proofErr w:type="gramEnd"/>
    </w:p>
    <w:p w:rsidR="006B03CD" w:rsidRPr="00172DFD" w:rsidRDefault="006B03CD" w:rsidP="006B03CD"/>
    <w:p w:rsidR="006B03CD" w:rsidRPr="00172DFD" w:rsidRDefault="006B03CD" w:rsidP="006B03CD">
      <w:pPr>
        <w:ind w:left="1440" w:hanging="720"/>
      </w:pPr>
      <w:r w:rsidRPr="00172DFD">
        <w:t>c)</w:t>
      </w:r>
      <w:r w:rsidRPr="00172DFD">
        <w:tab/>
        <w:t>This Section incorporates no later editions or amendments.</w:t>
      </w:r>
    </w:p>
    <w:p w:rsidR="006B03CD" w:rsidRPr="00172DFD" w:rsidRDefault="006B03CD" w:rsidP="006B03CD">
      <w:pPr>
        <w:ind w:left="1800" w:hanging="1800"/>
      </w:pPr>
    </w:p>
    <w:p w:rsidR="006F23B8" w:rsidRPr="00437976" w:rsidRDefault="006B03CD" w:rsidP="006B03CD">
      <w:pPr>
        <w:spacing w:before="120" w:after="120"/>
        <w:ind w:left="1800" w:hanging="1800"/>
        <w:rPr>
          <w:rFonts w:ascii="Times New Roman" w:hAnsi="Times New Roman"/>
        </w:rPr>
      </w:pPr>
      <w:r w:rsidRPr="00172DFD">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172DFD">
        <w:t>)</w:t>
      </w:r>
    </w:p>
    <w:p w:rsidR="006F23B8" w:rsidRPr="00437976" w:rsidRDefault="006F23B8">
      <w:pPr>
        <w:pStyle w:val="Heading4"/>
        <w:spacing w:before="120" w:after="120"/>
        <w:rPr>
          <w:rFonts w:ascii="Times New Roman" w:hAnsi="Times New Roman"/>
          <w:b w:val="0"/>
          <w:szCs w:val="24"/>
        </w:rPr>
      </w:pPr>
    </w:p>
    <w:p w:rsidR="006F23B8" w:rsidRPr="00437976" w:rsidRDefault="006F23B8">
      <w:pPr>
        <w:pStyle w:val="Heading4"/>
        <w:spacing w:before="120" w:after="120"/>
        <w:rPr>
          <w:rFonts w:ascii="Times New Roman" w:hAnsi="Times New Roman"/>
          <w:b w:val="0"/>
          <w:szCs w:val="24"/>
        </w:rPr>
      </w:pPr>
      <w:r w:rsidRPr="00437976">
        <w:rPr>
          <w:rFonts w:ascii="Times New Roman" w:hAnsi="Times New Roman"/>
          <w:b w:val="0"/>
          <w:szCs w:val="24"/>
        </w:rPr>
        <w:t>Section 742.215</w:t>
      </w:r>
      <w:r w:rsidRPr="00437976">
        <w:rPr>
          <w:rFonts w:ascii="Times New Roman" w:hAnsi="Times New Roman"/>
          <w:b w:val="0"/>
          <w:szCs w:val="24"/>
        </w:rPr>
        <w:tab/>
        <w:t>Determination of Soil Attenuation Capacity</w:t>
      </w:r>
    </w:p>
    <w:p w:rsidR="006F23B8" w:rsidRPr="00437976" w:rsidRDefault="006F23B8">
      <w:pPr>
        <w:spacing w:before="120" w:after="120"/>
        <w:ind w:left="1440" w:hanging="720"/>
        <w:rPr>
          <w:rFonts w:ascii="Times New Roman" w:hAnsi="Times New Roman"/>
        </w:rPr>
      </w:pPr>
      <w:r w:rsidRPr="00437976">
        <w:rPr>
          <w:rFonts w:ascii="Times New Roman" w:hAnsi="Times New Roman"/>
        </w:rPr>
        <w:t>a)</w:t>
      </w:r>
      <w:r w:rsidRPr="00437976">
        <w:rPr>
          <w:rFonts w:ascii="Times New Roman" w:hAnsi="Times New Roman"/>
        </w:rPr>
        <w:tab/>
        <w:t>The concentrations of organic contaminants of concern remaining in the soil shall not exceed the attenuation capacity of the soil, as determined under subsection (b) of this Section.</w:t>
      </w:r>
    </w:p>
    <w:p w:rsidR="006F23B8" w:rsidRPr="00437976" w:rsidRDefault="006F23B8">
      <w:pPr>
        <w:spacing w:before="120" w:after="120"/>
        <w:ind w:left="1440" w:hanging="720"/>
        <w:rPr>
          <w:rFonts w:ascii="Times New Roman" w:hAnsi="Times New Roman"/>
        </w:rPr>
      </w:pPr>
      <w:r w:rsidRPr="00437976">
        <w:rPr>
          <w:rFonts w:ascii="Times New Roman" w:hAnsi="Times New Roman"/>
        </w:rPr>
        <w:t>b)</w:t>
      </w:r>
      <w:r w:rsidRPr="00437976">
        <w:rPr>
          <w:rFonts w:ascii="Times New Roman" w:hAnsi="Times New Roman"/>
        </w:rPr>
        <w:tab/>
        <w:t>The soil attenuation capacity is not exceeded if:</w:t>
      </w:r>
    </w:p>
    <w:p w:rsidR="006F23B8" w:rsidRPr="00437976" w:rsidRDefault="006F23B8">
      <w:pPr>
        <w:spacing w:before="120" w:after="120"/>
        <w:ind w:left="2160" w:hanging="720"/>
        <w:rPr>
          <w:rFonts w:ascii="Times New Roman" w:hAnsi="Times New Roman"/>
        </w:rPr>
      </w:pPr>
      <w:r w:rsidRPr="00437976">
        <w:rPr>
          <w:rFonts w:ascii="Times New Roman" w:hAnsi="Times New Roman"/>
        </w:rPr>
        <w:t>1)</w:t>
      </w:r>
      <w:r w:rsidRPr="00437976">
        <w:rPr>
          <w:rFonts w:ascii="Times New Roman" w:hAnsi="Times New Roman"/>
        </w:rPr>
        <w:tab/>
        <w:t xml:space="preserve">The sum of the organic contaminant residual concentrations analyzed for the purposes of the remediation </w:t>
      </w:r>
      <w:proofErr w:type="gramStart"/>
      <w:r w:rsidRPr="00437976">
        <w:rPr>
          <w:rFonts w:ascii="Times New Roman" w:hAnsi="Times New Roman"/>
        </w:rPr>
        <w:t>program</w:t>
      </w:r>
      <w:proofErr w:type="gramEnd"/>
      <w:r w:rsidRPr="00437976">
        <w:rPr>
          <w:rFonts w:ascii="Times New Roman" w:hAnsi="Times New Roman"/>
        </w:rPr>
        <w:t xml:space="preserve"> for which the analysis is performed, at each discrete sampling point, is less than the natural organic carbon fraction of the soil.  If the information relative to the concentration of other organic contaminants is available, such information shall be included in the sum.  The natural organic carbon fraction (f</w:t>
      </w:r>
      <w:r w:rsidRPr="00437976">
        <w:rPr>
          <w:rFonts w:ascii="Times New Roman" w:hAnsi="Times New Roman"/>
          <w:vertAlign w:val="subscript"/>
        </w:rPr>
        <w:t>oc</w:t>
      </w:r>
      <w:r w:rsidRPr="00437976">
        <w:rPr>
          <w:rFonts w:ascii="Times New Roman" w:hAnsi="Times New Roman"/>
        </w:rPr>
        <w:t>) shall be either:</w:t>
      </w:r>
    </w:p>
    <w:p w:rsidR="006F23B8" w:rsidRPr="00437976" w:rsidRDefault="006F23B8">
      <w:pPr>
        <w:spacing w:before="120" w:after="120"/>
        <w:ind w:left="2880" w:hanging="720"/>
        <w:rPr>
          <w:rFonts w:ascii="Times New Roman" w:hAnsi="Times New Roman"/>
        </w:rPr>
      </w:pPr>
      <w:r w:rsidRPr="00437976">
        <w:rPr>
          <w:rFonts w:ascii="Times New Roman" w:hAnsi="Times New Roman"/>
        </w:rPr>
        <w:t>A)</w:t>
      </w:r>
      <w:r w:rsidRPr="00437976">
        <w:rPr>
          <w:rFonts w:ascii="Times New Roman" w:hAnsi="Times New Roman"/>
        </w:rPr>
        <w:tab/>
        <w:t>A default value of 6000 mg/kg for soils within the top meter and 2000 mg/kg for soils below one meter of the surface; or</w:t>
      </w:r>
    </w:p>
    <w:p w:rsidR="006F23B8" w:rsidRPr="00437976" w:rsidRDefault="006F23B8">
      <w:pPr>
        <w:spacing w:before="120" w:after="120"/>
        <w:ind w:left="2880" w:hanging="720"/>
        <w:rPr>
          <w:rFonts w:ascii="Times New Roman" w:hAnsi="Times New Roman"/>
        </w:rPr>
      </w:pPr>
      <w:r w:rsidRPr="00437976">
        <w:rPr>
          <w:rFonts w:ascii="Times New Roman" w:hAnsi="Times New Roman"/>
        </w:rPr>
        <w:t>B)</w:t>
      </w:r>
      <w:r w:rsidRPr="00437976">
        <w:rPr>
          <w:rFonts w:ascii="Times New Roman" w:hAnsi="Times New Roman"/>
        </w:rPr>
        <w:tab/>
        <w:t>A site-specific value as measured by the analytical method referenced in Appendix C, Table F, multiplied by 0.58 to estimate the fraction of organic carbon, as stated in, Nelson and Sommers (1982), as incorporated by reference in Section 742.210;</w:t>
      </w:r>
    </w:p>
    <w:p w:rsidR="006F23B8" w:rsidRPr="00437976" w:rsidRDefault="006F23B8">
      <w:pPr>
        <w:spacing w:before="120" w:after="120"/>
        <w:ind w:left="2160" w:hanging="720"/>
        <w:rPr>
          <w:rFonts w:ascii="Times New Roman" w:hAnsi="Times New Roman"/>
        </w:rPr>
      </w:pPr>
      <w:r w:rsidRPr="00437976">
        <w:rPr>
          <w:rFonts w:ascii="Times New Roman" w:hAnsi="Times New Roman"/>
        </w:rPr>
        <w:t>2)</w:t>
      </w:r>
      <w:r w:rsidRPr="00437976">
        <w:rPr>
          <w:rFonts w:ascii="Times New Roman" w:hAnsi="Times New Roman"/>
        </w:rPr>
        <w:tab/>
        <w:t>The total petroleum hydrocarbon concentration is less than the natural organic carbon fraction of the soil as demonstrated using a method approved by the Agency.  The method selected shall be appropriate for the contaminants of concern to be addressed; or</w:t>
      </w:r>
    </w:p>
    <w:p w:rsidR="006F23B8" w:rsidRPr="00437976" w:rsidRDefault="006F23B8">
      <w:pPr>
        <w:spacing w:before="120" w:after="120"/>
        <w:ind w:left="2160" w:hanging="720"/>
        <w:rPr>
          <w:rFonts w:ascii="Times New Roman" w:hAnsi="Times New Roman"/>
        </w:rPr>
      </w:pPr>
      <w:r w:rsidRPr="00437976">
        <w:rPr>
          <w:rFonts w:ascii="Times New Roman" w:hAnsi="Times New Roman"/>
        </w:rPr>
        <w:t>3)</w:t>
      </w:r>
      <w:r w:rsidRPr="00437976">
        <w:rPr>
          <w:rFonts w:ascii="Times New Roman" w:hAnsi="Times New Roman"/>
        </w:rPr>
        <w:tab/>
        <w:t>Another method, approved by the Agency, shows that the soil attenuation capacity is not exceeded.</w:t>
      </w: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spacing w:before="120" w:after="120"/>
        <w:rPr>
          <w:rFonts w:ascii="Times New Roman" w:hAnsi="Times New Roman"/>
        </w:rPr>
      </w:pPr>
    </w:p>
    <w:p w:rsidR="006B03CD" w:rsidRPr="00FC596B" w:rsidRDefault="006B03CD" w:rsidP="006B03CD">
      <w:pPr>
        <w:rPr>
          <w:b/>
        </w:rPr>
      </w:pPr>
      <w:r w:rsidRPr="00FC596B">
        <w:rPr>
          <w:b/>
        </w:rPr>
        <w:t xml:space="preserve">Section </w:t>
      </w:r>
      <w:proofErr w:type="gramStart"/>
      <w:r w:rsidRPr="00FC596B">
        <w:rPr>
          <w:b/>
        </w:rPr>
        <w:t>742.220  Determination</w:t>
      </w:r>
      <w:proofErr w:type="gramEnd"/>
      <w:r w:rsidRPr="00FC596B">
        <w:rPr>
          <w:b/>
        </w:rPr>
        <w:t xml:space="preserve"> of Soil Saturation Limit</w:t>
      </w:r>
    </w:p>
    <w:p w:rsidR="006B03CD" w:rsidRPr="00FC596B" w:rsidRDefault="006B03CD" w:rsidP="006B03CD">
      <w:pPr>
        <w:rPr>
          <w:rFonts w:eastAsia="Arial Unicode MS"/>
        </w:rPr>
      </w:pPr>
    </w:p>
    <w:p w:rsidR="006B03CD" w:rsidRPr="00FC596B" w:rsidRDefault="006B03CD" w:rsidP="006B03CD">
      <w:pPr>
        <w:ind w:left="1440" w:hanging="720"/>
        <w:rPr>
          <w:strike/>
        </w:rPr>
      </w:pPr>
      <w:r w:rsidRPr="00FC596B">
        <w:t>a)</w:t>
      </w:r>
      <w:r w:rsidRPr="00FC596B">
        <w:tab/>
        <w:t>For any organic contaminant that has a melting point below 30</w:t>
      </w:r>
      <w:r w:rsidRPr="00FC596B">
        <w:rPr>
          <w:vertAlign w:val="superscript"/>
        </w:rPr>
        <w:t>o</w:t>
      </w:r>
      <w:r w:rsidRPr="00FC596B">
        <w:t>C, the remediation objective for the outdoor inhalation exposure route developed under Tier 2 shall not exceed the soil saturation limit, as determined under subsection (c).</w:t>
      </w:r>
    </w:p>
    <w:p w:rsidR="006B03CD" w:rsidRPr="00FC596B" w:rsidRDefault="006B03CD" w:rsidP="006B03CD">
      <w:pPr>
        <w:rPr>
          <w:strike/>
        </w:rPr>
      </w:pPr>
    </w:p>
    <w:p w:rsidR="006B03CD" w:rsidRPr="00FC596B" w:rsidRDefault="006B03CD" w:rsidP="006B03CD">
      <w:pPr>
        <w:ind w:left="1440" w:hanging="720"/>
      </w:pPr>
      <w:r w:rsidRPr="00FC596B">
        <w:t>b)</w:t>
      </w:r>
      <w:r w:rsidRPr="00FC596B">
        <w:tab/>
        <w:t>For any organic contaminant that has a melting point below 30</w:t>
      </w:r>
      <w:r w:rsidRPr="00FC596B">
        <w:rPr>
          <w:vertAlign w:val="superscript"/>
        </w:rPr>
        <w:t>o</w:t>
      </w:r>
      <w:r w:rsidRPr="00FC596B">
        <w:t>C, the remediation objective under Tier 2 for the soil component of the groundwater ingestion exposure route shall not exceed the soil saturation limit, as determined under subsection (c).</w:t>
      </w:r>
    </w:p>
    <w:p w:rsidR="006B03CD" w:rsidRPr="00FC596B" w:rsidRDefault="006B03CD" w:rsidP="006B03CD"/>
    <w:p w:rsidR="006B03CD" w:rsidRPr="00FC596B" w:rsidRDefault="006B03CD" w:rsidP="006B03CD">
      <w:pPr>
        <w:ind w:left="1440" w:hanging="720"/>
      </w:pPr>
      <w:r w:rsidRPr="00FC596B">
        <w:t>c)</w:t>
      </w:r>
      <w:r w:rsidRPr="00FC596B">
        <w:tab/>
        <w:t>The soil saturation limit shall be:</w:t>
      </w:r>
    </w:p>
    <w:p w:rsidR="006B03CD" w:rsidRPr="00FC596B" w:rsidRDefault="006B03CD" w:rsidP="006B03CD"/>
    <w:p w:rsidR="006B03CD" w:rsidRPr="00FC596B" w:rsidRDefault="006B03CD" w:rsidP="006B03CD">
      <w:pPr>
        <w:ind w:left="2160" w:hanging="720"/>
      </w:pPr>
      <w:r w:rsidRPr="00FC596B">
        <w:t>1)</w:t>
      </w:r>
      <w:r w:rsidRPr="00FC596B">
        <w:tab/>
        <w:t xml:space="preserve">The value listed in Appendix </w:t>
      </w:r>
      <w:proofErr w:type="gramStart"/>
      <w:r w:rsidRPr="00FC596B">
        <w:t>A</w:t>
      </w:r>
      <w:proofErr w:type="gramEnd"/>
      <w:r w:rsidRPr="00FC596B">
        <w:t xml:space="preserve">, Table A for that specific contaminant;  </w:t>
      </w:r>
    </w:p>
    <w:p w:rsidR="006B03CD" w:rsidRPr="00FC596B" w:rsidRDefault="006B03CD" w:rsidP="006B03CD"/>
    <w:p w:rsidR="006B03CD" w:rsidRPr="00FC596B" w:rsidRDefault="006B03CD" w:rsidP="006B03CD">
      <w:pPr>
        <w:ind w:left="2160" w:hanging="720"/>
      </w:pPr>
      <w:r w:rsidRPr="00FC596B">
        <w:t>2)</w:t>
      </w:r>
      <w:r w:rsidRPr="00FC596B">
        <w:tab/>
        <w:t xml:space="preserve">A value derived from Equation S29 in Appendix C, Table A; or  </w:t>
      </w:r>
    </w:p>
    <w:p w:rsidR="006B03CD" w:rsidRPr="00FC596B" w:rsidRDefault="006B03CD" w:rsidP="006B03CD"/>
    <w:p w:rsidR="006B03CD" w:rsidRPr="00FC596B" w:rsidRDefault="006B03CD" w:rsidP="006B03CD">
      <w:pPr>
        <w:ind w:left="2160" w:hanging="720"/>
      </w:pPr>
      <w:r w:rsidRPr="00FC596B">
        <w:t>3)</w:t>
      </w:r>
      <w:r w:rsidRPr="00FC596B">
        <w:tab/>
        <w:t>A value derived from another method approved by the Agency.</w:t>
      </w:r>
    </w:p>
    <w:p w:rsidR="006B03CD" w:rsidRPr="00FC596B" w:rsidRDefault="006B03CD" w:rsidP="006B03CD"/>
    <w:p w:rsidR="006F23B8" w:rsidRDefault="006B03CD" w:rsidP="006B03CD">
      <w:pPr>
        <w:spacing w:before="120" w:after="120"/>
        <w:ind w:left="1800" w:hanging="1800"/>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B03CD" w:rsidRDefault="006B03CD" w:rsidP="006B03CD">
      <w:pPr>
        <w:spacing w:before="120" w:after="120"/>
        <w:ind w:left="1800" w:hanging="1800"/>
      </w:pPr>
    </w:p>
    <w:p w:rsidR="006B03CD" w:rsidRPr="00FC596B" w:rsidRDefault="006B03CD" w:rsidP="006B03CD">
      <w:pPr>
        <w:rPr>
          <w:b/>
        </w:rPr>
      </w:pPr>
      <w:r w:rsidRPr="00FC596B">
        <w:rPr>
          <w:b/>
        </w:rPr>
        <w:t xml:space="preserve">Section </w:t>
      </w:r>
      <w:proofErr w:type="gramStart"/>
      <w:r w:rsidRPr="00FC596B">
        <w:rPr>
          <w:b/>
        </w:rPr>
        <w:t>742.222  Determination</w:t>
      </w:r>
      <w:proofErr w:type="gramEnd"/>
      <w:r w:rsidRPr="00FC596B">
        <w:rPr>
          <w:b/>
        </w:rPr>
        <w:t xml:space="preserve"> of Soil Vapor Saturation Limit</w:t>
      </w:r>
    </w:p>
    <w:p w:rsidR="006B03CD" w:rsidRPr="00FC596B" w:rsidRDefault="006B03CD" w:rsidP="006B03CD"/>
    <w:p w:rsidR="006B03CD" w:rsidRPr="00FC596B" w:rsidRDefault="006B03CD" w:rsidP="006B03CD">
      <w:pPr>
        <w:numPr>
          <w:ilvl w:val="0"/>
          <w:numId w:val="25"/>
        </w:numPr>
        <w:tabs>
          <w:tab w:val="clear" w:pos="1080"/>
        </w:tabs>
        <w:ind w:left="1440"/>
      </w:pPr>
      <w:r w:rsidRPr="00FC596B">
        <w:t>For any volatile chemical, the soil gas remediation objective for the indoor and outdoor inhalation exposure routes developed under Tier 2 shall not exceed the soil vapor saturation limit, as determined under subsection (b).</w:t>
      </w:r>
    </w:p>
    <w:p w:rsidR="006B03CD" w:rsidRPr="00FC596B" w:rsidRDefault="006B03CD" w:rsidP="006B03CD"/>
    <w:p w:rsidR="006B03CD" w:rsidRPr="00FC596B" w:rsidRDefault="006B03CD" w:rsidP="006B03CD">
      <w:pPr>
        <w:numPr>
          <w:ilvl w:val="0"/>
          <w:numId w:val="25"/>
        </w:numPr>
        <w:tabs>
          <w:tab w:val="clear" w:pos="1080"/>
        </w:tabs>
        <w:ind w:left="1440"/>
      </w:pPr>
      <w:r w:rsidRPr="00FC596B">
        <w:t>The soil vapor saturation limit shall be:</w:t>
      </w:r>
    </w:p>
    <w:p w:rsidR="006B03CD" w:rsidRPr="00FC596B" w:rsidRDefault="006B03CD" w:rsidP="006B03CD"/>
    <w:p w:rsidR="006B03CD" w:rsidRPr="00FC596B" w:rsidRDefault="006B03CD" w:rsidP="006B03CD">
      <w:pPr>
        <w:numPr>
          <w:ilvl w:val="1"/>
          <w:numId w:val="25"/>
        </w:numPr>
        <w:ind w:left="2160" w:hanging="720"/>
      </w:pPr>
      <w:r w:rsidRPr="00FC596B">
        <w:t>The value listed in Appendix A, Table K for that specific contaminant;</w:t>
      </w:r>
    </w:p>
    <w:p w:rsidR="006B03CD" w:rsidRPr="00FC596B" w:rsidRDefault="006B03CD" w:rsidP="006B03CD"/>
    <w:p w:rsidR="006B03CD" w:rsidRPr="00FC596B" w:rsidRDefault="006B03CD" w:rsidP="006B03CD">
      <w:pPr>
        <w:numPr>
          <w:ilvl w:val="1"/>
          <w:numId w:val="25"/>
        </w:numPr>
        <w:ind w:left="2160" w:hanging="720"/>
      </w:pPr>
      <w:r w:rsidRPr="00FC596B">
        <w:t>A value derived from Equation J&amp;E5 in Appendix C, Table L; or</w:t>
      </w:r>
    </w:p>
    <w:p w:rsidR="006B03CD" w:rsidRPr="00FC596B" w:rsidRDefault="006B03CD" w:rsidP="006B03CD"/>
    <w:p w:rsidR="006B03CD" w:rsidRPr="00FC596B" w:rsidRDefault="006B03CD" w:rsidP="006B03CD">
      <w:pPr>
        <w:numPr>
          <w:ilvl w:val="1"/>
          <w:numId w:val="25"/>
        </w:numPr>
        <w:ind w:left="2160" w:hanging="720"/>
      </w:pPr>
      <w:r w:rsidRPr="00FC596B">
        <w:t>A value derived from another method approved by the Agency.</w:t>
      </w:r>
    </w:p>
    <w:p w:rsidR="006B03CD" w:rsidRPr="00FC596B" w:rsidRDefault="006B03CD" w:rsidP="006B03CD"/>
    <w:p w:rsidR="006B03CD" w:rsidRPr="00437976" w:rsidRDefault="006B03CD" w:rsidP="006B03CD">
      <w:pPr>
        <w:spacing w:before="120" w:after="120"/>
        <w:ind w:left="1800" w:hanging="1800"/>
        <w:rPr>
          <w:rFonts w:ascii="Times New Roman" w:hAnsi="Times New Roman"/>
        </w:rPr>
      </w:pPr>
      <w:r w:rsidRPr="00FC596B">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spacing w:before="120" w:after="120"/>
        <w:rPr>
          <w:rFonts w:ascii="Times New Roman" w:hAnsi="Times New Roman"/>
        </w:rPr>
      </w:pPr>
    </w:p>
    <w:p w:rsidR="006B03CD" w:rsidRPr="00FC596B" w:rsidRDefault="006B03CD" w:rsidP="006B03CD">
      <w:pPr>
        <w:rPr>
          <w:b/>
        </w:rPr>
      </w:pPr>
      <w:r w:rsidRPr="00FC596B">
        <w:rPr>
          <w:b/>
        </w:rPr>
        <w:t xml:space="preserve">Section </w:t>
      </w:r>
      <w:proofErr w:type="gramStart"/>
      <w:r w:rsidRPr="00FC596B">
        <w:rPr>
          <w:b/>
        </w:rPr>
        <w:t>742.225  Demonstration</w:t>
      </w:r>
      <w:proofErr w:type="gramEnd"/>
      <w:r w:rsidRPr="00FC596B">
        <w:t xml:space="preserve"> </w:t>
      </w:r>
      <w:r w:rsidRPr="00FC596B">
        <w:rPr>
          <w:b/>
        </w:rPr>
        <w:t>of Compliance with Soil and Groundwater Remediation Objectives</w:t>
      </w:r>
    </w:p>
    <w:p w:rsidR="006B03CD" w:rsidRPr="00FC596B" w:rsidRDefault="006B03CD" w:rsidP="006B03CD">
      <w:pPr>
        <w:rPr>
          <w:rFonts w:eastAsia="Arial Unicode MS"/>
        </w:rPr>
      </w:pPr>
    </w:p>
    <w:p w:rsidR="006B03CD" w:rsidRPr="00FC596B" w:rsidRDefault="006B03CD" w:rsidP="006B03CD">
      <w:r w:rsidRPr="00FC596B">
        <w:t>Compliance with soil and groundwater remediation objectives is achieved if each sample result does not exceed that respective remediation objective unless a person elects to proceed under subsections (c), (d) and (e).</w:t>
      </w:r>
    </w:p>
    <w:p w:rsidR="006B03CD" w:rsidRPr="00FC596B" w:rsidRDefault="006B03CD" w:rsidP="006B03CD"/>
    <w:p w:rsidR="006B03CD" w:rsidRPr="00FC596B" w:rsidRDefault="006B03CD" w:rsidP="006B03CD">
      <w:pPr>
        <w:ind w:left="1440" w:hanging="720"/>
      </w:pPr>
      <w:r w:rsidRPr="00FC596B">
        <w:t>a)</w:t>
      </w:r>
      <w:r w:rsidRPr="00FC596B">
        <w:tab/>
        <w:t>Compliance with groundwater remediation objectives developed under Subparts D through F and H through I shall be demonstrated by comparing the contaminant concentrations of discrete samples at each sample point to the applicable groundwater remediation objective.  Sample points shall be determined by the program under which remediation is performed.</w:t>
      </w:r>
    </w:p>
    <w:p w:rsidR="006B03CD" w:rsidRPr="00FC596B" w:rsidRDefault="006B03CD" w:rsidP="006B03CD"/>
    <w:p w:rsidR="006B03CD" w:rsidRPr="00FC596B" w:rsidRDefault="006B03CD" w:rsidP="006B03CD">
      <w:pPr>
        <w:ind w:left="1440" w:hanging="720"/>
      </w:pPr>
      <w:r w:rsidRPr="00FC596B">
        <w:t>b)</w:t>
      </w:r>
      <w:r w:rsidRPr="00FC596B">
        <w:tab/>
        <w:t>Unless the person elects to composite samples or average sampling results as provided in subsections (c) and (d), compliance with soil remediation objectives developed under Subparts D through G and I shall be demonstrated by comparing the contaminant concentrations of discrete samples to the applicable soil remediation objective.</w:t>
      </w:r>
    </w:p>
    <w:p w:rsidR="006B03CD" w:rsidRPr="00FC596B" w:rsidRDefault="006B03CD" w:rsidP="006B03CD"/>
    <w:p w:rsidR="006B03CD" w:rsidRPr="00FC596B" w:rsidRDefault="006B03CD" w:rsidP="006B03CD">
      <w:pPr>
        <w:ind w:left="2160" w:hanging="720"/>
      </w:pPr>
      <w:r w:rsidRPr="00FC596B">
        <w:lastRenderedPageBreak/>
        <w:t>1)</w:t>
      </w:r>
      <w:r w:rsidRPr="00FC596B">
        <w:tab/>
        <w:t>Except as provided in subsections (c) and (d), compositing of samples is not allowed.</w:t>
      </w:r>
    </w:p>
    <w:p w:rsidR="006B03CD" w:rsidRPr="00FC596B" w:rsidRDefault="006B03CD" w:rsidP="006B03CD"/>
    <w:p w:rsidR="006B03CD" w:rsidRPr="00FC596B" w:rsidRDefault="006B03CD" w:rsidP="006B03CD">
      <w:pPr>
        <w:ind w:left="2160" w:hanging="720"/>
      </w:pPr>
      <w:r w:rsidRPr="00FC596B">
        <w:t>2)</w:t>
      </w:r>
      <w:r w:rsidRPr="00FC596B">
        <w:tab/>
        <w:t>Except as provided in subsections (c) and (d), averaging of sample results is not allowed.</w:t>
      </w:r>
    </w:p>
    <w:p w:rsidR="006B03CD" w:rsidRPr="00FC596B" w:rsidRDefault="006B03CD" w:rsidP="006B03CD"/>
    <w:p w:rsidR="006B03CD" w:rsidRPr="00FC596B" w:rsidRDefault="006B03CD" w:rsidP="006B03CD">
      <w:pPr>
        <w:ind w:left="2160" w:hanging="720"/>
      </w:pPr>
      <w:r w:rsidRPr="00FC596B">
        <w:t>3)</w:t>
      </w:r>
      <w:r w:rsidRPr="00FC596B">
        <w:tab/>
        <w:t>Notwithstanding subsections (c) and (d), compositing of samples and averaging of sample results is not allowed for the construction worker population.</w:t>
      </w:r>
    </w:p>
    <w:p w:rsidR="006B03CD" w:rsidRPr="00FC596B" w:rsidRDefault="006B03CD" w:rsidP="006B03CD"/>
    <w:p w:rsidR="006B03CD" w:rsidRPr="00FC596B" w:rsidRDefault="006B03CD" w:rsidP="006B03CD">
      <w:pPr>
        <w:ind w:left="2160" w:hanging="720"/>
      </w:pPr>
      <w:r w:rsidRPr="00FC596B">
        <w:t>4)</w:t>
      </w:r>
      <w:r w:rsidRPr="00FC596B">
        <w:tab/>
        <w:t>The number of sampling points required to demonstrate compliance is determined by the requirements applicable to the program under which remediation is performed.</w:t>
      </w:r>
    </w:p>
    <w:p w:rsidR="006B03CD" w:rsidRPr="00FC596B" w:rsidRDefault="006B03CD" w:rsidP="006B03CD"/>
    <w:p w:rsidR="006B03CD" w:rsidRPr="00FC596B" w:rsidRDefault="006B03CD" w:rsidP="006B03CD">
      <w:pPr>
        <w:ind w:left="1440" w:hanging="720"/>
      </w:pPr>
      <w:r w:rsidRPr="00FC596B">
        <w:t>c)</w:t>
      </w:r>
      <w:r w:rsidRPr="00FC596B">
        <w:tab/>
        <w:t>If a person chooses to composite soil samples or average soil sample results to demonstrate compliance relative to the soil component of the groundwater ingestion exposure route, the following requirements apply:</w:t>
      </w:r>
    </w:p>
    <w:p w:rsidR="006B03CD" w:rsidRPr="00FC596B" w:rsidRDefault="006B03CD" w:rsidP="006B03CD"/>
    <w:p w:rsidR="006B03CD" w:rsidRPr="00FC596B" w:rsidRDefault="006B03CD" w:rsidP="006B03CD">
      <w:pPr>
        <w:ind w:left="2160" w:hanging="720"/>
      </w:pPr>
      <w:r w:rsidRPr="00FC596B">
        <w:t>1)</w:t>
      </w:r>
      <w:r w:rsidRPr="00FC596B">
        <w:tab/>
        <w:t>A minimum of two sampling locations for every 0.5 acre of contaminated area is required, with discrete samples at each sample location obtained at every two feet of depth, beginning at six inches below the ground surface for surface contamination and at the upper limit of contamination for subsurface contamination and continuing through the zone of contamination.  Alternatively, a sampling method may be approved by the Agency based on an appropriately designed site-specific evaluation.  Samples obtained at or below the water table shall not be used in compositing or averaging.</w:t>
      </w:r>
    </w:p>
    <w:p w:rsidR="006B03CD" w:rsidRPr="00FC596B" w:rsidRDefault="006B03CD" w:rsidP="006B03CD"/>
    <w:p w:rsidR="006B03CD" w:rsidRPr="00FC596B" w:rsidRDefault="006B03CD" w:rsidP="006B03CD">
      <w:pPr>
        <w:ind w:left="2160" w:hanging="720"/>
      </w:pPr>
      <w:r w:rsidRPr="00FC596B">
        <w:t>2)</w:t>
      </w:r>
      <w:r w:rsidRPr="00FC596B">
        <w:tab/>
        <w:t>For contaminants of concern other than volatile chemicals:</w:t>
      </w:r>
    </w:p>
    <w:p w:rsidR="006B03CD" w:rsidRPr="00FC596B" w:rsidRDefault="006B03CD" w:rsidP="006B03CD"/>
    <w:p w:rsidR="006B03CD" w:rsidRPr="00FC596B" w:rsidRDefault="006B03CD" w:rsidP="006B03CD">
      <w:pPr>
        <w:ind w:left="2160"/>
      </w:pPr>
      <w:r w:rsidRPr="00FC596B">
        <w:t>A)</w:t>
      </w:r>
      <w:r w:rsidRPr="00FC596B">
        <w:tab/>
        <w:t>Discrete samples from the same boring may be composited; or</w:t>
      </w:r>
    </w:p>
    <w:p w:rsidR="006B03CD" w:rsidRPr="00FC596B" w:rsidRDefault="006B03CD" w:rsidP="006B03CD"/>
    <w:p w:rsidR="006B03CD" w:rsidRPr="00FC596B" w:rsidRDefault="006B03CD" w:rsidP="006B03CD">
      <w:pPr>
        <w:ind w:left="2160"/>
      </w:pPr>
      <w:r w:rsidRPr="00FC596B">
        <w:t>B)</w:t>
      </w:r>
      <w:r w:rsidRPr="00FC596B">
        <w:tab/>
        <w:t>Discrete sample results from the same boring may be averaged.</w:t>
      </w:r>
    </w:p>
    <w:p w:rsidR="006B03CD" w:rsidRPr="00FC596B" w:rsidRDefault="006B03CD" w:rsidP="006B03CD"/>
    <w:p w:rsidR="006B03CD" w:rsidRPr="00FC596B" w:rsidRDefault="006B03CD" w:rsidP="006B03CD">
      <w:pPr>
        <w:ind w:left="2160" w:hanging="720"/>
      </w:pPr>
      <w:r w:rsidRPr="00FC596B">
        <w:t>3)</w:t>
      </w:r>
      <w:r w:rsidRPr="00FC596B">
        <w:tab/>
        <w:t>For volatile chemicals:</w:t>
      </w:r>
    </w:p>
    <w:p w:rsidR="006B03CD" w:rsidRPr="00FC596B" w:rsidRDefault="006B03CD" w:rsidP="006B03CD"/>
    <w:p w:rsidR="006B03CD" w:rsidRPr="00FC596B" w:rsidRDefault="006B03CD" w:rsidP="006B03CD">
      <w:pPr>
        <w:ind w:left="2160"/>
      </w:pPr>
      <w:r w:rsidRPr="00FC596B">
        <w:t>A)</w:t>
      </w:r>
      <w:r w:rsidRPr="00FC596B">
        <w:tab/>
        <w:t>Compositing of samples is not allowed.</w:t>
      </w:r>
    </w:p>
    <w:p w:rsidR="006B03CD" w:rsidRPr="00FC596B" w:rsidRDefault="006B03CD" w:rsidP="006B03CD"/>
    <w:p w:rsidR="006B03CD" w:rsidRPr="00FC596B" w:rsidRDefault="006B03CD" w:rsidP="006B03CD">
      <w:pPr>
        <w:ind w:left="2160"/>
      </w:pPr>
      <w:r w:rsidRPr="00FC596B">
        <w:t>B)</w:t>
      </w:r>
      <w:r w:rsidRPr="00FC596B">
        <w:tab/>
        <w:t>Discrete sample results from the same boring may be averaged.</w:t>
      </w:r>
    </w:p>
    <w:p w:rsidR="006B03CD" w:rsidRPr="00FC596B" w:rsidRDefault="006B03CD" w:rsidP="006B03CD"/>
    <w:p w:rsidR="006B03CD" w:rsidRPr="00FC596B" w:rsidRDefault="006B03CD" w:rsidP="006B03CD">
      <w:pPr>
        <w:ind w:left="2160" w:hanging="720"/>
      </w:pPr>
      <w:r w:rsidRPr="00FC596B">
        <w:t>4)</w:t>
      </w:r>
      <w:r w:rsidRPr="00FC596B">
        <w:tab/>
        <w:t>Composite samples may not be averaged.  An arithmetic average may be calculated for discrete samples collected at every two feet of depth through the zone of contamination as specified in subsection (c)(1).</w:t>
      </w:r>
    </w:p>
    <w:p w:rsidR="006B03CD" w:rsidRPr="00FC596B" w:rsidRDefault="006B03CD" w:rsidP="006B03CD"/>
    <w:p w:rsidR="006B03CD" w:rsidRPr="00FC596B" w:rsidRDefault="006B03CD" w:rsidP="006B03CD">
      <w:pPr>
        <w:ind w:left="1440" w:hanging="720"/>
      </w:pPr>
      <w:r w:rsidRPr="00FC596B">
        <w:lastRenderedPageBreak/>
        <w:t>d)</w:t>
      </w:r>
      <w:r w:rsidRPr="00FC596B">
        <w:tab/>
        <w:t>If a person chooses to composite soil samples or average soil sample results to demonstrate compliance relative to the outdoor inhalation exposure route or ingestion exposure route, the following requirements apply:</w:t>
      </w:r>
    </w:p>
    <w:p w:rsidR="006B03CD" w:rsidRPr="00FC596B" w:rsidRDefault="006B03CD" w:rsidP="006B03CD"/>
    <w:p w:rsidR="006B03CD" w:rsidRPr="00FC596B" w:rsidRDefault="006B03CD" w:rsidP="006B03CD">
      <w:pPr>
        <w:ind w:left="2160" w:hanging="720"/>
      </w:pPr>
      <w:r w:rsidRPr="00FC596B">
        <w:t>1)</w:t>
      </w:r>
      <w:r w:rsidRPr="00FC596B">
        <w:tab/>
        <w:t>A person shall submit a sampling plan for Agency approval, based upon a site-specific evaluation;</w:t>
      </w:r>
    </w:p>
    <w:p w:rsidR="006B03CD" w:rsidRPr="00FC596B" w:rsidRDefault="006B03CD" w:rsidP="006B03CD"/>
    <w:p w:rsidR="006B03CD" w:rsidRPr="00FC596B" w:rsidRDefault="006B03CD" w:rsidP="006B03CD">
      <w:pPr>
        <w:ind w:left="2160" w:hanging="720"/>
      </w:pPr>
      <w:r w:rsidRPr="00FC596B">
        <w:t>2)</w:t>
      </w:r>
      <w:r w:rsidRPr="00FC596B">
        <w:tab/>
        <w:t xml:space="preserve">For volatile chemicals, compositing of samples is not allowed;  </w:t>
      </w:r>
    </w:p>
    <w:p w:rsidR="006B03CD" w:rsidRPr="00FC596B" w:rsidRDefault="006B03CD" w:rsidP="006B03CD"/>
    <w:p w:rsidR="006B03CD" w:rsidRPr="00FC596B" w:rsidRDefault="006B03CD" w:rsidP="006B03CD">
      <w:pPr>
        <w:ind w:left="2160" w:hanging="720"/>
      </w:pPr>
      <w:r w:rsidRPr="00FC596B">
        <w:t>3)</w:t>
      </w:r>
      <w:r w:rsidRPr="00FC596B">
        <w:tab/>
        <w:t>All samples shall be collected within the contaminated area;</w:t>
      </w:r>
    </w:p>
    <w:p w:rsidR="006B03CD" w:rsidRPr="00FC596B" w:rsidRDefault="006B03CD" w:rsidP="006B03CD"/>
    <w:p w:rsidR="006B03CD" w:rsidRPr="00FC596B" w:rsidRDefault="006B03CD" w:rsidP="006B03CD">
      <w:pPr>
        <w:ind w:left="2160" w:hanging="720"/>
      </w:pPr>
      <w:r w:rsidRPr="00FC596B">
        <w:t>4)</w:t>
      </w:r>
      <w:r w:rsidRPr="00FC596B">
        <w:tab/>
        <w:t>Composite samples may not be averaged.  Procedures specified in “Calculating Upper Confidence Limits for Exposure Point Concentrations at Hazardous Waste Sites”, USEPA Office of Emergency and Remedial Response, OSWER 9285.6-10 (December 2002), as incorporated by reference in Section 742.210, or an alternative procedure approved by the Agency, shall be used to determine sample averages.</w:t>
      </w:r>
    </w:p>
    <w:p w:rsidR="006B03CD" w:rsidRPr="00FC596B" w:rsidRDefault="006B03CD" w:rsidP="006B03CD"/>
    <w:p w:rsidR="006B03CD" w:rsidRPr="00FC596B" w:rsidRDefault="006B03CD" w:rsidP="006B03CD">
      <w:pPr>
        <w:ind w:left="1440" w:hanging="720"/>
      </w:pPr>
      <w:r w:rsidRPr="00FC596B">
        <w:t>e)</w:t>
      </w:r>
      <w:r w:rsidRPr="00FC596B">
        <w:tab/>
        <w:t>When averaging under this Section, if no more than 15% of sample results are reported as “non-detect”, “no contamination”, “below detection limits”, or similar terms, such results shall be included in the averaging calculations as one-half the reported analytical detection limit for the contaminant.  However, when performing a test for normal or lognormal distribution for the purpose of calculating a 95% Upper Confidence Limit of the mean for a contaminant, a person may substitute for each non-detect value a randomly generated value between, but not including, zero and the reported analytical detection limit.  If more than 15% of sample results are "non-detect", procedures specified in “Guidance for Data Quality Assessment, Practical Methods for Data Analysis, EPA QA/G-9, QA00 Update”, EPA/600/R-96/084 (July 2000), as incorporated by reference in Section 742.210, or an alternative procedure approved by the Agency shall be used to address the non-detect values, or another statistically valid procedure approved by the Agency may be used to determine an average.</w:t>
      </w:r>
    </w:p>
    <w:p w:rsidR="006B03CD" w:rsidRPr="00FC596B" w:rsidRDefault="006B03CD" w:rsidP="006B03CD"/>
    <w:p w:rsidR="006B03CD" w:rsidRPr="00FC596B" w:rsidRDefault="006B03CD" w:rsidP="006B03CD">
      <w:pPr>
        <w:numPr>
          <w:ilvl w:val="0"/>
          <w:numId w:val="26"/>
        </w:numPr>
        <w:ind w:left="1440" w:hanging="720"/>
      </w:pPr>
      <w:r w:rsidRPr="00FC596B">
        <w:tab/>
        <w:t>All soil samples collected after August 15, 2001 shall be reported on a dry weight basis for the purpose of demonstrating compliance, with the exception of the TCLP and SPLP and the property pH.</w:t>
      </w:r>
    </w:p>
    <w:p w:rsidR="006B03CD" w:rsidRPr="00FC596B" w:rsidRDefault="006B03CD" w:rsidP="006B03CD"/>
    <w:p w:rsidR="006F23B8" w:rsidRDefault="006B03CD" w:rsidP="006B03CD">
      <w:pPr>
        <w:spacing w:before="120" w:after="120"/>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78EF" w:rsidRPr="00FC596B" w:rsidRDefault="006F78EF" w:rsidP="006F78EF">
      <w:pPr>
        <w:rPr>
          <w:b/>
        </w:rPr>
      </w:pPr>
      <w:r w:rsidRPr="00FC596B">
        <w:rPr>
          <w:b/>
        </w:rPr>
        <w:t xml:space="preserve">Section </w:t>
      </w:r>
      <w:proofErr w:type="gramStart"/>
      <w:r w:rsidRPr="00FC596B">
        <w:rPr>
          <w:b/>
        </w:rPr>
        <w:t>742.227  Demonstration</w:t>
      </w:r>
      <w:proofErr w:type="gramEnd"/>
      <w:r w:rsidRPr="00FC596B">
        <w:rPr>
          <w:b/>
        </w:rPr>
        <w:t xml:space="preserve"> of Compliance with Soil Gas Remediation Objectives for the Outdoor and Indoor Inhalation Exposure Routes </w:t>
      </w:r>
    </w:p>
    <w:p w:rsidR="006F78EF" w:rsidRPr="00FC596B" w:rsidRDefault="006F78EF" w:rsidP="006F78EF"/>
    <w:p w:rsidR="006F78EF" w:rsidRPr="00FC596B" w:rsidRDefault="006F78EF" w:rsidP="006F78EF">
      <w:pPr>
        <w:numPr>
          <w:ilvl w:val="0"/>
          <w:numId w:val="27"/>
        </w:numPr>
        <w:ind w:left="1440" w:hanging="720"/>
        <w:contextualSpacing/>
      </w:pPr>
      <w:r w:rsidRPr="00FC596B">
        <w:t xml:space="preserve">For purposes of the outdoor inhalation exposure route and the indoor inhalation exposure route, compliance with soil gas remediation objectives developed under any tier shall be demonstrated in accordance with this Section by comparing the contaminant concentrations of discrete samples at each sample point to the applicable soil gas remediation objective.  </w:t>
      </w:r>
    </w:p>
    <w:p w:rsidR="006F78EF" w:rsidRPr="00FC596B" w:rsidRDefault="006F78EF" w:rsidP="006F78EF">
      <w:pPr>
        <w:ind w:left="1440"/>
      </w:pPr>
      <w:r w:rsidRPr="00FC596B">
        <w:lastRenderedPageBreak/>
        <w:t xml:space="preserve">  </w:t>
      </w:r>
    </w:p>
    <w:p w:rsidR="006F78EF" w:rsidRPr="00FC596B" w:rsidRDefault="006F78EF" w:rsidP="006F78EF">
      <w:pPr>
        <w:numPr>
          <w:ilvl w:val="0"/>
          <w:numId w:val="27"/>
        </w:numPr>
        <w:ind w:left="1440" w:hanging="720"/>
        <w:contextualSpacing/>
      </w:pPr>
      <w:r w:rsidRPr="00FC596B">
        <w:t xml:space="preserve">This Section applies to exterior soil gas samples for the outdoor inhalation exposure route, near-slab soil gas samples collected outside of an existing building for the indoor inhalation exposure route, and exterior soil gas samples collected at the footprint of a potential building for the indoor inhalation exposure route.  Proposals to use sub-slab soil gas data for the indoor inhalation exposure route shall follow Section 742.935(c). </w:t>
      </w:r>
    </w:p>
    <w:p w:rsidR="006F78EF" w:rsidRPr="00FC596B" w:rsidRDefault="006F78EF" w:rsidP="006F78EF"/>
    <w:p w:rsidR="006F78EF" w:rsidRPr="00FC596B" w:rsidRDefault="006F78EF" w:rsidP="006F78EF">
      <w:pPr>
        <w:ind w:left="1440" w:hanging="720"/>
      </w:pPr>
      <w:r w:rsidRPr="00FC596B">
        <w:t>c)</w:t>
      </w:r>
      <w:r w:rsidRPr="00FC596B">
        <w:tab/>
        <w:t>Sample points shall be determined by the program under which remediation is performed.</w:t>
      </w:r>
    </w:p>
    <w:p w:rsidR="006F78EF" w:rsidRPr="00FC596B" w:rsidRDefault="006F78EF" w:rsidP="006F78EF"/>
    <w:p w:rsidR="006F78EF" w:rsidRPr="00FC596B" w:rsidRDefault="006F78EF" w:rsidP="006F78EF">
      <w:pPr>
        <w:ind w:firstLine="720"/>
      </w:pPr>
      <w:r w:rsidRPr="00FC596B">
        <w:t>d)</w:t>
      </w:r>
      <w:r w:rsidRPr="00FC596B">
        <w:tab/>
        <w:t>When collecting soil gas samples:</w:t>
      </w:r>
    </w:p>
    <w:p w:rsidR="006F78EF" w:rsidRPr="00FC596B" w:rsidRDefault="006F78EF" w:rsidP="006F78EF"/>
    <w:p w:rsidR="006F78EF" w:rsidRPr="00FC596B" w:rsidRDefault="006F78EF" w:rsidP="006F78EF">
      <w:pPr>
        <w:numPr>
          <w:ilvl w:val="1"/>
          <w:numId w:val="28"/>
        </w:numPr>
        <w:tabs>
          <w:tab w:val="num" w:pos="2160"/>
        </w:tabs>
        <w:ind w:left="2160" w:hanging="720"/>
      </w:pPr>
      <w:r w:rsidRPr="00FC596B">
        <w:t>Use rigid-wall tubing made of nylon or Teflon® or other material approved by the Agency;</w:t>
      </w:r>
    </w:p>
    <w:p w:rsidR="006F78EF" w:rsidRPr="00FC596B" w:rsidRDefault="006F78EF" w:rsidP="006F78EF"/>
    <w:p w:rsidR="006F78EF" w:rsidRPr="00FC596B" w:rsidRDefault="006F78EF" w:rsidP="006F78EF">
      <w:pPr>
        <w:numPr>
          <w:ilvl w:val="1"/>
          <w:numId w:val="28"/>
        </w:numPr>
        <w:tabs>
          <w:tab w:val="num" w:pos="2160"/>
        </w:tabs>
        <w:ind w:left="2160" w:hanging="720"/>
      </w:pPr>
      <w:r w:rsidRPr="00FC596B">
        <w:t>Use gas-tight, inert containers to hold the sample. For light sensitive or halogenated volatile chemicals, these containers shall be opaque or dark-colored;</w:t>
      </w:r>
    </w:p>
    <w:p w:rsidR="006F78EF" w:rsidRPr="00FC596B" w:rsidRDefault="006F78EF" w:rsidP="006F78EF"/>
    <w:p w:rsidR="006F78EF" w:rsidRPr="00FC596B" w:rsidRDefault="006F78EF" w:rsidP="006F78EF">
      <w:pPr>
        <w:numPr>
          <w:ilvl w:val="1"/>
          <w:numId w:val="28"/>
        </w:numPr>
        <w:tabs>
          <w:tab w:val="num" w:pos="2160"/>
        </w:tabs>
        <w:ind w:left="2160" w:hanging="720"/>
      </w:pPr>
      <w:r w:rsidRPr="00FC596B">
        <w:t>Purge three volumes before obtaining each discrete soil gas sample;</w:t>
      </w:r>
    </w:p>
    <w:p w:rsidR="006F78EF" w:rsidRPr="00FC596B" w:rsidRDefault="006F78EF" w:rsidP="006F78EF"/>
    <w:p w:rsidR="006F78EF" w:rsidRPr="00FC596B" w:rsidRDefault="006F78EF" w:rsidP="006F78EF">
      <w:pPr>
        <w:numPr>
          <w:ilvl w:val="1"/>
          <w:numId w:val="28"/>
        </w:numPr>
        <w:tabs>
          <w:tab w:val="num" w:pos="2160"/>
        </w:tabs>
        <w:ind w:left="2160" w:hanging="720"/>
      </w:pPr>
      <w:r w:rsidRPr="00FC596B">
        <w:t>Use a helium tracer or other leak apparatus detection system approved by the Agency; and</w:t>
      </w:r>
    </w:p>
    <w:p w:rsidR="006F78EF" w:rsidRPr="00FC596B" w:rsidRDefault="006F78EF" w:rsidP="006F78EF"/>
    <w:p w:rsidR="006F78EF" w:rsidRPr="00FC596B" w:rsidRDefault="006F78EF" w:rsidP="006F78EF">
      <w:pPr>
        <w:numPr>
          <w:ilvl w:val="1"/>
          <w:numId w:val="28"/>
        </w:numPr>
        <w:tabs>
          <w:tab w:val="num" w:pos="2160"/>
        </w:tabs>
        <w:ind w:left="2160" w:hanging="720"/>
      </w:pPr>
      <w:r w:rsidRPr="00FC596B">
        <w:t>Limit the flow rate to 200 ml/min.</w:t>
      </w:r>
    </w:p>
    <w:p w:rsidR="006F78EF" w:rsidRPr="00FC596B" w:rsidRDefault="006F78EF" w:rsidP="006F78EF"/>
    <w:p w:rsidR="006F78EF" w:rsidRPr="00FC596B" w:rsidRDefault="006F78EF" w:rsidP="006F78EF">
      <w:pPr>
        <w:ind w:left="1440" w:hanging="720"/>
      </w:pPr>
      <w:r w:rsidRPr="00FC596B">
        <w:t>e)</w:t>
      </w:r>
      <w:r w:rsidRPr="00FC596B">
        <w:tab/>
        <w:t>Soil gas samples shall be analyzed using a National Environmental Laboratory Accreditation Program (NELAP) certified laboratory.</w:t>
      </w:r>
    </w:p>
    <w:p w:rsidR="006F78EF" w:rsidRPr="00FC596B" w:rsidRDefault="006F78EF" w:rsidP="006F78EF"/>
    <w:p w:rsidR="006F78EF" w:rsidRPr="00FC596B" w:rsidRDefault="006F78EF" w:rsidP="006F78EF">
      <w:pPr>
        <w:ind w:left="1440" w:hanging="720"/>
      </w:pPr>
      <w:r w:rsidRPr="00FC596B">
        <w:t>f)</w:t>
      </w:r>
      <w:r w:rsidRPr="00FC596B">
        <w:tab/>
        <w:t xml:space="preserve">Soil gas remediation objectives shall be compared to concentrations of soil gas collected at a depth at least 3 feet below ground surface and above the saturated zone. </w:t>
      </w:r>
    </w:p>
    <w:p w:rsidR="006F78EF" w:rsidRPr="00FC596B" w:rsidRDefault="006F78EF" w:rsidP="006F78EF"/>
    <w:p w:rsidR="006F78EF" w:rsidRPr="00437976" w:rsidRDefault="006F78EF" w:rsidP="006F78EF">
      <w:pPr>
        <w:spacing w:before="120" w:after="120"/>
        <w:rPr>
          <w:rFonts w:ascii="Times New Roman" w:hAnsi="Times New Roman"/>
        </w:rPr>
      </w:pPr>
      <w:r w:rsidRPr="00FC596B">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pStyle w:val="Heading4"/>
        <w:rPr>
          <w:rFonts w:ascii="Times New Roman" w:hAnsi="Times New Roman"/>
          <w:b w:val="0"/>
          <w:szCs w:val="24"/>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230</w:t>
      </w:r>
      <w:r w:rsidRPr="00437976">
        <w:rPr>
          <w:rFonts w:ascii="Times New Roman" w:hAnsi="Times New Roman"/>
          <w:b w:val="0"/>
          <w:szCs w:val="24"/>
        </w:rPr>
        <w:tab/>
        <w:t>Agency Review and Approval</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a)</w:t>
      </w:r>
      <w:r w:rsidRPr="00437976">
        <w:rPr>
          <w:rFonts w:ascii="Times New Roman" w:hAnsi="Times New Roman"/>
        </w:rPr>
        <w:tab/>
        <w:t>Documents and requests filed with the Agency under this Part shall be submitted in accordance with the procedures applicable to the specific program under which remediation is performed.</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b)</w:t>
      </w:r>
      <w:r w:rsidRPr="00437976">
        <w:rPr>
          <w:rFonts w:ascii="Times New Roman" w:hAnsi="Times New Roman"/>
        </w:rPr>
        <w:tab/>
        <w:t>Agency review and approval of documents and requests under this Part shall be performed in accordance with the procedures applicable to the specific program under which the remediation is performed.</w:t>
      </w:r>
    </w:p>
    <w:p w:rsidR="006F23B8" w:rsidRPr="00437976" w:rsidRDefault="006F23B8">
      <w:pP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lastRenderedPageBreak/>
        <w:t>SUBPART C: EXPOSURE ROUTE EVALUATIONS</w:t>
      </w:r>
    </w:p>
    <w:p w:rsidR="006F23B8" w:rsidRPr="00437976" w:rsidRDefault="006F23B8">
      <w:pPr>
        <w:rPr>
          <w:rFonts w:ascii="Times New Roman" w:hAnsi="Times New Roman"/>
        </w:rPr>
      </w:pPr>
    </w:p>
    <w:p w:rsidR="006F23B8" w:rsidRPr="00437976" w:rsidRDefault="006F23B8">
      <w:pPr>
        <w:rPr>
          <w:rFonts w:ascii="Times New Roman" w:eastAsia="Arial Unicode MS" w:hAnsi="Times New Roman"/>
          <w:u w:val="single"/>
        </w:rPr>
      </w:pPr>
      <w:r w:rsidRPr="00437976">
        <w:rPr>
          <w:rFonts w:ascii="Times New Roman" w:hAnsi="Times New Roman"/>
        </w:rPr>
        <w:t>Section 742.300</w:t>
      </w:r>
      <w:r w:rsidRPr="00437976">
        <w:rPr>
          <w:rFonts w:ascii="Times New Roman" w:hAnsi="Times New Roman"/>
        </w:rPr>
        <w:tab/>
        <w:t xml:space="preserve">Exclusion of Exposure Route </w:t>
      </w:r>
    </w:p>
    <w:p w:rsidR="006F23B8" w:rsidRPr="00437976" w:rsidRDefault="006F23B8">
      <w:pPr>
        <w:pStyle w:val="PlainText"/>
        <w:spacing w:before="120" w:after="120"/>
        <w:ind w:left="1440" w:hanging="720"/>
        <w:rPr>
          <w:sz w:val="24"/>
          <w:szCs w:val="24"/>
        </w:rPr>
      </w:pPr>
      <w:r w:rsidRPr="00437976">
        <w:rPr>
          <w:sz w:val="24"/>
          <w:szCs w:val="24"/>
        </w:rPr>
        <w:t>a)</w:t>
      </w:r>
      <w:r w:rsidRPr="00437976">
        <w:rPr>
          <w:sz w:val="24"/>
          <w:szCs w:val="24"/>
        </w:rPr>
        <w:tab/>
        <w:t>This Subpart sets forth requirements to demonstrate that an actual or potential impact to a receptor or potential receptor from a contaminant of concern can be excluded from consideration from one or more exposure routes. If an evaluation under this Subpart demonstrates the applicable requirements for excluding an exposure route are met, then the exposure route is excluded from consideration and no remediation objective(s) need be developed for that exposure route.</w:t>
      </w:r>
    </w:p>
    <w:p w:rsidR="006F23B8" w:rsidRPr="00437976" w:rsidRDefault="006F23B8">
      <w:pPr>
        <w:pStyle w:val="PlainText"/>
        <w:tabs>
          <w:tab w:val="num" w:pos="1440"/>
        </w:tabs>
        <w:spacing w:before="120" w:after="120"/>
        <w:ind w:left="1440" w:hanging="720"/>
        <w:rPr>
          <w:sz w:val="24"/>
          <w:szCs w:val="24"/>
        </w:rPr>
      </w:pPr>
      <w:r w:rsidRPr="00437976">
        <w:rPr>
          <w:sz w:val="24"/>
          <w:szCs w:val="24"/>
        </w:rPr>
        <w:t>b)</w:t>
      </w:r>
      <w:r w:rsidRPr="00437976">
        <w:rPr>
          <w:sz w:val="24"/>
          <w:szCs w:val="24"/>
        </w:rPr>
        <w:tab/>
        <w:t xml:space="preserve">No exposure route may be excluded from consideration until characterization of the extent and </w:t>
      </w:r>
      <w:proofErr w:type="gramStart"/>
      <w:r w:rsidRPr="00437976">
        <w:rPr>
          <w:sz w:val="24"/>
          <w:szCs w:val="24"/>
        </w:rPr>
        <w:t>concentrations of contaminants of concern at a site has</w:t>
      </w:r>
      <w:proofErr w:type="gramEnd"/>
      <w:r w:rsidRPr="00437976">
        <w:rPr>
          <w:sz w:val="24"/>
          <w:szCs w:val="24"/>
        </w:rPr>
        <w:t xml:space="preserve"> been performed.  The actual steps and methods taken to characterize a site shall be determined by the specific program requirements under which the site remediation is being addressed.</w:t>
      </w:r>
    </w:p>
    <w:p w:rsidR="006F23B8" w:rsidRPr="00437976" w:rsidRDefault="006F23B8">
      <w:pPr>
        <w:pStyle w:val="PlainText"/>
        <w:spacing w:before="120" w:after="120"/>
        <w:ind w:left="1440" w:hanging="720"/>
        <w:rPr>
          <w:sz w:val="24"/>
          <w:szCs w:val="24"/>
        </w:rPr>
      </w:pPr>
      <w:r w:rsidRPr="00437976">
        <w:rPr>
          <w:sz w:val="24"/>
          <w:szCs w:val="24"/>
        </w:rPr>
        <w:t>c)</w:t>
      </w:r>
      <w:r w:rsidRPr="00437976">
        <w:rPr>
          <w:sz w:val="24"/>
          <w:szCs w:val="24"/>
        </w:rPr>
        <w:tab/>
        <w:t>As an alternative to the use of the requirements in this Subpart, a person may use the procedures for evaluation of exposure routes under Tier 3 as set forth in Section 742.925.</w:t>
      </w:r>
    </w:p>
    <w:p w:rsidR="006F23B8" w:rsidRPr="00437976" w:rsidRDefault="006F23B8">
      <w:pPr>
        <w:pStyle w:val="PlainText"/>
        <w:spacing w:before="120" w:after="120"/>
        <w:rPr>
          <w:sz w:val="24"/>
          <w:szCs w:val="24"/>
        </w:rPr>
      </w:pPr>
      <w:r w:rsidRPr="00437976">
        <w:rPr>
          <w:sz w:val="24"/>
          <w:szCs w:val="24"/>
        </w:rPr>
        <w:t>(Source:  Amended at 25 Ill. Reg. 10374, effective August 15, 2001)</w:t>
      </w:r>
    </w:p>
    <w:p w:rsidR="006F23B8" w:rsidRPr="00437976" w:rsidRDefault="006F23B8">
      <w:pPr>
        <w:rPr>
          <w:rFonts w:ascii="Times New Roman" w:hAnsi="Times New Roman"/>
        </w:rPr>
      </w:pPr>
    </w:p>
    <w:p w:rsidR="006F23B8" w:rsidRPr="00437976" w:rsidRDefault="006F23B8">
      <w:pPr>
        <w:keepNext/>
        <w:spacing w:before="120" w:after="120"/>
        <w:rPr>
          <w:rFonts w:ascii="Times New Roman" w:eastAsia="Arial Unicode MS" w:hAnsi="Times New Roman"/>
        </w:rPr>
      </w:pPr>
      <w:r w:rsidRPr="00437976">
        <w:rPr>
          <w:rFonts w:ascii="Times New Roman" w:hAnsi="Times New Roman"/>
        </w:rPr>
        <w:t>Section 742.305</w:t>
      </w:r>
      <w:r w:rsidRPr="00437976">
        <w:rPr>
          <w:rFonts w:ascii="Times New Roman" w:hAnsi="Times New Roman"/>
        </w:rPr>
        <w:tab/>
        <w:t>Contaminant Source and Free Product Determination</w:t>
      </w:r>
    </w:p>
    <w:p w:rsidR="006F78EF" w:rsidRPr="00FC596B" w:rsidRDefault="006F78EF" w:rsidP="006F78EF">
      <w:r w:rsidRPr="00FC596B">
        <w:t>No exposure route shall be excluded from consideration relative to a contaminant of concern unless the following requirements are met:</w:t>
      </w:r>
    </w:p>
    <w:p w:rsidR="006F78EF" w:rsidRPr="00FC596B" w:rsidRDefault="006F78EF" w:rsidP="006F78EF"/>
    <w:p w:rsidR="006F78EF" w:rsidRPr="00FC596B" w:rsidRDefault="006F78EF" w:rsidP="006F78EF">
      <w:pPr>
        <w:ind w:left="1440" w:hanging="720"/>
      </w:pPr>
      <w:r w:rsidRPr="00FC596B">
        <w:t>a)</w:t>
      </w:r>
      <w:r w:rsidRPr="00FC596B">
        <w:tab/>
        <w:t>The sum of the concentrations of all organic contaminants of concern shall not exceed the attenuation capacity of the soil as determined under Section 742.215;</w:t>
      </w:r>
    </w:p>
    <w:p w:rsidR="006F78EF" w:rsidRPr="00FC596B" w:rsidRDefault="006F78EF" w:rsidP="006F78EF"/>
    <w:p w:rsidR="006F78EF" w:rsidRPr="00FC596B" w:rsidRDefault="006F78EF" w:rsidP="006F78EF">
      <w:pPr>
        <w:ind w:left="1440" w:hanging="720"/>
      </w:pPr>
      <w:r w:rsidRPr="00FC596B">
        <w:t>b)</w:t>
      </w:r>
      <w:r w:rsidRPr="00FC596B">
        <w:tab/>
        <w:t>The concentrations of any organic contaminants of concern remaining in the soil shall not exceed the soil saturation limit as determined under Section 742.220;</w:t>
      </w:r>
    </w:p>
    <w:p w:rsidR="006F78EF" w:rsidRPr="00FC596B" w:rsidRDefault="006F78EF" w:rsidP="006F78EF"/>
    <w:p w:rsidR="006F78EF" w:rsidRPr="00FC596B" w:rsidRDefault="006F78EF" w:rsidP="006F78EF">
      <w:pPr>
        <w:ind w:left="1440" w:hanging="720"/>
      </w:pPr>
      <w:r w:rsidRPr="00FC596B">
        <w:t>c)</w:t>
      </w:r>
      <w:r w:rsidRPr="00FC596B">
        <w:tab/>
        <w:t>Any soil which contains contaminants of concern shall not exhibit any of the characteristics of reactivity for hazardous waste as determined under 35 Ill. Adm. Code 721.123;</w:t>
      </w:r>
    </w:p>
    <w:p w:rsidR="006F78EF" w:rsidRPr="00FC596B" w:rsidRDefault="006F78EF" w:rsidP="006F78EF"/>
    <w:p w:rsidR="006F78EF" w:rsidRPr="00FC596B" w:rsidRDefault="006F78EF" w:rsidP="006F78EF">
      <w:pPr>
        <w:ind w:left="1440" w:hanging="720"/>
      </w:pPr>
      <w:r w:rsidRPr="00FC596B">
        <w:t>d)</w:t>
      </w:r>
      <w:r w:rsidRPr="00FC596B">
        <w:tab/>
        <w:t xml:space="preserve">Any soil which contains contaminants of concern shall not exhibit a pH less than or equal to 2.0 or greater than or equal to 12.5, as determined by SW-846 Method 9040B: pH Electrometric for soils with 20% or greater aqueous (moisture) content or by SW-846 Method 9045C: Soil pH for soils with less than 20% aqueous (moisture) content as incorporated by reference in Section 742.210; </w:t>
      </w:r>
    </w:p>
    <w:p w:rsidR="006F78EF" w:rsidRPr="00FC596B" w:rsidRDefault="006F78EF" w:rsidP="006F78EF"/>
    <w:p w:rsidR="006F78EF" w:rsidRPr="00FC596B" w:rsidRDefault="006F78EF" w:rsidP="006F78EF">
      <w:pPr>
        <w:ind w:left="1440" w:hanging="720"/>
      </w:pPr>
      <w:r w:rsidRPr="00FC596B">
        <w:t>e)</w:t>
      </w:r>
      <w:r w:rsidRPr="00FC596B">
        <w:tab/>
        <w:t>Any soil which contains contaminants of concern in the following list of inorganic chemicals or their salts shall not exhibit any of the characteristics of toxicity for hazardous waste as determined by 35 Ill. Adm. Code 721.124:  arsenic, barium, cadmium, chromium, lea</w:t>
      </w:r>
      <w:r>
        <w:t>d, mercury, selenium or silver;</w:t>
      </w:r>
    </w:p>
    <w:p w:rsidR="006F78EF" w:rsidRPr="00FC596B" w:rsidRDefault="006F78EF" w:rsidP="006F78EF"/>
    <w:p w:rsidR="006F78EF" w:rsidRPr="00FC596B" w:rsidRDefault="006F78EF" w:rsidP="006F78EF">
      <w:pPr>
        <w:ind w:left="1440" w:hanging="720"/>
      </w:pPr>
      <w:r w:rsidRPr="00FC596B">
        <w:t>f)</w:t>
      </w:r>
      <w:r w:rsidRPr="00FC596B">
        <w:tab/>
        <w:t>If contaminants of concern include polychlorinated biphenyls (PCBs), the concentration of any PCBs in the soil shall not exceed 50 parts per million as determined by SW-846 Methods; and</w:t>
      </w:r>
    </w:p>
    <w:p w:rsidR="006F78EF" w:rsidRPr="00FC596B" w:rsidRDefault="006F78EF" w:rsidP="006F78EF"/>
    <w:p w:rsidR="006F78EF" w:rsidRPr="00FC596B" w:rsidRDefault="006F78EF" w:rsidP="006F78EF">
      <w:pPr>
        <w:ind w:left="1440" w:hanging="720"/>
      </w:pPr>
      <w:r w:rsidRPr="00FC596B">
        <w:t>g)</w:t>
      </w:r>
      <w:r w:rsidRPr="00FC596B">
        <w:tab/>
        <w:t>The concentration of any contaminant of concern in soil gas shall not exceed 10% of its Lower Explosive Limit (LEL) as measured by a hand held combustible gas indicator that has been calibrated to manufacturer specifications.</w:t>
      </w:r>
    </w:p>
    <w:p w:rsidR="006F78EF" w:rsidRPr="00FC596B" w:rsidRDefault="006F78EF" w:rsidP="006F78EF"/>
    <w:p w:rsidR="006F23B8" w:rsidRPr="00437976" w:rsidRDefault="006F78EF" w:rsidP="006F78EF">
      <w:pPr>
        <w:spacing w:before="120" w:after="120"/>
        <w:ind w:left="1800" w:hanging="180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rPr>
          <w:rFonts w:ascii="Times New Roman" w:hAnsi="Times New Roman"/>
        </w:rPr>
      </w:pPr>
    </w:p>
    <w:p w:rsidR="006F78EF" w:rsidRPr="00FC596B" w:rsidRDefault="006F78EF" w:rsidP="006F78EF">
      <w:pPr>
        <w:rPr>
          <w:b/>
        </w:rPr>
      </w:pPr>
      <w:r w:rsidRPr="00FC596B">
        <w:rPr>
          <w:b/>
        </w:rPr>
        <w:t xml:space="preserve">Section </w:t>
      </w:r>
      <w:proofErr w:type="gramStart"/>
      <w:r w:rsidRPr="00FC596B">
        <w:rPr>
          <w:b/>
        </w:rPr>
        <w:t>742.310  Outdoor</w:t>
      </w:r>
      <w:proofErr w:type="gramEnd"/>
      <w:r w:rsidRPr="00FC596B">
        <w:rPr>
          <w:b/>
        </w:rPr>
        <w:t xml:space="preserve"> Inhalation Exposure Route</w:t>
      </w:r>
    </w:p>
    <w:p w:rsidR="006F78EF" w:rsidRPr="00FC596B" w:rsidRDefault="006F78EF" w:rsidP="006F78EF"/>
    <w:p w:rsidR="006F78EF" w:rsidRPr="00FC596B" w:rsidRDefault="006F78EF" w:rsidP="006F78EF">
      <w:r w:rsidRPr="00FC596B">
        <w:t>The outdoor inhalation exposure route may be excluded from consideration if:</w:t>
      </w:r>
    </w:p>
    <w:p w:rsidR="006F78EF" w:rsidRPr="00FC596B" w:rsidRDefault="006F78EF" w:rsidP="006F78EF"/>
    <w:p w:rsidR="006F78EF" w:rsidRPr="00FC596B" w:rsidRDefault="006F78EF" w:rsidP="006F78EF">
      <w:pPr>
        <w:ind w:left="720"/>
      </w:pPr>
      <w:r w:rsidRPr="00FC596B">
        <w:t>a)</w:t>
      </w:r>
      <w:r w:rsidRPr="00FC596B">
        <w:tab/>
        <w:t>The requirements in subsection (a</w:t>
      </w:r>
      <w:proofErr w:type="gramStart"/>
      <w:r w:rsidRPr="00FC596B">
        <w:t>)(</w:t>
      </w:r>
      <w:proofErr w:type="gramEnd"/>
      <w:r w:rsidRPr="00FC596B">
        <w:t>1) or (a)(2) are met:</w:t>
      </w:r>
    </w:p>
    <w:p w:rsidR="006F78EF" w:rsidRPr="00FC596B" w:rsidRDefault="006F78EF" w:rsidP="006F78EF"/>
    <w:p w:rsidR="006F78EF" w:rsidRPr="00FC596B" w:rsidRDefault="006F78EF" w:rsidP="006F78EF">
      <w:pPr>
        <w:ind w:left="2160" w:hanging="720"/>
      </w:pPr>
      <w:r w:rsidRPr="00FC596B">
        <w:t>1)</w:t>
      </w:r>
      <w:r w:rsidRPr="00FC596B">
        <w:tab/>
        <w:t>An approved engineered barrier is in place that meets the requirements of Subpart K; or</w:t>
      </w:r>
    </w:p>
    <w:p w:rsidR="006F78EF" w:rsidRPr="00FC596B" w:rsidRDefault="006F78EF" w:rsidP="006F78EF"/>
    <w:p w:rsidR="006F78EF" w:rsidRPr="00FC596B" w:rsidRDefault="006F78EF" w:rsidP="006F78EF">
      <w:pPr>
        <w:tabs>
          <w:tab w:val="left" w:pos="-1440"/>
        </w:tabs>
        <w:ind w:left="2160" w:hanging="720"/>
        <w:contextualSpacing/>
      </w:pPr>
      <w:r w:rsidRPr="00FC596B">
        <w:t>2)</w:t>
      </w:r>
      <w:r w:rsidRPr="00FC596B">
        <w:tab/>
        <w:t>The only contaminants of concern are benzene, toluene, ethylbenzene, and total xylenes, and a demonstration of active biodegradation has been made for benzene, toluene, ethylbenzene, and total xylenes such that no outdoor inhalation exposure will occur.  This demonstration shall be submitted to the Agency for review and approval;</w:t>
      </w:r>
    </w:p>
    <w:p w:rsidR="006F78EF" w:rsidRPr="00FC596B" w:rsidRDefault="006F78EF" w:rsidP="006F78EF">
      <w:pPr>
        <w:tabs>
          <w:tab w:val="left" w:pos="-1440"/>
        </w:tabs>
      </w:pPr>
    </w:p>
    <w:p w:rsidR="006F78EF" w:rsidRPr="00FC596B" w:rsidRDefault="006F78EF" w:rsidP="006F78EF">
      <w:pPr>
        <w:ind w:left="1440" w:hanging="720"/>
      </w:pPr>
      <w:r w:rsidRPr="00FC596B">
        <w:t>b)</w:t>
      </w:r>
      <w:r w:rsidRPr="00FC596B">
        <w:tab/>
        <w:t>The requirements of Sections 742.300 and 742.305 are met;</w:t>
      </w:r>
    </w:p>
    <w:p w:rsidR="006F78EF" w:rsidRPr="00FC596B" w:rsidRDefault="006F78EF" w:rsidP="006F78EF"/>
    <w:p w:rsidR="006F78EF" w:rsidRPr="00FC596B" w:rsidRDefault="006F78EF" w:rsidP="006F78EF">
      <w:pPr>
        <w:ind w:left="1440" w:hanging="720"/>
      </w:pPr>
      <w:r w:rsidRPr="00FC596B">
        <w:t>c)</w:t>
      </w:r>
      <w:r w:rsidRPr="00FC596B">
        <w:tab/>
        <w:t xml:space="preserve">Safety precautions for the construction worker are taken if the Tier 1 construction worker remediation objectives are exceeded; and </w:t>
      </w:r>
    </w:p>
    <w:p w:rsidR="006F78EF" w:rsidRPr="00FC596B" w:rsidRDefault="006F78EF" w:rsidP="006F78EF"/>
    <w:p w:rsidR="006F78EF" w:rsidRPr="00FC596B" w:rsidRDefault="006F78EF" w:rsidP="006F78EF">
      <w:pPr>
        <w:ind w:left="1440" w:hanging="720"/>
      </w:pPr>
      <w:r w:rsidRPr="00FC596B">
        <w:t>d)</w:t>
      </w:r>
      <w:r w:rsidRPr="00FC596B">
        <w:tab/>
        <w:t>An institutional control, in accordance with Subpart J, will be placed on the property.</w:t>
      </w:r>
    </w:p>
    <w:p w:rsidR="006F78EF" w:rsidRPr="00FC596B" w:rsidRDefault="006F78EF" w:rsidP="006F78EF"/>
    <w:p w:rsidR="006F23B8" w:rsidRDefault="006F78EF" w:rsidP="006F78EF">
      <w:pPr>
        <w:pStyle w:val="PlainText"/>
        <w:spacing w:before="120" w:after="120"/>
      </w:pPr>
      <w:r w:rsidRPr="00FC596B">
        <w:tab/>
        <w:t xml:space="preserve">(Source:  Amended at </w:t>
      </w:r>
      <w:r w:rsidRPr="00437976">
        <w:rPr>
          <w:sz w:val="24"/>
          <w:szCs w:val="24"/>
        </w:rPr>
        <w:t xml:space="preserve">37 Ill. Reg. </w:t>
      </w:r>
      <w:r>
        <w:rPr>
          <w:sz w:val="24"/>
          <w:szCs w:val="24"/>
        </w:rPr>
        <w:t>7506</w:t>
      </w:r>
      <w:r w:rsidRPr="00437976">
        <w:rPr>
          <w:sz w:val="24"/>
          <w:szCs w:val="24"/>
        </w:rPr>
        <w:t xml:space="preserve">, effective </w:t>
      </w:r>
      <w:r>
        <w:rPr>
          <w:sz w:val="24"/>
          <w:szCs w:val="24"/>
        </w:rPr>
        <w:t>July 15, 2013</w:t>
      </w:r>
      <w:r w:rsidRPr="00FC596B">
        <w:t>)</w:t>
      </w:r>
    </w:p>
    <w:p w:rsidR="006F78EF" w:rsidRPr="00FC596B" w:rsidRDefault="006F78EF" w:rsidP="006F78EF">
      <w:pPr>
        <w:rPr>
          <w:b/>
        </w:rPr>
      </w:pPr>
      <w:r w:rsidRPr="00FC596B">
        <w:rPr>
          <w:b/>
        </w:rPr>
        <w:t xml:space="preserve">Section </w:t>
      </w:r>
      <w:proofErr w:type="gramStart"/>
      <w:r w:rsidRPr="00FC596B">
        <w:rPr>
          <w:b/>
        </w:rPr>
        <w:t>742.312  Indoor</w:t>
      </w:r>
      <w:proofErr w:type="gramEnd"/>
      <w:r w:rsidRPr="00FC596B">
        <w:rPr>
          <w:b/>
        </w:rPr>
        <w:t xml:space="preserve"> Inhalation Exposure Route</w:t>
      </w:r>
    </w:p>
    <w:p w:rsidR="006F78EF" w:rsidRPr="00FC596B" w:rsidRDefault="006F78EF" w:rsidP="006F78EF"/>
    <w:p w:rsidR="006F78EF" w:rsidRPr="00FC596B" w:rsidRDefault="006F78EF" w:rsidP="006F78EF">
      <w:r w:rsidRPr="00FC596B">
        <w:t>The indoor inhalation exposure route may be excluded from consideration if:</w:t>
      </w:r>
    </w:p>
    <w:p w:rsidR="006F78EF" w:rsidRPr="00FC596B" w:rsidRDefault="006F78EF" w:rsidP="006F78EF"/>
    <w:p w:rsidR="006F78EF" w:rsidRPr="00FC596B" w:rsidRDefault="006F78EF" w:rsidP="006F78EF">
      <w:pPr>
        <w:ind w:left="1440" w:hanging="720"/>
      </w:pPr>
      <w:r w:rsidRPr="00FC596B">
        <w:t>a)</w:t>
      </w:r>
      <w:r w:rsidRPr="00FC596B">
        <w:tab/>
        <w:t>None of the contaminants of concern are listed on Appendix A, Table J and none of the contaminants of concern are volatile chemicals, as defined in Section 742.200; or</w:t>
      </w:r>
    </w:p>
    <w:p w:rsidR="006F78EF" w:rsidRPr="00FC596B" w:rsidRDefault="006F78EF" w:rsidP="006F78EF"/>
    <w:p w:rsidR="006F78EF" w:rsidRPr="00FC596B" w:rsidRDefault="006F78EF" w:rsidP="006F78EF">
      <w:pPr>
        <w:ind w:left="1440" w:hanging="720"/>
      </w:pPr>
      <w:r w:rsidRPr="00FC596B">
        <w:t>b)</w:t>
      </w:r>
      <w:r w:rsidRPr="00FC596B">
        <w:tab/>
        <w:t>The requirements in subsections (b</w:t>
      </w:r>
      <w:proofErr w:type="gramStart"/>
      <w:r w:rsidRPr="00FC596B">
        <w:t>)(</w:t>
      </w:r>
      <w:proofErr w:type="gramEnd"/>
      <w:r w:rsidRPr="00FC596B">
        <w:t>1)(A), (B) or (C) and (b)(2) and (b)(3) are met:</w:t>
      </w:r>
    </w:p>
    <w:p w:rsidR="006F78EF" w:rsidRPr="00FC596B" w:rsidRDefault="006F78EF" w:rsidP="006F78EF"/>
    <w:p w:rsidR="006F78EF" w:rsidRPr="00FC596B" w:rsidRDefault="006F78EF" w:rsidP="006F78EF">
      <w:pPr>
        <w:ind w:left="2160" w:hanging="720"/>
      </w:pPr>
      <w:r w:rsidRPr="00FC596B">
        <w:t>1)</w:t>
      </w:r>
      <w:r w:rsidRPr="00FC596B">
        <w:tab/>
        <w:t>Exclusion options when the contaminants of concern are volatile chemicals:</w:t>
      </w:r>
    </w:p>
    <w:p w:rsidR="006F78EF" w:rsidRPr="00FC596B" w:rsidRDefault="006F78EF" w:rsidP="006F78EF">
      <w:pPr>
        <w:rPr>
          <w:b/>
        </w:rPr>
      </w:pPr>
    </w:p>
    <w:p w:rsidR="006F78EF" w:rsidRPr="00FC596B" w:rsidRDefault="006F78EF" w:rsidP="006F78EF">
      <w:pPr>
        <w:ind w:left="2880" w:hanging="720"/>
        <w:contextualSpacing/>
      </w:pPr>
      <w:r w:rsidRPr="00FC596B">
        <w:t>A)</w:t>
      </w:r>
      <w:r w:rsidRPr="00FC596B">
        <w:tab/>
        <w:t xml:space="preserve">No building or man-made pathway exists or will be placed above contaminated soil gas or groundwater exceeding Tier 1 remediation objectives for residential property (Appendix B, Table H), provided, however, that there is also no </w:t>
      </w:r>
      <w:r w:rsidRPr="00FC596B">
        <w:rPr>
          <w:rFonts w:eastAsia="Calibri"/>
        </w:rPr>
        <w:t xml:space="preserve">soil or groundwater contamination exceeding </w:t>
      </w:r>
      <w:r w:rsidRPr="00FC596B">
        <w:t xml:space="preserve">Tier 1 remediation objectives for residential property (Appendix B, Table A) or Class I groundwater (Appendix B, Table E) </w:t>
      </w:r>
      <w:r w:rsidRPr="00FC596B">
        <w:rPr>
          <w:rFonts w:eastAsia="Calibri"/>
        </w:rPr>
        <w:t>located 5 feet or less</w:t>
      </w:r>
      <w:r w:rsidRPr="00FC596B">
        <w:t>, horizontally, from any</w:t>
      </w:r>
      <w:r w:rsidRPr="00FC596B">
        <w:rPr>
          <w:rFonts w:eastAsia="Calibri"/>
        </w:rPr>
        <w:t xml:space="preserve"> existing or potential building</w:t>
      </w:r>
      <w:r w:rsidRPr="00FC596B">
        <w:t xml:space="preserve"> or man-made pathway; or</w:t>
      </w:r>
    </w:p>
    <w:p w:rsidR="006F78EF" w:rsidRPr="00FC596B" w:rsidRDefault="006F78EF" w:rsidP="006F78EF"/>
    <w:p w:rsidR="006F78EF" w:rsidRPr="00FC596B" w:rsidRDefault="006F78EF" w:rsidP="006F78EF">
      <w:pPr>
        <w:ind w:left="2880" w:hanging="720"/>
        <w:contextualSpacing/>
      </w:pPr>
      <w:r w:rsidRPr="00FC596B">
        <w:t>B)</w:t>
      </w:r>
      <w:r w:rsidRPr="00FC596B">
        <w:tab/>
        <w:t>An approved building control technology is in place or will be placed that meets the requirements of Subpart L; or</w:t>
      </w:r>
    </w:p>
    <w:p w:rsidR="006F78EF" w:rsidRPr="00FC596B" w:rsidRDefault="006F78EF" w:rsidP="006F78EF"/>
    <w:p w:rsidR="006F78EF" w:rsidRPr="00FC596B" w:rsidRDefault="006F78EF" w:rsidP="006F78EF">
      <w:pPr>
        <w:ind w:left="2880" w:hanging="720"/>
        <w:contextualSpacing/>
      </w:pPr>
      <w:r w:rsidRPr="00FC596B">
        <w:t>C)</w:t>
      </w:r>
      <w:r w:rsidRPr="00FC596B">
        <w:tab/>
        <w:t xml:space="preserve">If the contaminants of concern are benzene, toluene, ethylbenzene, and total xylenes only, a demonstration of active biodegradation has been made for benzene, toluene, ethylbenzene, and total xylenes such that no indoor inhalation exposure will occur.  This demonstration shall be submitted to the Agency for review and approval; </w:t>
      </w:r>
    </w:p>
    <w:p w:rsidR="006F78EF" w:rsidRPr="00FC596B" w:rsidRDefault="006F78EF" w:rsidP="006F78EF"/>
    <w:p w:rsidR="006F78EF" w:rsidRPr="00FC596B" w:rsidRDefault="006F78EF" w:rsidP="006F78EF">
      <w:pPr>
        <w:ind w:left="2160" w:hanging="720"/>
      </w:pPr>
      <w:r w:rsidRPr="00FC596B">
        <w:t>2)</w:t>
      </w:r>
      <w:r w:rsidRPr="00FC596B">
        <w:tab/>
        <w:t>The requirements of Sections 742.300 and 742.305 are met; and</w:t>
      </w:r>
    </w:p>
    <w:p w:rsidR="006F78EF" w:rsidRPr="00FC596B" w:rsidRDefault="006F78EF" w:rsidP="006F78EF"/>
    <w:p w:rsidR="006F78EF" w:rsidRPr="00FC596B" w:rsidRDefault="006F78EF" w:rsidP="006F78EF">
      <w:pPr>
        <w:ind w:left="2160" w:hanging="720"/>
        <w:contextualSpacing/>
      </w:pPr>
      <w:r w:rsidRPr="00FC596B">
        <w:t>3)</w:t>
      </w:r>
      <w:r w:rsidRPr="00FC596B">
        <w:tab/>
        <w:t>An institutional control, in accordance with Subpart J, will be placed on the property.</w:t>
      </w:r>
    </w:p>
    <w:p w:rsidR="006F78EF" w:rsidRPr="00FC596B" w:rsidRDefault="006F78EF" w:rsidP="006F78EF"/>
    <w:p w:rsidR="006F78EF" w:rsidRPr="006F78EF" w:rsidRDefault="006F78EF" w:rsidP="006F78EF">
      <w:pPr>
        <w:pStyle w:val="PlainText"/>
        <w:spacing w:before="120" w:after="120"/>
        <w:rPr>
          <w:sz w:val="24"/>
          <w:szCs w:val="24"/>
        </w:rPr>
      </w:pPr>
      <w:r w:rsidRPr="00FC596B">
        <w:tab/>
      </w:r>
      <w:r w:rsidRPr="006F78EF">
        <w:rPr>
          <w:sz w:val="24"/>
          <w:szCs w:val="24"/>
        </w:rPr>
        <w:t>(Source:  Added at 37 Ill. Reg. 7506, effective July 15, 2013)</w:t>
      </w:r>
    </w:p>
    <w:p w:rsidR="006F23B8" w:rsidRPr="00437976" w:rsidRDefault="006F23B8">
      <w:pPr>
        <w:pStyle w:val="Heading4"/>
        <w:spacing w:before="120" w:after="120"/>
        <w:rPr>
          <w:rFonts w:ascii="Times New Roman" w:hAnsi="Times New Roman"/>
          <w:b w:val="0"/>
          <w:szCs w:val="24"/>
        </w:rPr>
      </w:pPr>
    </w:p>
    <w:p w:rsidR="006F23B8" w:rsidRPr="00437976" w:rsidRDefault="006F23B8">
      <w:pPr>
        <w:rPr>
          <w:rFonts w:ascii="Times New Roman" w:eastAsia="Arial Unicode MS" w:hAnsi="Times New Roman"/>
        </w:rPr>
      </w:pPr>
      <w:r w:rsidRPr="00437976">
        <w:rPr>
          <w:rFonts w:ascii="Times New Roman" w:hAnsi="Times New Roman"/>
        </w:rPr>
        <w:t>Section 742.315</w:t>
      </w:r>
      <w:r w:rsidRPr="00437976">
        <w:rPr>
          <w:rFonts w:ascii="Times New Roman" w:hAnsi="Times New Roman"/>
        </w:rPr>
        <w:tab/>
        <w:t>Soil Ingestion Exposure Route</w:t>
      </w:r>
    </w:p>
    <w:p w:rsidR="006F23B8" w:rsidRPr="00437976" w:rsidRDefault="006F23B8">
      <w:pPr>
        <w:pStyle w:val="PlainText"/>
        <w:spacing w:before="120" w:after="120"/>
        <w:rPr>
          <w:sz w:val="24"/>
          <w:szCs w:val="24"/>
        </w:rPr>
      </w:pPr>
      <w:r w:rsidRPr="00437976">
        <w:rPr>
          <w:sz w:val="24"/>
          <w:szCs w:val="24"/>
        </w:rPr>
        <w:t>The soil ingestion exposure route may be excluded from consideration if:</w:t>
      </w:r>
    </w:p>
    <w:p w:rsidR="006F23B8" w:rsidRPr="00437976" w:rsidRDefault="006F23B8" w:rsidP="006F23B8">
      <w:pPr>
        <w:pStyle w:val="PlainText"/>
        <w:numPr>
          <w:ilvl w:val="0"/>
          <w:numId w:val="11"/>
        </w:numPr>
        <w:spacing w:before="120" w:after="120"/>
        <w:rPr>
          <w:sz w:val="24"/>
          <w:szCs w:val="24"/>
        </w:rPr>
      </w:pPr>
      <w:r w:rsidRPr="00437976">
        <w:rPr>
          <w:sz w:val="24"/>
          <w:szCs w:val="24"/>
        </w:rPr>
        <w:t xml:space="preserve">The requirements of Sections 742.300 and 742.305 are met; </w:t>
      </w:r>
    </w:p>
    <w:p w:rsidR="006F23B8" w:rsidRPr="00437976" w:rsidRDefault="006F23B8">
      <w:pPr>
        <w:pStyle w:val="PlainText"/>
        <w:spacing w:before="120" w:after="120"/>
        <w:ind w:left="1440" w:hanging="720"/>
        <w:rPr>
          <w:sz w:val="24"/>
          <w:szCs w:val="24"/>
        </w:rPr>
      </w:pPr>
      <w:r w:rsidRPr="00437976">
        <w:rPr>
          <w:sz w:val="24"/>
          <w:szCs w:val="24"/>
        </w:rPr>
        <w:t>b)</w:t>
      </w:r>
      <w:r w:rsidRPr="00437976">
        <w:rPr>
          <w:sz w:val="24"/>
          <w:szCs w:val="24"/>
        </w:rPr>
        <w:tab/>
        <w:t xml:space="preserve">An approved engineered barrier is in place that meets the requirements of Subpart K; </w:t>
      </w:r>
    </w:p>
    <w:p w:rsidR="006F23B8" w:rsidRPr="00437976" w:rsidRDefault="006F23B8">
      <w:pPr>
        <w:pStyle w:val="PlainText"/>
        <w:spacing w:before="120" w:after="120"/>
        <w:ind w:left="1440" w:hanging="720"/>
        <w:rPr>
          <w:sz w:val="24"/>
          <w:szCs w:val="24"/>
        </w:rPr>
      </w:pPr>
      <w:r w:rsidRPr="00437976">
        <w:rPr>
          <w:sz w:val="24"/>
          <w:szCs w:val="24"/>
        </w:rPr>
        <w:t>c)</w:t>
      </w:r>
      <w:r w:rsidRPr="00437976">
        <w:rPr>
          <w:sz w:val="24"/>
          <w:szCs w:val="24"/>
        </w:rPr>
        <w:tab/>
        <w:t>Safety precautions for the construction worker are taken if the Tier 1 construction worker remediation objectives are exceeded; and</w:t>
      </w:r>
      <w:r w:rsidRPr="00437976">
        <w:rPr>
          <w:b/>
          <w:sz w:val="24"/>
          <w:szCs w:val="24"/>
        </w:rPr>
        <w:t xml:space="preserve"> </w:t>
      </w:r>
    </w:p>
    <w:p w:rsidR="006F23B8" w:rsidRPr="00437976" w:rsidRDefault="006F23B8">
      <w:pPr>
        <w:pStyle w:val="PlainText"/>
        <w:spacing w:before="120" w:after="120"/>
        <w:ind w:left="1440" w:hanging="720"/>
        <w:rPr>
          <w:sz w:val="24"/>
          <w:szCs w:val="24"/>
        </w:rPr>
      </w:pPr>
      <w:r w:rsidRPr="00437976">
        <w:rPr>
          <w:sz w:val="24"/>
          <w:szCs w:val="24"/>
        </w:rPr>
        <w:t>d)</w:t>
      </w:r>
      <w:r w:rsidRPr="00437976">
        <w:rPr>
          <w:sz w:val="24"/>
          <w:szCs w:val="24"/>
        </w:rPr>
        <w:tab/>
        <w:t>An institutional control, in accordance with Subpart J, will be placed on the property.</w:t>
      </w:r>
    </w:p>
    <w:p w:rsidR="006F23B8" w:rsidRPr="00437976" w:rsidRDefault="006F23B8">
      <w:pPr>
        <w:pStyle w:val="PlainText"/>
        <w:spacing w:before="120" w:after="120"/>
        <w:rPr>
          <w:sz w:val="24"/>
          <w:szCs w:val="24"/>
        </w:rPr>
      </w:pPr>
      <w:r w:rsidRPr="00437976">
        <w:rPr>
          <w:sz w:val="24"/>
          <w:szCs w:val="24"/>
        </w:rPr>
        <w:t>(Source:  Amended at 25 Ill. Reg. 10374, effective August 15, 2001)</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pStyle w:val="Heading4"/>
        <w:spacing w:before="120" w:after="120"/>
        <w:rPr>
          <w:rFonts w:ascii="Times New Roman" w:hAnsi="Times New Roman"/>
          <w:b w:val="0"/>
          <w:szCs w:val="24"/>
        </w:rPr>
      </w:pPr>
      <w:r w:rsidRPr="00437976">
        <w:rPr>
          <w:rFonts w:ascii="Times New Roman" w:hAnsi="Times New Roman"/>
          <w:b w:val="0"/>
          <w:szCs w:val="24"/>
        </w:rPr>
        <w:lastRenderedPageBreak/>
        <w:t>Section 742.320</w:t>
      </w:r>
      <w:r w:rsidRPr="00437976">
        <w:rPr>
          <w:rFonts w:ascii="Times New Roman" w:hAnsi="Times New Roman"/>
          <w:b w:val="0"/>
          <w:szCs w:val="24"/>
        </w:rPr>
        <w:tab/>
        <w:t>Groundwater Ingestion Exposure Route</w:t>
      </w:r>
    </w:p>
    <w:p w:rsidR="006F23B8" w:rsidRPr="00437976" w:rsidRDefault="006F23B8">
      <w:pPr>
        <w:spacing w:before="120" w:after="120"/>
        <w:rPr>
          <w:rFonts w:ascii="Times New Roman" w:hAnsi="Times New Roman"/>
        </w:rPr>
      </w:pPr>
      <w:r w:rsidRPr="00437976">
        <w:rPr>
          <w:rFonts w:ascii="Times New Roman" w:hAnsi="Times New Roman"/>
        </w:rPr>
        <w:t>The groundwater ingestion exposure route may be excluded from consideration if:</w:t>
      </w:r>
    </w:p>
    <w:p w:rsidR="006F23B8" w:rsidRPr="00437976" w:rsidRDefault="006F23B8">
      <w:pPr>
        <w:spacing w:before="120" w:after="120"/>
        <w:ind w:firstLine="720"/>
        <w:rPr>
          <w:rFonts w:ascii="Times New Roman" w:hAnsi="Times New Roman"/>
        </w:rPr>
      </w:pPr>
      <w:r w:rsidRPr="00437976">
        <w:rPr>
          <w:rFonts w:ascii="Times New Roman" w:hAnsi="Times New Roman"/>
        </w:rPr>
        <w:t>a)</w:t>
      </w:r>
      <w:r w:rsidRPr="00437976">
        <w:rPr>
          <w:rFonts w:ascii="Times New Roman" w:hAnsi="Times New Roman"/>
        </w:rPr>
        <w:tab/>
        <w:t>The requirements of Sections 742.300 and 742.305 are met;</w:t>
      </w:r>
    </w:p>
    <w:p w:rsidR="006F23B8" w:rsidRPr="00437976" w:rsidRDefault="006F23B8">
      <w:pPr>
        <w:pStyle w:val="BodyTextIndent3"/>
        <w:spacing w:before="120" w:after="120"/>
        <w:rPr>
          <w:szCs w:val="24"/>
        </w:rPr>
      </w:pPr>
      <w:r w:rsidRPr="00437976">
        <w:rPr>
          <w:szCs w:val="24"/>
        </w:rPr>
        <w:t>b)</w:t>
      </w:r>
      <w:r w:rsidRPr="00437976">
        <w:rPr>
          <w:szCs w:val="24"/>
        </w:rPr>
        <w:tab/>
        <w:t>The corrective action measures have been completed to remove any free product to the maximum extent practicable;</w:t>
      </w:r>
    </w:p>
    <w:p w:rsidR="006F23B8" w:rsidRPr="00437976" w:rsidRDefault="006F23B8">
      <w:pPr>
        <w:spacing w:before="120" w:after="120"/>
        <w:ind w:left="1440" w:hanging="720"/>
        <w:rPr>
          <w:rFonts w:ascii="Times New Roman" w:hAnsi="Times New Roman"/>
        </w:rPr>
      </w:pPr>
      <w:r w:rsidRPr="00437976">
        <w:rPr>
          <w:rFonts w:ascii="Times New Roman" w:hAnsi="Times New Roman"/>
        </w:rPr>
        <w:t>c)</w:t>
      </w:r>
      <w:r w:rsidRPr="00437976">
        <w:rPr>
          <w:rFonts w:ascii="Times New Roman" w:hAnsi="Times New Roman"/>
        </w:rPr>
        <w:tab/>
        <w:t>The source of the release is not located within the minimum or designated maximum setback zone or within a regulated recharge area of a potable water supply well;</w:t>
      </w:r>
    </w:p>
    <w:p w:rsidR="006F23B8" w:rsidRPr="00437976" w:rsidRDefault="006F23B8">
      <w:pPr>
        <w:spacing w:before="120" w:after="120"/>
        <w:ind w:left="1440" w:hanging="720"/>
        <w:rPr>
          <w:rFonts w:ascii="Times New Roman" w:hAnsi="Times New Roman"/>
          <w:b/>
          <w:bCs/>
        </w:rPr>
      </w:pPr>
      <w:r w:rsidRPr="00437976">
        <w:rPr>
          <w:rFonts w:ascii="Times New Roman" w:hAnsi="Times New Roman"/>
        </w:rPr>
        <w:t>d)</w:t>
      </w:r>
      <w:r w:rsidRPr="00437976">
        <w:rPr>
          <w:rFonts w:ascii="Times New Roman" w:hAnsi="Times New Roman"/>
        </w:rPr>
        <w:tab/>
        <w:t>As demonstrated in accordance with Section 742.1015, for any area within the measured and modeled extent of groundwater contamination above what would otherwise be the applicable Tier 1 groundwater remediation objectives, an ordinance adopted by a unit of local government is in place that effectively prohibits the installation of potable water supply wells (and the use of such wells);</w:t>
      </w:r>
    </w:p>
    <w:p w:rsidR="006F23B8" w:rsidRPr="00437976" w:rsidRDefault="006F23B8">
      <w:pPr>
        <w:spacing w:before="120" w:after="120"/>
        <w:ind w:left="1440" w:hanging="720"/>
        <w:rPr>
          <w:rFonts w:ascii="Times New Roman" w:hAnsi="Times New Roman"/>
        </w:rPr>
      </w:pPr>
      <w:r w:rsidRPr="00437976">
        <w:rPr>
          <w:rFonts w:ascii="Times New Roman" w:hAnsi="Times New Roman"/>
        </w:rPr>
        <w:t>e)</w:t>
      </w:r>
      <w:r w:rsidRPr="00437976">
        <w:rPr>
          <w:rFonts w:ascii="Times New Roman" w:hAnsi="Times New Roman"/>
        </w:rPr>
        <w:tab/>
        <w:t>As demonstrated using Equation R26, in Appendix C, Table C, in accordance with Section 742.810, the concentration of any contaminant of concern in groundwater within the minimum or designated maximum setback zone of an existing potable water supply well will meet the applicable Tier 1 groundwater remediation objective; and</w:t>
      </w:r>
    </w:p>
    <w:p w:rsidR="006F23B8" w:rsidRPr="00437976" w:rsidRDefault="006F23B8">
      <w:pPr>
        <w:spacing w:before="120" w:after="120"/>
        <w:ind w:left="1440" w:hanging="720"/>
        <w:rPr>
          <w:rFonts w:ascii="Times New Roman" w:hAnsi="Times New Roman"/>
        </w:rPr>
      </w:pPr>
      <w:r w:rsidRPr="00437976">
        <w:rPr>
          <w:rFonts w:ascii="Times New Roman" w:hAnsi="Times New Roman"/>
        </w:rPr>
        <w:t>f)</w:t>
      </w:r>
      <w:r w:rsidRPr="00437976">
        <w:rPr>
          <w:rFonts w:ascii="Times New Roman" w:hAnsi="Times New Roman"/>
        </w:rPr>
        <w:tab/>
        <w:t>As demonstrated using Equation R26, in Appendix C, Table C, in accordance with Section 742.810, the concentration of any contaminant of concern in groundwater discharging into a surface water will meet the applicable surface water quality standard under 35 Ill. Adm. Code 302.</w:t>
      </w: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pStyle w:val="Heading4"/>
        <w:spacing w:before="120" w:after="120"/>
        <w:jc w:val="center"/>
        <w:rPr>
          <w:rFonts w:ascii="Times New Roman" w:hAnsi="Times New Roman"/>
          <w:b w:val="0"/>
          <w:szCs w:val="24"/>
        </w:rPr>
      </w:pPr>
      <w:r w:rsidRPr="00437976">
        <w:rPr>
          <w:rFonts w:ascii="Times New Roman" w:hAnsi="Times New Roman"/>
          <w:b w:val="0"/>
          <w:szCs w:val="24"/>
        </w:rPr>
        <w:t>SUBPART D: DETERMINING AREA BACKGROUNDS</w:t>
      </w:r>
    </w:p>
    <w:p w:rsidR="006F23B8" w:rsidRPr="00437976" w:rsidRDefault="006F23B8">
      <w:pPr>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400</w:t>
      </w:r>
      <w:r w:rsidRPr="00437976">
        <w:rPr>
          <w:rFonts w:ascii="Times New Roman" w:hAnsi="Times New Roman"/>
          <w:b w:val="0"/>
          <w:szCs w:val="24"/>
        </w:rPr>
        <w:tab/>
        <w:t>Area Background</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This Subpart provides procedures for determining area background concentrations for contaminants of concern.  Except as described in Section 742.415(c) and (d) of this Subpart, area background concentrations may be used as remediation objectives for contaminants of concern at a site.</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405</w:t>
      </w:r>
      <w:r w:rsidRPr="00437976">
        <w:rPr>
          <w:rFonts w:ascii="Times New Roman" w:hAnsi="Times New Roman"/>
          <w:b w:val="0"/>
          <w:szCs w:val="24"/>
        </w:rPr>
        <w:tab/>
        <w:t>Determination of Area Background for Soil</w:t>
      </w:r>
    </w:p>
    <w:p w:rsidR="006F23B8" w:rsidRPr="00437976" w:rsidRDefault="006F23B8">
      <w:pPr>
        <w:rPr>
          <w:rFonts w:ascii="Times New Roman" w:hAnsi="Times New Roman"/>
        </w:rPr>
      </w:pPr>
    </w:p>
    <w:p w:rsidR="006F78EF" w:rsidRPr="00FC596B" w:rsidRDefault="006F78EF" w:rsidP="006F78EF">
      <w:pPr>
        <w:ind w:left="1440" w:hanging="720"/>
        <w:outlineLvl w:val="0"/>
      </w:pPr>
      <w:r w:rsidRPr="00FC596B">
        <w:t>a)</w:t>
      </w:r>
      <w:r w:rsidRPr="00FC596B">
        <w:tab/>
        <w:t>Soil sampling results shall be obtained for purposes of determining area background levels in accordance with the following procedures:</w:t>
      </w:r>
    </w:p>
    <w:p w:rsidR="006F78EF" w:rsidRPr="00FC596B" w:rsidRDefault="006F78EF" w:rsidP="006F78EF"/>
    <w:p w:rsidR="006F78EF" w:rsidRPr="00FC596B" w:rsidRDefault="006F78EF" w:rsidP="006F78EF">
      <w:pPr>
        <w:ind w:left="2160" w:hanging="720"/>
      </w:pPr>
      <w:r w:rsidRPr="00FC596B">
        <w:t>1)</w:t>
      </w:r>
      <w:r w:rsidRPr="00FC596B">
        <w:tab/>
        <w:t>For volatile chemicals, sample results shall be based on discrete samples;</w:t>
      </w:r>
    </w:p>
    <w:p w:rsidR="006F78EF" w:rsidRPr="00FC596B" w:rsidRDefault="006F78EF" w:rsidP="006F78EF"/>
    <w:p w:rsidR="006F78EF" w:rsidRPr="00FC596B" w:rsidRDefault="006F78EF" w:rsidP="006F78EF">
      <w:pPr>
        <w:ind w:left="2160" w:hanging="720"/>
      </w:pPr>
      <w:r w:rsidRPr="00FC596B">
        <w:t>2)</w:t>
      </w:r>
      <w:r w:rsidRPr="00FC596B">
        <w:tab/>
        <w:t xml:space="preserve">Unless an alternative method is approved by the Agency, for contaminants other than volatile chemicals, sample results shall be based on discrete </w:t>
      </w:r>
      <w:r w:rsidRPr="00FC596B">
        <w:lastRenderedPageBreak/>
        <w:t>samples or composite samples.  If a person elects to use composite samples, each 0.5 acre of the area to be sampled shall be divided into quadrants and 5 aliquots of equal volume per quadrant shall be composited into 1 sample;</w:t>
      </w:r>
    </w:p>
    <w:p w:rsidR="006F78EF" w:rsidRPr="00FC596B" w:rsidRDefault="006F78EF" w:rsidP="006F78EF"/>
    <w:p w:rsidR="006F78EF" w:rsidRPr="00FC596B" w:rsidRDefault="006F78EF" w:rsidP="006F78EF">
      <w:pPr>
        <w:ind w:left="2160" w:hanging="720"/>
      </w:pPr>
      <w:r w:rsidRPr="00FC596B">
        <w:t>3)</w:t>
      </w:r>
      <w:r w:rsidRPr="00FC596B">
        <w:tab/>
        <w:t>Samples shall be collected from similar depths and soil types, which shall be consistent with the depths and soil types in which maximum levels of contaminants are found in the areas of known or suspected releases; and</w:t>
      </w:r>
    </w:p>
    <w:p w:rsidR="006F78EF" w:rsidRPr="00FC596B" w:rsidRDefault="006F78EF" w:rsidP="006F78EF"/>
    <w:p w:rsidR="006F78EF" w:rsidRPr="00FC596B" w:rsidRDefault="006F78EF" w:rsidP="006F78EF">
      <w:pPr>
        <w:ind w:left="2160" w:hanging="720"/>
      </w:pPr>
      <w:r w:rsidRPr="00FC596B">
        <w:t>4)</w:t>
      </w:r>
      <w:r w:rsidRPr="00FC596B">
        <w:tab/>
        <w:t>Samples shall be collected from areas of the site or adjacent to the site that are unaffected by known or suspected releases at or from the site.  If the sample results show an impact from releases at or from the site, then the sample results shall not be included in determining area background levels under this Part.</w:t>
      </w:r>
    </w:p>
    <w:p w:rsidR="006F78EF" w:rsidRPr="00FC596B" w:rsidRDefault="006F78EF" w:rsidP="006F78EF"/>
    <w:p w:rsidR="006F78EF" w:rsidRPr="00FC596B" w:rsidRDefault="006F78EF" w:rsidP="006F78EF">
      <w:pPr>
        <w:ind w:left="1440" w:hanging="720"/>
        <w:outlineLvl w:val="0"/>
      </w:pPr>
      <w:r w:rsidRPr="00FC596B">
        <w:t>b)</w:t>
      </w:r>
      <w:r w:rsidRPr="00FC596B">
        <w:tab/>
        <w:t>Area background shall be determined according to one of the following approaches:</w:t>
      </w:r>
    </w:p>
    <w:p w:rsidR="006F78EF" w:rsidRPr="00FC596B" w:rsidRDefault="006F78EF" w:rsidP="006F78EF"/>
    <w:p w:rsidR="006F78EF" w:rsidRPr="00FC596B" w:rsidRDefault="006F78EF" w:rsidP="006F78EF">
      <w:pPr>
        <w:ind w:left="720" w:firstLine="720"/>
      </w:pPr>
      <w:r w:rsidRPr="00FC596B">
        <w:t>1)</w:t>
      </w:r>
      <w:r w:rsidRPr="00FC596B">
        <w:tab/>
        <w:t>Statewide Area Background Approach:</w:t>
      </w:r>
    </w:p>
    <w:p w:rsidR="006F78EF" w:rsidRPr="00FC596B" w:rsidRDefault="006F78EF" w:rsidP="006F78EF"/>
    <w:p w:rsidR="006F78EF" w:rsidRPr="00FC596B" w:rsidRDefault="006F78EF" w:rsidP="006F78EF">
      <w:pPr>
        <w:ind w:left="2880" w:hanging="720"/>
      </w:pPr>
      <w:r w:rsidRPr="00FC596B">
        <w:t>A)</w:t>
      </w:r>
      <w:r w:rsidRPr="00FC596B">
        <w:tab/>
        <w:t>The concentrations of inorganic chemicals in background soils listed in Appendix A, Table G may be used as the upper limit of the area background concentration for the site.  The first column to the right of the chemical name presents inorganic chemicals in background soils for counties within Metropolitan Statistical Areas.  Counties within Metropolitan Statistical Areas are identified in Appendix A, Table G, Footnote a.  Sites located in counties outside Metropolitan Statistical Areas shall use the concentrations of inorganic chemicals in background soils shown in the second column to the right of the chemical name.</w:t>
      </w:r>
    </w:p>
    <w:p w:rsidR="006F78EF" w:rsidRPr="00FC596B" w:rsidRDefault="006F78EF" w:rsidP="006F78EF"/>
    <w:p w:rsidR="006F78EF" w:rsidRPr="00FC596B" w:rsidRDefault="006F78EF" w:rsidP="006F78EF">
      <w:pPr>
        <w:ind w:left="2880" w:hanging="720"/>
      </w:pPr>
      <w:r w:rsidRPr="00FC596B">
        <w:t>B)</w:t>
      </w:r>
      <w:r w:rsidRPr="00FC596B">
        <w:tab/>
        <w:t>Soil area background concentrations determined according to this statewide area background approach shall be used as provided in Section 742.415(b) of this Part.  For each parameter whose sampling results demonstrate concentrations above those in Appendix A, Table G, the person shall develop appropriate soil remediation objectives in accordance with this Part, or may determine area background in ac</w:t>
      </w:r>
      <w:r>
        <w:t>cordance with subsection (b)(2)</w:t>
      </w:r>
      <w:r w:rsidRPr="00FC596B">
        <w:t>.</w:t>
      </w:r>
    </w:p>
    <w:p w:rsidR="006F78EF" w:rsidRPr="00FC596B" w:rsidRDefault="006F78EF" w:rsidP="006F78EF">
      <w:pPr>
        <w:ind w:left="2880" w:hanging="720"/>
      </w:pPr>
    </w:p>
    <w:p w:rsidR="006F78EF" w:rsidRPr="00FC596B" w:rsidRDefault="006F78EF" w:rsidP="006F78EF">
      <w:pPr>
        <w:ind w:left="2160" w:hanging="720"/>
      </w:pPr>
      <w:r w:rsidRPr="00FC596B">
        <w:t>2)</w:t>
      </w:r>
      <w:r w:rsidRPr="00FC596B">
        <w:tab/>
        <w:t>A statistically valid approach for determining area background concentrations appropriate for the characteristics of the data set, and approved by the Agency.</w:t>
      </w:r>
    </w:p>
    <w:p w:rsidR="006F78EF" w:rsidRPr="00FC596B" w:rsidRDefault="006F78EF" w:rsidP="006F78EF"/>
    <w:p w:rsidR="006F23B8" w:rsidRPr="00437976" w:rsidRDefault="006F78EF" w:rsidP="006F78EF">
      <w:pPr>
        <w:ind w:left="2160" w:hanging="72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lastRenderedPageBreak/>
        <w:t>Section 742.410</w:t>
      </w:r>
      <w:r w:rsidRPr="00437976">
        <w:rPr>
          <w:rFonts w:ascii="Times New Roman" w:hAnsi="Times New Roman"/>
          <w:b w:val="0"/>
          <w:szCs w:val="24"/>
        </w:rPr>
        <w:tab/>
        <w:t>Determination of Area Background for Groundwater</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a)</w:t>
      </w:r>
      <w:r w:rsidRPr="00437976">
        <w:rPr>
          <w:rFonts w:ascii="Times New Roman" w:hAnsi="Times New Roman"/>
        </w:rPr>
        <w:tab/>
        <w:t>Groundwater sampling results shall be obtained for purposes of determining area background in accordance with the following procedures:</w:t>
      </w:r>
    </w:p>
    <w:p w:rsidR="006F23B8" w:rsidRPr="00437976" w:rsidRDefault="006F23B8">
      <w:pPr>
        <w:rPr>
          <w:rFonts w:ascii="Times New Roman" w:hAnsi="Times New Roman"/>
        </w:rPr>
      </w:pPr>
    </w:p>
    <w:p w:rsidR="006F23B8" w:rsidRPr="00437976" w:rsidRDefault="006F23B8">
      <w:pPr>
        <w:ind w:left="2160" w:hanging="720"/>
        <w:rPr>
          <w:rFonts w:ascii="Times New Roman" w:hAnsi="Times New Roman"/>
        </w:rPr>
      </w:pPr>
      <w:r w:rsidRPr="00437976">
        <w:rPr>
          <w:rFonts w:ascii="Times New Roman" w:hAnsi="Times New Roman"/>
        </w:rPr>
        <w:t>1)</w:t>
      </w:r>
      <w:r w:rsidRPr="00437976">
        <w:rPr>
          <w:rFonts w:ascii="Times New Roman" w:hAnsi="Times New Roman"/>
        </w:rPr>
        <w:tab/>
        <w:t>Samples shall be collected from areas of the site or adjacent to the site that are unaffected by releases at the site;</w:t>
      </w:r>
    </w:p>
    <w:p w:rsidR="006F23B8" w:rsidRPr="00437976" w:rsidRDefault="006F23B8">
      <w:pPr>
        <w:rPr>
          <w:rFonts w:ascii="Times New Roman" w:hAnsi="Times New Roman"/>
        </w:rPr>
      </w:pPr>
    </w:p>
    <w:p w:rsidR="006F23B8" w:rsidRPr="00437976" w:rsidRDefault="006F23B8">
      <w:pPr>
        <w:ind w:left="2160" w:hanging="720"/>
        <w:rPr>
          <w:rFonts w:ascii="Times New Roman" w:hAnsi="Times New Roman"/>
        </w:rPr>
      </w:pPr>
      <w:r w:rsidRPr="00437976">
        <w:rPr>
          <w:rFonts w:ascii="Times New Roman" w:hAnsi="Times New Roman"/>
        </w:rPr>
        <w:t>2)</w:t>
      </w:r>
      <w:r w:rsidRPr="00437976">
        <w:rPr>
          <w:rFonts w:ascii="Times New Roman" w:hAnsi="Times New Roman"/>
        </w:rPr>
        <w:tab/>
        <w:t>The background monitoring wells shall be sufficient in number to account for the spatial and temporal variability, size, and number of known or suspected off-site releases of contaminants of concern, and the hydrogeological setting of the site;</w:t>
      </w:r>
    </w:p>
    <w:p w:rsidR="006F23B8" w:rsidRPr="00437976" w:rsidRDefault="006F23B8">
      <w:pPr>
        <w:rPr>
          <w:rFonts w:ascii="Times New Roman" w:hAnsi="Times New Roman"/>
        </w:rPr>
      </w:pPr>
    </w:p>
    <w:p w:rsidR="006F23B8" w:rsidRPr="00437976" w:rsidRDefault="006F23B8">
      <w:pPr>
        <w:ind w:left="2160" w:hanging="720"/>
        <w:rPr>
          <w:rFonts w:ascii="Times New Roman" w:hAnsi="Times New Roman"/>
        </w:rPr>
      </w:pPr>
      <w:r w:rsidRPr="00437976">
        <w:rPr>
          <w:rFonts w:ascii="Times New Roman" w:hAnsi="Times New Roman"/>
        </w:rPr>
        <w:t>3)</w:t>
      </w:r>
      <w:r w:rsidRPr="00437976">
        <w:rPr>
          <w:rFonts w:ascii="Times New Roman" w:hAnsi="Times New Roman"/>
        </w:rPr>
        <w:tab/>
        <w:t>The samples shall be collected in consecutive quarters for a minimum of one year for each well unless another sample schedule is approved by the Agency;</w:t>
      </w:r>
    </w:p>
    <w:p w:rsidR="006F23B8" w:rsidRPr="00437976" w:rsidRDefault="006F23B8">
      <w:pPr>
        <w:rPr>
          <w:rFonts w:ascii="Times New Roman" w:hAnsi="Times New Roman"/>
        </w:rPr>
      </w:pPr>
    </w:p>
    <w:p w:rsidR="006F23B8" w:rsidRPr="00437976" w:rsidRDefault="006F23B8">
      <w:pPr>
        <w:ind w:left="2160" w:hanging="720"/>
        <w:rPr>
          <w:rFonts w:ascii="Times New Roman" w:hAnsi="Times New Roman"/>
        </w:rPr>
      </w:pPr>
      <w:r w:rsidRPr="00437976">
        <w:rPr>
          <w:rFonts w:ascii="Times New Roman" w:hAnsi="Times New Roman"/>
        </w:rPr>
        <w:t>4)</w:t>
      </w:r>
      <w:r w:rsidRPr="00437976">
        <w:rPr>
          <w:rFonts w:ascii="Times New Roman" w:hAnsi="Times New Roman"/>
        </w:rPr>
        <w:tab/>
        <w:t>The samples shall be collected from the same stratigraphic unit(s) as the groundwater contamination at the site; and</w:t>
      </w:r>
    </w:p>
    <w:p w:rsidR="006F23B8" w:rsidRPr="00437976" w:rsidRDefault="006F23B8">
      <w:pPr>
        <w:rPr>
          <w:rFonts w:ascii="Times New Roman" w:hAnsi="Times New Roman"/>
        </w:rPr>
      </w:pPr>
    </w:p>
    <w:p w:rsidR="006F23B8" w:rsidRPr="00437976" w:rsidRDefault="006F23B8">
      <w:pPr>
        <w:ind w:left="2160" w:hanging="720"/>
        <w:rPr>
          <w:rFonts w:ascii="Times New Roman" w:hAnsi="Times New Roman"/>
        </w:rPr>
      </w:pPr>
      <w:r w:rsidRPr="00437976">
        <w:rPr>
          <w:rFonts w:ascii="Times New Roman" w:hAnsi="Times New Roman"/>
        </w:rPr>
        <w:t>5)</w:t>
      </w:r>
      <w:r w:rsidRPr="00437976">
        <w:rPr>
          <w:rFonts w:ascii="Times New Roman" w:hAnsi="Times New Roman"/>
        </w:rPr>
        <w:tab/>
        <w:t>The background monitoring wells shall be located hydraulically upgradient from the release(s) of contaminants of concern, unless a person demonstrates to the Agency that the upgradient location is undefinable or infeasible.</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b)</w:t>
      </w:r>
      <w:r w:rsidRPr="00437976">
        <w:rPr>
          <w:rFonts w:ascii="Times New Roman" w:hAnsi="Times New Roman"/>
        </w:rPr>
        <w:tab/>
        <w:t>Area background shall be determined according to one of the following approaches:</w:t>
      </w:r>
    </w:p>
    <w:p w:rsidR="006F23B8" w:rsidRPr="00437976" w:rsidRDefault="006F23B8">
      <w:pPr>
        <w:rPr>
          <w:rFonts w:ascii="Times New Roman" w:hAnsi="Times New Roman"/>
        </w:rPr>
      </w:pPr>
    </w:p>
    <w:p w:rsidR="006F23B8" w:rsidRPr="00437976" w:rsidRDefault="006F23B8">
      <w:pPr>
        <w:ind w:left="720" w:firstLine="720"/>
        <w:rPr>
          <w:rFonts w:ascii="Times New Roman" w:hAnsi="Times New Roman"/>
        </w:rPr>
      </w:pPr>
      <w:r w:rsidRPr="00437976">
        <w:rPr>
          <w:rFonts w:ascii="Times New Roman" w:hAnsi="Times New Roman"/>
        </w:rPr>
        <w:t>1)</w:t>
      </w:r>
      <w:r w:rsidRPr="00437976">
        <w:rPr>
          <w:rFonts w:ascii="Times New Roman" w:hAnsi="Times New Roman"/>
        </w:rPr>
        <w:tab/>
        <w:t>Prescriptive Approach:</w:t>
      </w:r>
    </w:p>
    <w:p w:rsidR="006F23B8" w:rsidRPr="00437976" w:rsidRDefault="006F23B8">
      <w:pPr>
        <w:rPr>
          <w:rFonts w:ascii="Times New Roman" w:hAnsi="Times New Roman"/>
        </w:rPr>
      </w:pPr>
    </w:p>
    <w:p w:rsidR="006F23B8" w:rsidRPr="00437976" w:rsidRDefault="006F23B8">
      <w:pPr>
        <w:ind w:left="2880" w:hanging="720"/>
        <w:rPr>
          <w:rFonts w:ascii="Times New Roman" w:hAnsi="Times New Roman"/>
        </w:rPr>
      </w:pPr>
      <w:r w:rsidRPr="00437976">
        <w:rPr>
          <w:rFonts w:ascii="Times New Roman" w:hAnsi="Times New Roman"/>
        </w:rPr>
        <w:t>A)</w:t>
      </w:r>
      <w:r w:rsidRPr="00437976">
        <w:rPr>
          <w:rFonts w:ascii="Times New Roman" w:hAnsi="Times New Roman"/>
        </w:rPr>
        <w:tab/>
        <w:t xml:space="preserve">If more than 15% of the groundwater sampling results for a chemical obtained in accordance with subsection (a) of this Section </w:t>
      </w:r>
      <w:proofErr w:type="gramStart"/>
      <w:r w:rsidRPr="00437976">
        <w:rPr>
          <w:rFonts w:ascii="Times New Roman" w:hAnsi="Times New Roman"/>
        </w:rPr>
        <w:t>are</w:t>
      </w:r>
      <w:proofErr w:type="gramEnd"/>
      <w:r w:rsidRPr="00437976">
        <w:rPr>
          <w:rFonts w:ascii="Times New Roman" w:hAnsi="Times New Roman"/>
        </w:rPr>
        <w:t xml:space="preserve"> less than the appropriate detection limit for that chemical, the Prescriptive Approach may not be used for that chemical.  If 15% or less of the sampling results </w:t>
      </w:r>
      <w:proofErr w:type="gramStart"/>
      <w:r w:rsidRPr="00437976">
        <w:rPr>
          <w:rFonts w:ascii="Times New Roman" w:hAnsi="Times New Roman"/>
        </w:rPr>
        <w:t>are</w:t>
      </w:r>
      <w:proofErr w:type="gramEnd"/>
      <w:r w:rsidRPr="00437976">
        <w:rPr>
          <w:rFonts w:ascii="Times New Roman" w:hAnsi="Times New Roman"/>
        </w:rPr>
        <w:t xml:space="preserve"> less than the appropriate detection limit, a concentration equal to one-half the detection limit shall be used for that chemical in the calculations contained in this Prescriptive Approach.</w:t>
      </w:r>
    </w:p>
    <w:p w:rsidR="006F23B8" w:rsidRPr="00437976" w:rsidRDefault="006F23B8">
      <w:pPr>
        <w:rPr>
          <w:rFonts w:ascii="Times New Roman" w:hAnsi="Times New Roman"/>
        </w:rPr>
      </w:pPr>
    </w:p>
    <w:p w:rsidR="006F23B8" w:rsidRPr="00437976" w:rsidRDefault="006F23B8">
      <w:pPr>
        <w:ind w:left="2880" w:hanging="720"/>
        <w:rPr>
          <w:rFonts w:ascii="Times New Roman" w:hAnsi="Times New Roman"/>
        </w:rPr>
      </w:pPr>
      <w:r w:rsidRPr="00437976">
        <w:rPr>
          <w:rFonts w:ascii="Times New Roman" w:hAnsi="Times New Roman"/>
        </w:rPr>
        <w:t>B)</w:t>
      </w:r>
      <w:r w:rsidRPr="00437976">
        <w:rPr>
          <w:rFonts w:ascii="Times New Roman" w:hAnsi="Times New Roman"/>
        </w:rPr>
        <w:tab/>
        <w:t xml:space="preserve">The groundwater sampling results obtained in accordance with subsection (a) of this Section shall be used to determine if the sample set is normally distributed.  The Shapiro-Wilk Test of Normality shall be used to determine whether the sample set is normally distributed, if the sample set for the background well(s) contains 50 or fewer samples.  Values necessary for the Shapiro-Wilk Test of Normality shall be determined using Appendix A, </w:t>
      </w:r>
      <w:r w:rsidRPr="00437976">
        <w:rPr>
          <w:rFonts w:ascii="Times New Roman" w:hAnsi="Times New Roman"/>
        </w:rPr>
        <w:lastRenderedPageBreak/>
        <w:t>Tables C and D.  If the computed value of W is greater than the 5% Critical Value in Appendix A, Table D, the sample set shall be assumed to be normally distributed, and the Prescriptive Approach is allowed.  If the computed value of W is less than 5% Critical Value in Appendix A, Table D, the sample set shall be assumed to not be normally distributed, and the Prescriptive Approach shall not be used.</w:t>
      </w:r>
    </w:p>
    <w:p w:rsidR="006F23B8" w:rsidRPr="00437976" w:rsidRDefault="006F23B8">
      <w:pPr>
        <w:rPr>
          <w:rFonts w:ascii="Times New Roman" w:hAnsi="Times New Roman"/>
        </w:rPr>
      </w:pPr>
    </w:p>
    <w:p w:rsidR="006F23B8" w:rsidRPr="00437976" w:rsidRDefault="006F23B8">
      <w:pPr>
        <w:ind w:left="2880" w:hanging="720"/>
        <w:rPr>
          <w:rFonts w:ascii="Times New Roman" w:hAnsi="Times New Roman"/>
        </w:rPr>
      </w:pPr>
      <w:r w:rsidRPr="00437976">
        <w:rPr>
          <w:rFonts w:ascii="Times New Roman" w:hAnsi="Times New Roman"/>
        </w:rPr>
        <w:t>C)</w:t>
      </w:r>
      <w:r w:rsidRPr="00437976">
        <w:rPr>
          <w:rFonts w:ascii="Times New Roman" w:hAnsi="Times New Roman"/>
        </w:rPr>
        <w:tab/>
        <w:t>If the sample set contains at least ten sample results, the Upper Tolerance Limit (UTL) of a normally distributed sample set may be calculated using the mean (x) and standard deviation(s), from:</w:t>
      </w:r>
      <w:r w:rsidRPr="00437976">
        <w:rPr>
          <w:rFonts w:ascii="Times New Roman" w:hAnsi="Times New Roman"/>
        </w:rPr>
        <w:br/>
      </w:r>
    </w:p>
    <w:p w:rsidR="006F23B8" w:rsidRPr="00437976" w:rsidRDefault="006F23B8">
      <w:pPr>
        <w:ind w:left="3600" w:firstLine="720"/>
        <w:rPr>
          <w:rFonts w:ascii="Times New Roman" w:hAnsi="Times New Roman"/>
        </w:rPr>
      </w:pPr>
      <w:r w:rsidRPr="00437976">
        <w:rPr>
          <w:rFonts w:ascii="Times New Roman" w:hAnsi="Times New Roman"/>
        </w:rPr>
        <w:t xml:space="preserve">UTL = x + (K </w:t>
      </w:r>
      <w:r w:rsidRPr="00437976">
        <w:rPr>
          <w:rFonts w:ascii="Times New Roman" w:hAnsi="Times New Roman"/>
        </w:rPr>
        <w:sym w:font="Symbol" w:char="00B7"/>
      </w:r>
      <w:r w:rsidRPr="00437976">
        <w:rPr>
          <w:rFonts w:ascii="Times New Roman" w:hAnsi="Times New Roman"/>
        </w:rPr>
        <w:t xml:space="preserve"> s)</w:t>
      </w:r>
      <w:proofErr w:type="gramStart"/>
      <w:r w:rsidRPr="00437976">
        <w:rPr>
          <w:rFonts w:ascii="Times New Roman" w:hAnsi="Times New Roman"/>
        </w:rPr>
        <w:t>,</w:t>
      </w:r>
      <w:proofErr w:type="gramEnd"/>
      <w:r w:rsidRPr="00437976">
        <w:rPr>
          <w:rFonts w:ascii="Times New Roman" w:hAnsi="Times New Roman"/>
        </w:rPr>
        <w:br/>
      </w:r>
      <w:r w:rsidRPr="00437976">
        <w:rPr>
          <w:rFonts w:ascii="Times New Roman" w:hAnsi="Times New Roman"/>
        </w:rPr>
        <w:br/>
        <w:t xml:space="preserve">where K = the one-sided normal tolerance factor for estimating the 95% upper confidence limit of the 95th percentile of a normal distribution.  Values for K shall be determined using Appendix </w:t>
      </w:r>
      <w:proofErr w:type="gramStart"/>
      <w:r w:rsidRPr="00437976">
        <w:rPr>
          <w:rFonts w:ascii="Times New Roman" w:hAnsi="Times New Roman"/>
        </w:rPr>
        <w:t>A</w:t>
      </w:r>
      <w:proofErr w:type="gramEnd"/>
      <w:r w:rsidRPr="00437976">
        <w:rPr>
          <w:rFonts w:ascii="Times New Roman" w:hAnsi="Times New Roman"/>
        </w:rPr>
        <w:t>, Table B.</w:t>
      </w:r>
    </w:p>
    <w:p w:rsidR="006F23B8" w:rsidRPr="00437976" w:rsidRDefault="006F23B8">
      <w:pPr>
        <w:rPr>
          <w:rFonts w:ascii="Times New Roman" w:hAnsi="Times New Roman"/>
        </w:rPr>
      </w:pPr>
    </w:p>
    <w:p w:rsidR="006F23B8" w:rsidRPr="00437976" w:rsidRDefault="006F23B8">
      <w:pPr>
        <w:ind w:left="2880" w:hanging="720"/>
        <w:rPr>
          <w:rFonts w:ascii="Times New Roman" w:hAnsi="Times New Roman"/>
        </w:rPr>
      </w:pPr>
      <w:r w:rsidRPr="00437976">
        <w:rPr>
          <w:rFonts w:ascii="Times New Roman" w:hAnsi="Times New Roman"/>
        </w:rPr>
        <w:t>D)</w:t>
      </w:r>
      <w:r w:rsidRPr="00437976">
        <w:rPr>
          <w:rFonts w:ascii="Times New Roman" w:hAnsi="Times New Roman"/>
        </w:rPr>
        <w:tab/>
        <w:t>If the sample set contains at least ten sample results, the UTL shall be the upper limit of the area background concentration for the site.  If the sample set contains fewer than ten sample results, the maximum value of the sample set shall be the upper limit of the area background concentration for the site.</w:t>
      </w:r>
    </w:p>
    <w:p w:rsidR="006F23B8" w:rsidRPr="00437976" w:rsidRDefault="006F23B8">
      <w:pPr>
        <w:rPr>
          <w:rFonts w:ascii="Times New Roman" w:hAnsi="Times New Roman"/>
        </w:rPr>
      </w:pPr>
    </w:p>
    <w:p w:rsidR="006F23B8" w:rsidRPr="00437976" w:rsidRDefault="006F23B8">
      <w:pPr>
        <w:ind w:left="2880" w:hanging="720"/>
        <w:rPr>
          <w:rFonts w:ascii="Times New Roman" w:hAnsi="Times New Roman"/>
        </w:rPr>
      </w:pPr>
      <w:r w:rsidRPr="00437976">
        <w:rPr>
          <w:rFonts w:ascii="Times New Roman" w:hAnsi="Times New Roman"/>
        </w:rPr>
        <w:t>E)</w:t>
      </w:r>
      <w:r w:rsidRPr="00437976">
        <w:rPr>
          <w:rFonts w:ascii="Times New Roman" w:hAnsi="Times New Roman"/>
        </w:rPr>
        <w:tab/>
        <w:t>This Prescriptive Approach shall not be used for determining area background for the parameter pH.</w:t>
      </w:r>
    </w:p>
    <w:p w:rsidR="006F23B8" w:rsidRPr="00437976" w:rsidRDefault="006F23B8">
      <w:pPr>
        <w:rPr>
          <w:rFonts w:ascii="Times New Roman" w:hAnsi="Times New Roman"/>
        </w:rPr>
      </w:pPr>
    </w:p>
    <w:p w:rsidR="006F23B8" w:rsidRPr="00437976" w:rsidRDefault="006F23B8">
      <w:pPr>
        <w:ind w:left="2160" w:hanging="720"/>
        <w:rPr>
          <w:rFonts w:ascii="Times New Roman" w:hAnsi="Times New Roman"/>
        </w:rPr>
      </w:pPr>
      <w:r w:rsidRPr="00437976">
        <w:rPr>
          <w:rFonts w:ascii="Times New Roman" w:hAnsi="Times New Roman"/>
        </w:rPr>
        <w:t>2)</w:t>
      </w:r>
      <w:r w:rsidRPr="00437976">
        <w:rPr>
          <w:rFonts w:ascii="Times New Roman" w:hAnsi="Times New Roman"/>
        </w:rPr>
        <w:tab/>
        <w:t>Another statistically valid approach for determining area background concentrations appropriate for the characteristics of the data set, and approved by the Agency.</w:t>
      </w:r>
    </w:p>
    <w:p w:rsidR="006F23B8" w:rsidRPr="00437976" w:rsidRDefault="006F23B8">
      <w:pPr>
        <w:rPr>
          <w:rFonts w:ascii="Times New Roman" w:hAnsi="Times New Roman"/>
        </w:rPr>
      </w:pPr>
    </w:p>
    <w:p w:rsidR="006F23B8" w:rsidRPr="00437976" w:rsidRDefault="006F23B8">
      <w:pPr>
        <w:pStyle w:val="Heading4"/>
        <w:spacing w:before="120" w:after="120"/>
        <w:rPr>
          <w:rFonts w:ascii="Times New Roman" w:hAnsi="Times New Roman"/>
          <w:b w:val="0"/>
          <w:szCs w:val="24"/>
        </w:rPr>
      </w:pPr>
      <w:r w:rsidRPr="00437976">
        <w:rPr>
          <w:rFonts w:ascii="Times New Roman" w:hAnsi="Times New Roman"/>
          <w:b w:val="0"/>
          <w:szCs w:val="24"/>
        </w:rPr>
        <w:t>Section 742.415</w:t>
      </w:r>
      <w:r w:rsidRPr="00437976">
        <w:rPr>
          <w:rFonts w:ascii="Times New Roman" w:hAnsi="Times New Roman"/>
          <w:b w:val="0"/>
          <w:szCs w:val="24"/>
        </w:rPr>
        <w:tab/>
        <w:t>Use of Area Background Concentrations</w:t>
      </w:r>
    </w:p>
    <w:p w:rsidR="006F23B8" w:rsidRPr="00437976" w:rsidRDefault="006F23B8">
      <w:pPr>
        <w:spacing w:before="120" w:after="120"/>
        <w:ind w:left="1440" w:hanging="720"/>
        <w:rPr>
          <w:rFonts w:ascii="Times New Roman" w:hAnsi="Times New Roman"/>
        </w:rPr>
      </w:pPr>
      <w:r w:rsidRPr="00437976">
        <w:rPr>
          <w:rFonts w:ascii="Times New Roman" w:hAnsi="Times New Roman"/>
        </w:rPr>
        <w:t>a)</w:t>
      </w:r>
      <w:r w:rsidRPr="00437976">
        <w:rPr>
          <w:rFonts w:ascii="Times New Roman" w:hAnsi="Times New Roman"/>
        </w:rPr>
        <w:tab/>
        <w:t>A person may request that area background concentration determined pursuant to Sections 742.405 and 742.410 be used according to the provisions of subsection (b) of this Section.  Such request shall address the following:</w:t>
      </w:r>
    </w:p>
    <w:p w:rsidR="006F23B8" w:rsidRPr="00437976" w:rsidRDefault="006F23B8">
      <w:pPr>
        <w:spacing w:before="120" w:after="120"/>
        <w:ind w:left="2160" w:hanging="720"/>
        <w:rPr>
          <w:rFonts w:ascii="Times New Roman" w:hAnsi="Times New Roman"/>
        </w:rPr>
      </w:pPr>
      <w:r w:rsidRPr="00437976">
        <w:rPr>
          <w:rFonts w:ascii="Times New Roman" w:hAnsi="Times New Roman"/>
        </w:rPr>
        <w:t>1)</w:t>
      </w:r>
      <w:r w:rsidRPr="00437976">
        <w:rPr>
          <w:rFonts w:ascii="Times New Roman" w:hAnsi="Times New Roman"/>
        </w:rPr>
        <w:tab/>
        <w:t>The natural or man-made pathways of any suspected off-site contamination reaching the site;</w:t>
      </w:r>
    </w:p>
    <w:p w:rsidR="006F23B8" w:rsidRPr="00437976" w:rsidRDefault="006F23B8">
      <w:pPr>
        <w:spacing w:before="120" w:after="120"/>
        <w:ind w:left="2160" w:hanging="720"/>
        <w:rPr>
          <w:rFonts w:ascii="Times New Roman" w:hAnsi="Times New Roman"/>
        </w:rPr>
      </w:pPr>
      <w:r w:rsidRPr="00437976">
        <w:rPr>
          <w:rFonts w:ascii="Times New Roman" w:hAnsi="Times New Roman"/>
        </w:rPr>
        <w:t>2)</w:t>
      </w:r>
      <w:r w:rsidRPr="00437976">
        <w:rPr>
          <w:rFonts w:ascii="Times New Roman" w:hAnsi="Times New Roman"/>
        </w:rPr>
        <w:tab/>
        <w:t>Physical and chemical properties of suspected off-site contaminants of concern reaching the site; and</w:t>
      </w:r>
    </w:p>
    <w:p w:rsidR="006F23B8" w:rsidRPr="00437976" w:rsidRDefault="006F23B8">
      <w:pPr>
        <w:spacing w:before="120" w:after="120"/>
        <w:ind w:left="2160" w:hanging="720"/>
        <w:rPr>
          <w:rFonts w:ascii="Times New Roman" w:hAnsi="Times New Roman"/>
        </w:rPr>
      </w:pPr>
      <w:r w:rsidRPr="00437976">
        <w:rPr>
          <w:rFonts w:ascii="Times New Roman" w:hAnsi="Times New Roman"/>
        </w:rPr>
        <w:t>3)</w:t>
      </w:r>
      <w:r w:rsidRPr="00437976">
        <w:rPr>
          <w:rFonts w:ascii="Times New Roman" w:hAnsi="Times New Roman"/>
        </w:rPr>
        <w:tab/>
        <w:t>The location and justification of all background sampling points.</w:t>
      </w:r>
    </w:p>
    <w:p w:rsidR="006F23B8" w:rsidRPr="00437976" w:rsidRDefault="006F23B8">
      <w:pPr>
        <w:spacing w:before="120" w:after="120"/>
        <w:ind w:left="1440" w:hanging="720"/>
        <w:rPr>
          <w:rFonts w:ascii="Times New Roman" w:hAnsi="Times New Roman"/>
        </w:rPr>
      </w:pPr>
      <w:r w:rsidRPr="00437976">
        <w:rPr>
          <w:rFonts w:ascii="Times New Roman" w:hAnsi="Times New Roman"/>
        </w:rPr>
        <w:t>b)</w:t>
      </w:r>
      <w:r w:rsidRPr="00437976">
        <w:rPr>
          <w:rFonts w:ascii="Times New Roman" w:hAnsi="Times New Roman"/>
        </w:rPr>
        <w:tab/>
        <w:t>Except as specified in subsections (c) and (d) of this Section, an area background concentration may be used as follows:</w:t>
      </w:r>
    </w:p>
    <w:p w:rsidR="006F23B8" w:rsidRPr="00437976" w:rsidRDefault="006F23B8">
      <w:pPr>
        <w:spacing w:before="120" w:after="120"/>
        <w:ind w:left="2160" w:hanging="720"/>
        <w:rPr>
          <w:rFonts w:ascii="Times New Roman" w:hAnsi="Times New Roman"/>
        </w:rPr>
      </w:pPr>
      <w:r w:rsidRPr="00437976">
        <w:rPr>
          <w:rFonts w:ascii="Times New Roman" w:hAnsi="Times New Roman"/>
        </w:rPr>
        <w:lastRenderedPageBreak/>
        <w:t>1)</w:t>
      </w:r>
      <w:r w:rsidRPr="00437976">
        <w:rPr>
          <w:rFonts w:ascii="Times New Roman" w:hAnsi="Times New Roman"/>
        </w:rPr>
        <w:tab/>
        <w:t>To support a request to exclude a chemical as a contaminant of concern from further consideration for remediation at a site due to its presence as a result of background conditions; or</w:t>
      </w:r>
    </w:p>
    <w:p w:rsidR="006F23B8" w:rsidRPr="00437976" w:rsidRDefault="006F23B8">
      <w:pPr>
        <w:spacing w:before="120" w:after="120"/>
        <w:ind w:left="2160" w:hanging="720"/>
        <w:rPr>
          <w:rFonts w:ascii="Times New Roman" w:hAnsi="Times New Roman"/>
        </w:rPr>
      </w:pPr>
      <w:r w:rsidRPr="00437976">
        <w:rPr>
          <w:rFonts w:ascii="Times New Roman" w:hAnsi="Times New Roman"/>
        </w:rPr>
        <w:t>2)</w:t>
      </w:r>
      <w:r w:rsidRPr="00437976">
        <w:rPr>
          <w:rFonts w:ascii="Times New Roman" w:hAnsi="Times New Roman"/>
        </w:rPr>
        <w:tab/>
        <w:t>As a remediation objective for a contaminant of concern at a site in lieu of an objective developed pursuant to the other procedures of this Part.</w:t>
      </w:r>
    </w:p>
    <w:p w:rsidR="006F23B8" w:rsidRPr="00437976" w:rsidRDefault="006F23B8">
      <w:pPr>
        <w:spacing w:before="120" w:after="120"/>
        <w:ind w:left="1440" w:hanging="720"/>
        <w:rPr>
          <w:rFonts w:ascii="Times New Roman" w:hAnsi="Times New Roman"/>
        </w:rPr>
      </w:pPr>
      <w:r w:rsidRPr="00437976">
        <w:rPr>
          <w:rFonts w:ascii="Times New Roman" w:hAnsi="Times New Roman"/>
        </w:rPr>
        <w:t>c)</w:t>
      </w:r>
      <w:r w:rsidRPr="00437976">
        <w:rPr>
          <w:rFonts w:ascii="Times New Roman" w:hAnsi="Times New Roman"/>
        </w:rPr>
        <w:tab/>
        <w:t xml:space="preserve">An area background concentration shall not be used </w:t>
      </w:r>
      <w:r w:rsidRPr="00437976">
        <w:rPr>
          <w:rFonts w:ascii="Times New Roman" w:hAnsi="Times New Roman"/>
          <w:i/>
          <w:iCs/>
        </w:rPr>
        <w:t xml:space="preserve">in the event that the Agency has determined in writing that the background level for a regulated substance poses an acute threat to human health or the environment at the site when considering the post-remedial action land use.  </w:t>
      </w:r>
      <w:r w:rsidRPr="00437976">
        <w:rPr>
          <w:rFonts w:ascii="Times New Roman" w:hAnsi="Times New Roman"/>
        </w:rPr>
        <w:t xml:space="preserve"> (Section 58.5(b</w:t>
      </w:r>
      <w:proofErr w:type="gramStart"/>
      <w:r w:rsidRPr="00437976">
        <w:rPr>
          <w:rFonts w:ascii="Times New Roman" w:hAnsi="Times New Roman"/>
        </w:rPr>
        <w:t>)(</w:t>
      </w:r>
      <w:proofErr w:type="gramEnd"/>
      <w:r w:rsidRPr="00437976">
        <w:rPr>
          <w:rFonts w:ascii="Times New Roman" w:hAnsi="Times New Roman"/>
        </w:rPr>
        <w:t>3) of the Act)</w:t>
      </w:r>
    </w:p>
    <w:p w:rsidR="006F23B8" w:rsidRPr="00437976" w:rsidRDefault="006F23B8">
      <w:pPr>
        <w:spacing w:before="120" w:after="120"/>
        <w:ind w:left="1440" w:hanging="720"/>
        <w:rPr>
          <w:rFonts w:ascii="Times New Roman" w:hAnsi="Times New Roman"/>
        </w:rPr>
      </w:pPr>
      <w:r w:rsidRPr="00437976">
        <w:rPr>
          <w:rFonts w:ascii="Times New Roman" w:hAnsi="Times New Roman"/>
        </w:rPr>
        <w:t>d)</w:t>
      </w:r>
      <w:r w:rsidRPr="00437976">
        <w:rPr>
          <w:rFonts w:ascii="Times New Roman" w:hAnsi="Times New Roman"/>
        </w:rPr>
        <w:tab/>
      </w:r>
      <w:r w:rsidRPr="00437976">
        <w:rPr>
          <w:rFonts w:ascii="Times New Roman" w:hAnsi="Times New Roman"/>
          <w:i/>
          <w:iCs/>
        </w:rPr>
        <w:t xml:space="preserve">In the event that the concentration of a regulated substance of concern on the site exceeds a remediation objective adopted by the Board for residential land use, the property may not be converted to residential use unless such remediation objective or an alternative risk-based remediation objective for that regulated substance of concern is first achieved. </w:t>
      </w:r>
      <w:r w:rsidRPr="00437976">
        <w:rPr>
          <w:rFonts w:ascii="Times New Roman" w:hAnsi="Times New Roman"/>
        </w:rPr>
        <w:t xml:space="preserve"> If the land use is restricted, there shall be an institutional control in place in accordance with Subpart J. (Section 58.5(b</w:t>
      </w:r>
      <w:proofErr w:type="gramStart"/>
      <w:r w:rsidRPr="00437976">
        <w:rPr>
          <w:rFonts w:ascii="Times New Roman" w:hAnsi="Times New Roman"/>
        </w:rPr>
        <w:t>)(</w:t>
      </w:r>
      <w:proofErr w:type="gramEnd"/>
      <w:r w:rsidRPr="00437976">
        <w:rPr>
          <w:rFonts w:ascii="Times New Roman" w:hAnsi="Times New Roman"/>
        </w:rPr>
        <w:t>2) of the Act)</w:t>
      </w: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SUBPART E: TIER 1 EVALUAION</w:t>
      </w:r>
    </w:p>
    <w:p w:rsidR="006F23B8" w:rsidRPr="00437976" w:rsidRDefault="006F23B8">
      <w:pPr>
        <w:rPr>
          <w:rFonts w:ascii="Times New Roman" w:hAnsi="Times New Roman"/>
        </w:rPr>
      </w:pPr>
    </w:p>
    <w:p w:rsidR="006F23B8" w:rsidRPr="00437976" w:rsidRDefault="006F23B8">
      <w:pPr>
        <w:keepNext/>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500</w:t>
      </w:r>
      <w:r w:rsidRPr="00437976">
        <w:rPr>
          <w:rFonts w:ascii="Times New Roman" w:hAnsi="Times New Roman"/>
          <w:b w:val="0"/>
          <w:szCs w:val="24"/>
        </w:rPr>
        <w:tab/>
        <w:t>Tier 1 Evaluation Overview</w:t>
      </w:r>
    </w:p>
    <w:p w:rsidR="006F23B8" w:rsidRPr="00437976" w:rsidRDefault="006F23B8">
      <w:pPr>
        <w:rPr>
          <w:rFonts w:ascii="Times New Roman" w:hAnsi="Times New Roman"/>
        </w:rPr>
      </w:pPr>
    </w:p>
    <w:p w:rsidR="00FC2F31" w:rsidRPr="00FC596B" w:rsidRDefault="00FC2F31" w:rsidP="00FC2F31">
      <w:pPr>
        <w:rPr>
          <w:b/>
        </w:rPr>
      </w:pPr>
      <w:r w:rsidRPr="00FC596B">
        <w:rPr>
          <w:b/>
        </w:rPr>
        <w:t xml:space="preserve">Section </w:t>
      </w:r>
      <w:proofErr w:type="gramStart"/>
      <w:r w:rsidRPr="00FC596B">
        <w:rPr>
          <w:b/>
        </w:rPr>
        <w:t>742.500  Tier</w:t>
      </w:r>
      <w:proofErr w:type="gramEnd"/>
      <w:r w:rsidRPr="00FC596B">
        <w:rPr>
          <w:b/>
        </w:rPr>
        <w:t xml:space="preserve"> 1 Evaluation Overview</w:t>
      </w:r>
    </w:p>
    <w:p w:rsidR="00FC2F31" w:rsidRPr="00FC596B" w:rsidRDefault="00FC2F31" w:rsidP="00FC2F31"/>
    <w:p w:rsidR="00FC2F31" w:rsidRPr="00FC596B" w:rsidRDefault="00FC2F31" w:rsidP="00FC2F31">
      <w:pPr>
        <w:ind w:left="1440" w:hanging="720"/>
      </w:pPr>
      <w:r w:rsidRPr="00FC596B">
        <w:t>a)</w:t>
      </w:r>
      <w:r w:rsidRPr="00FC596B">
        <w:tab/>
        <w:t>A Tier 1 evaluation compares the concentration of each contaminant of concern detected at a site to the baseline remediation objectives provided in Appendix B, Tables A, B, C, D, E, G, H and I.  Use of Tier 1 remediation objectives requires only limited site-specific information:  concentrations of contaminants of concern, groundwater classification, land use classification, and, if appropriate, soil pH. (See Appendix B, Illustration A.)</w:t>
      </w:r>
    </w:p>
    <w:p w:rsidR="00FC2F31" w:rsidRPr="00FC596B" w:rsidRDefault="00FC2F31" w:rsidP="00FC2F31"/>
    <w:p w:rsidR="00FC2F31" w:rsidRPr="00FC596B" w:rsidRDefault="00FC2F31" w:rsidP="00FC2F31">
      <w:pPr>
        <w:ind w:left="1440" w:hanging="720"/>
      </w:pPr>
      <w:r w:rsidRPr="00FC596B">
        <w:t>b)</w:t>
      </w:r>
      <w:r w:rsidRPr="00FC596B">
        <w:tab/>
        <w:t>Although Tier 1 allows for differentiation between residential and industrial/commercial property use of a site, an institutional control under Subpart J is required where remediation objectives are based on an industrial/commercial property use.</w:t>
      </w:r>
    </w:p>
    <w:p w:rsidR="00FC2F31" w:rsidRPr="00FC596B" w:rsidRDefault="00FC2F31" w:rsidP="00FC2F31">
      <w:pPr>
        <w:ind w:left="1440" w:hanging="720"/>
      </w:pPr>
    </w:p>
    <w:p w:rsidR="00FC2F31" w:rsidRPr="00FC596B" w:rsidRDefault="00FC2F31" w:rsidP="00FC2F31">
      <w:pPr>
        <w:ind w:left="1440" w:hanging="720"/>
      </w:pPr>
      <w:r w:rsidRPr="00FC596B">
        <w:t>c)</w:t>
      </w:r>
      <w:r w:rsidRPr="00FC596B">
        <w:tab/>
        <w:t>For the indoor inhalation exposure route:</w:t>
      </w:r>
    </w:p>
    <w:p w:rsidR="00FC2F31" w:rsidRPr="00FC596B" w:rsidRDefault="00FC2F31" w:rsidP="00FC2F31">
      <w:pPr>
        <w:ind w:left="1440" w:hanging="720"/>
      </w:pPr>
    </w:p>
    <w:p w:rsidR="00FC2F31" w:rsidRPr="00FC596B" w:rsidRDefault="00FC2F31" w:rsidP="00FC2F31">
      <w:pPr>
        <w:ind w:left="2160" w:hanging="720"/>
      </w:pPr>
      <w:r w:rsidRPr="00FC596B">
        <w:t>1)</w:t>
      </w:r>
      <w:r w:rsidRPr="00FC596B">
        <w:tab/>
        <w:t>Appendix B, Tables H and I apply only when the existing or potential building has a full concrete slab-on-grade or a full concrete basement floor and walls; and</w:t>
      </w:r>
    </w:p>
    <w:p w:rsidR="00FC2F31" w:rsidRPr="00FC596B" w:rsidRDefault="00FC2F31" w:rsidP="00FC2F31">
      <w:pPr>
        <w:ind w:left="2160" w:hanging="720"/>
      </w:pPr>
    </w:p>
    <w:p w:rsidR="00FC2F31" w:rsidRPr="00FC596B" w:rsidRDefault="00FC2F31" w:rsidP="00FC2F31">
      <w:pPr>
        <w:ind w:left="2160" w:hanging="720"/>
      </w:pPr>
      <w:r w:rsidRPr="00FC596B">
        <w:lastRenderedPageBreak/>
        <w:t>2)</w:t>
      </w:r>
      <w:r w:rsidRPr="00FC596B">
        <w:tab/>
        <w:t xml:space="preserve">Institutional controls under Subpart J are required to use remediation objectives in Appendix B, Table H or Table I.  </w:t>
      </w:r>
    </w:p>
    <w:p w:rsidR="00FC2F31" w:rsidRPr="00FC596B" w:rsidRDefault="00FC2F31" w:rsidP="00FC2F31"/>
    <w:p w:rsidR="00FC2F31" w:rsidRPr="00FC596B" w:rsidRDefault="00FC2F31" w:rsidP="00FC2F31">
      <w:pPr>
        <w:ind w:left="1440" w:hanging="720"/>
      </w:pPr>
      <w:r w:rsidRPr="00FC596B">
        <w:t>d)</w:t>
      </w:r>
      <w:r w:rsidRPr="00FC596B">
        <w:tab/>
        <w:t>Any given exposure route is not a concern if the concentration of each contaminant of concern detected at the site is below the Tier 1 value of that given route.  In such a case, no further evaluation of that route is necessary.</w:t>
      </w:r>
    </w:p>
    <w:p w:rsidR="00FC2F31" w:rsidRPr="00FC596B" w:rsidRDefault="00FC2F31" w:rsidP="00FC2F31">
      <w:pPr>
        <w:ind w:left="720" w:hanging="720"/>
      </w:pPr>
      <w:r w:rsidRPr="00FC596B">
        <w:tab/>
      </w:r>
    </w:p>
    <w:p w:rsidR="006F23B8" w:rsidRPr="00437976" w:rsidRDefault="00FC2F31" w:rsidP="00FC2F31">
      <w:pPr>
        <w:ind w:left="1440" w:hanging="72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FC2F31" w:rsidRPr="00FC596B" w:rsidRDefault="00FC2F31" w:rsidP="00FC2F31">
      <w:pPr>
        <w:rPr>
          <w:b/>
        </w:rPr>
      </w:pPr>
      <w:r w:rsidRPr="00FC596B">
        <w:rPr>
          <w:b/>
        </w:rPr>
        <w:t xml:space="preserve">Section </w:t>
      </w:r>
      <w:proofErr w:type="gramStart"/>
      <w:r w:rsidRPr="00FC596B">
        <w:rPr>
          <w:b/>
        </w:rPr>
        <w:t>742.505  Tier</w:t>
      </w:r>
      <w:proofErr w:type="gramEnd"/>
      <w:r w:rsidRPr="00FC596B">
        <w:rPr>
          <w:b/>
        </w:rPr>
        <w:t xml:space="preserve"> 1 Soil, Soil Gas and Groundwater Remediation Objectives</w:t>
      </w:r>
    </w:p>
    <w:p w:rsidR="00FC2F31" w:rsidRPr="00FC596B" w:rsidRDefault="00FC2F31" w:rsidP="00FC2F31"/>
    <w:p w:rsidR="00FC2F31" w:rsidRPr="00FC596B" w:rsidRDefault="00FC2F31" w:rsidP="00FC2F31">
      <w:pPr>
        <w:ind w:left="1440" w:hanging="720"/>
        <w:outlineLvl w:val="0"/>
      </w:pPr>
      <w:r w:rsidRPr="00FC596B">
        <w:t>a)</w:t>
      </w:r>
      <w:r w:rsidRPr="00FC596B">
        <w:tab/>
        <w:t>Soil</w:t>
      </w:r>
    </w:p>
    <w:p w:rsidR="00FC2F31" w:rsidRPr="00FC596B" w:rsidRDefault="00FC2F31" w:rsidP="00FC2F31"/>
    <w:p w:rsidR="00FC2F31" w:rsidRPr="00FC596B" w:rsidRDefault="00FC2F31" w:rsidP="00FC2F31">
      <w:pPr>
        <w:ind w:left="2160" w:hanging="720"/>
      </w:pPr>
      <w:r w:rsidRPr="00FC596B">
        <w:t>1)</w:t>
      </w:r>
      <w:r w:rsidRPr="00FC596B">
        <w:tab/>
        <w:t>Outdoor Inhalation Exposure Route</w:t>
      </w:r>
    </w:p>
    <w:p w:rsidR="00FC2F31" w:rsidRPr="00FC596B" w:rsidRDefault="00FC2F31" w:rsidP="00FC2F31"/>
    <w:p w:rsidR="00FC2F31" w:rsidRPr="00FC596B" w:rsidRDefault="00FC2F31" w:rsidP="00FC2F31">
      <w:pPr>
        <w:ind w:left="2880" w:hanging="720"/>
      </w:pPr>
      <w:r w:rsidRPr="00FC596B">
        <w:t>A)</w:t>
      </w:r>
      <w:r w:rsidRPr="00FC596B">
        <w:tab/>
        <w:t>The Tier 1 soil remediation objectives for this exposure route based upon residential property use are listed in Appendix B, Table A.</w:t>
      </w:r>
    </w:p>
    <w:p w:rsidR="00FC2F31" w:rsidRPr="00FC596B" w:rsidRDefault="00FC2F31" w:rsidP="00FC2F31"/>
    <w:p w:rsidR="00FC2F31" w:rsidRPr="00FC596B" w:rsidRDefault="00FC2F31" w:rsidP="00FC2F31">
      <w:pPr>
        <w:ind w:left="2880" w:hanging="720"/>
      </w:pPr>
      <w:r w:rsidRPr="00FC596B">
        <w:t>B)</w:t>
      </w:r>
      <w:r w:rsidRPr="00FC596B">
        <w:tab/>
        <w:t>The Tier 1 soil remediation objectives for this exposure route based upon industrial/commercial property use are listed in Appendix B, Table B.  Soil remediation objective determinations relying on this table require use of institutional controls in accordance with Subpart J.</w:t>
      </w:r>
    </w:p>
    <w:p w:rsidR="00FC2F31" w:rsidRPr="00FC596B" w:rsidRDefault="00FC2F31" w:rsidP="00FC2F31"/>
    <w:p w:rsidR="00FC2F31" w:rsidRPr="00FC596B" w:rsidRDefault="00FC2F31" w:rsidP="00FC2F31">
      <w:pPr>
        <w:ind w:left="2880" w:hanging="720"/>
      </w:pPr>
      <w:r w:rsidRPr="00FC596B">
        <w:t>C)</w:t>
      </w:r>
      <w:r w:rsidRPr="00FC596B">
        <w:tab/>
        <w:t>For this exposure route, it is acceptable to determine compliance by meeting either the soil or soil gas remediation objectives.</w:t>
      </w:r>
    </w:p>
    <w:p w:rsidR="00FC2F31" w:rsidRPr="00FC596B" w:rsidRDefault="00FC2F31" w:rsidP="00FC2F31"/>
    <w:p w:rsidR="00FC2F31" w:rsidRPr="00FC596B" w:rsidRDefault="00FC2F31" w:rsidP="00FC2F31">
      <w:pPr>
        <w:ind w:left="2160" w:hanging="720"/>
      </w:pPr>
      <w:r w:rsidRPr="00FC596B">
        <w:t>2)</w:t>
      </w:r>
      <w:r w:rsidRPr="00FC596B">
        <w:tab/>
        <w:t>Ingestion Exposure Route</w:t>
      </w:r>
    </w:p>
    <w:p w:rsidR="00FC2F31" w:rsidRPr="00FC596B" w:rsidRDefault="00FC2F31" w:rsidP="00FC2F31"/>
    <w:p w:rsidR="00FC2F31" w:rsidRPr="00FC596B" w:rsidRDefault="00FC2F31" w:rsidP="00FC2F31">
      <w:pPr>
        <w:ind w:left="2880" w:hanging="720"/>
      </w:pPr>
      <w:r w:rsidRPr="00FC596B">
        <w:t>A)</w:t>
      </w:r>
      <w:r w:rsidRPr="00FC596B">
        <w:tab/>
        <w:t>The Tier 1 soil remediation objectives for this exposure route based upon residential property use are listed in Appendix B, Table A.</w:t>
      </w:r>
    </w:p>
    <w:p w:rsidR="00FC2F31" w:rsidRPr="00FC596B" w:rsidRDefault="00FC2F31" w:rsidP="00FC2F31"/>
    <w:p w:rsidR="00FC2F31" w:rsidRPr="00FC596B" w:rsidRDefault="00FC2F31" w:rsidP="00FC2F31">
      <w:pPr>
        <w:ind w:left="2880" w:hanging="720"/>
      </w:pPr>
      <w:r w:rsidRPr="00FC596B">
        <w:t>B)</w:t>
      </w:r>
      <w:r w:rsidRPr="00FC596B">
        <w:tab/>
        <w:t>The Tier 1 soil remediation objectives for this exposure route based upon industrial/commercial property use are listed in Appendix B, Table B.  Soil remediation objective determinations relying on this table require use of institutional controls in accordance with Subpart J.</w:t>
      </w:r>
    </w:p>
    <w:p w:rsidR="00FC2F31" w:rsidRPr="00FC596B" w:rsidRDefault="00FC2F31" w:rsidP="00FC2F31"/>
    <w:p w:rsidR="00FC2F31" w:rsidRPr="00FC596B" w:rsidRDefault="00FC2F31" w:rsidP="00FC2F31">
      <w:pPr>
        <w:ind w:left="2160" w:hanging="720"/>
      </w:pPr>
      <w:r w:rsidRPr="00FC596B">
        <w:t>3)</w:t>
      </w:r>
      <w:r w:rsidRPr="00FC596B">
        <w:tab/>
        <w:t>Soil Component of the Groundwater Ingestion Route</w:t>
      </w:r>
    </w:p>
    <w:p w:rsidR="00FC2F31" w:rsidRPr="00FC596B" w:rsidRDefault="00FC2F31" w:rsidP="00FC2F31"/>
    <w:p w:rsidR="00FC2F31" w:rsidRPr="00FC596B" w:rsidRDefault="00FC2F31" w:rsidP="00FC2F31">
      <w:pPr>
        <w:ind w:left="2880" w:hanging="720"/>
      </w:pPr>
      <w:r w:rsidRPr="00FC596B">
        <w:t>A)</w:t>
      </w:r>
      <w:r w:rsidRPr="00FC596B">
        <w:tab/>
        <w:t>The Tier 1 soil remediation objectives for this exposure route based upon residential property use are listed in Appendix B, Table A.</w:t>
      </w:r>
    </w:p>
    <w:p w:rsidR="00FC2F31" w:rsidRPr="00FC596B" w:rsidRDefault="00FC2F31" w:rsidP="00FC2F31"/>
    <w:p w:rsidR="00FC2F31" w:rsidRPr="00FC596B" w:rsidRDefault="00FC2F31" w:rsidP="00FC2F31">
      <w:pPr>
        <w:ind w:left="2880" w:hanging="720"/>
      </w:pPr>
      <w:r w:rsidRPr="00FC596B">
        <w:t>B)</w:t>
      </w:r>
      <w:r w:rsidRPr="00FC596B">
        <w:tab/>
        <w:t>The Tier 1 soil remediation objectives for this exposure route based upon industrial/commercial property use are listed in Appendix B, Table B.</w:t>
      </w:r>
    </w:p>
    <w:p w:rsidR="00FC2F31" w:rsidRPr="00FC596B" w:rsidRDefault="00FC2F31" w:rsidP="00FC2F31"/>
    <w:p w:rsidR="00FC2F31" w:rsidRPr="00FC596B" w:rsidRDefault="00FC2F31" w:rsidP="00FC2F31">
      <w:pPr>
        <w:ind w:left="2880" w:hanging="720"/>
      </w:pPr>
      <w:r w:rsidRPr="00FC596B">
        <w:t>C)</w:t>
      </w:r>
      <w:r w:rsidRPr="00FC596B">
        <w:tab/>
        <w:t>The pH-dependent Tier 1 soil remediation objectives for identified ionizable organics or inorganics for the soil component of the groundwater ingestion exposure route (based on the total amount of contaminants present in the soil sample results and groundwater classification) are provided in Appendix B, Tables C and D.</w:t>
      </w:r>
    </w:p>
    <w:p w:rsidR="00FC2F31" w:rsidRPr="00FC596B" w:rsidRDefault="00FC2F31" w:rsidP="00FC2F31"/>
    <w:p w:rsidR="00FC2F31" w:rsidRPr="00FC596B" w:rsidRDefault="00FC2F31" w:rsidP="00FC2F31">
      <w:pPr>
        <w:ind w:left="2880" w:hanging="720"/>
      </w:pPr>
      <w:r w:rsidRPr="00FC596B">
        <w:t>D)</w:t>
      </w:r>
      <w:r w:rsidRPr="00FC596B">
        <w:tab/>
        <w:t>Values used to calculate the Tier 1 soil remediation objectives for this exposure route are listed in Appendix B, Table F.</w:t>
      </w:r>
    </w:p>
    <w:p w:rsidR="00FC2F31" w:rsidRPr="00FC596B" w:rsidRDefault="00FC2F31" w:rsidP="00FC2F31"/>
    <w:p w:rsidR="00FC2F31" w:rsidRPr="00FC596B" w:rsidRDefault="00FC2F31" w:rsidP="00FC2F31">
      <w:pPr>
        <w:ind w:left="2160" w:hanging="720"/>
      </w:pPr>
      <w:r w:rsidRPr="00FC596B">
        <w:t>4)</w:t>
      </w:r>
      <w:r w:rsidRPr="00FC596B">
        <w:tab/>
        <w:t>Evaluation of the dermal contact with soil exposure route is not required under Tier 1.</w:t>
      </w:r>
    </w:p>
    <w:p w:rsidR="00FC2F31" w:rsidRPr="00FC596B" w:rsidRDefault="00FC2F31" w:rsidP="00FC2F31"/>
    <w:p w:rsidR="00FC2F31" w:rsidRPr="00FC596B" w:rsidRDefault="00FC2F31" w:rsidP="00FC2F31">
      <w:pPr>
        <w:spacing w:before="100" w:beforeAutospacing="1" w:after="100" w:afterAutospacing="1"/>
        <w:ind w:left="1440" w:hanging="720"/>
        <w:contextualSpacing/>
      </w:pPr>
      <w:r w:rsidRPr="00FC596B">
        <w:t>b)</w:t>
      </w:r>
      <w:r w:rsidRPr="00FC596B">
        <w:tab/>
        <w:t>Soil Gas</w:t>
      </w:r>
    </w:p>
    <w:p w:rsidR="00FC2F31" w:rsidRPr="00FC596B" w:rsidRDefault="00FC2F31" w:rsidP="00FC2F31">
      <w:pPr>
        <w:spacing w:before="100" w:beforeAutospacing="1" w:after="100" w:afterAutospacing="1"/>
        <w:contextualSpacing/>
      </w:pPr>
    </w:p>
    <w:p w:rsidR="00FC2F31" w:rsidRPr="00FC596B" w:rsidRDefault="00FC2F31" w:rsidP="00FC2F31">
      <w:pPr>
        <w:spacing w:before="100" w:beforeAutospacing="1" w:after="100" w:afterAutospacing="1"/>
        <w:ind w:left="2160" w:hanging="720"/>
        <w:contextualSpacing/>
      </w:pPr>
      <w:r w:rsidRPr="00FC596B">
        <w:t>1)</w:t>
      </w:r>
      <w:r w:rsidRPr="00FC596B">
        <w:tab/>
        <w:t>Outdoor Inhalation Exposure Route</w:t>
      </w:r>
    </w:p>
    <w:p w:rsidR="00FC2F31" w:rsidRPr="00FC596B" w:rsidRDefault="00FC2F31" w:rsidP="00FC2F31">
      <w:pPr>
        <w:spacing w:before="100" w:beforeAutospacing="1" w:after="100" w:afterAutospacing="1"/>
        <w:contextualSpacing/>
      </w:pPr>
    </w:p>
    <w:p w:rsidR="00FC2F31" w:rsidRPr="00FC596B" w:rsidRDefault="00FC2F31" w:rsidP="00FC2F31">
      <w:pPr>
        <w:ind w:left="2880" w:hanging="720"/>
      </w:pPr>
      <w:r w:rsidRPr="00FC596B">
        <w:t>A)</w:t>
      </w:r>
      <w:r w:rsidRPr="00FC596B">
        <w:tab/>
        <w:t>The Tier 1 soil gas remediation objectives for this exposure route based upon residential property use are listed in Appendix B, Table G.</w:t>
      </w:r>
    </w:p>
    <w:p w:rsidR="00FC2F31" w:rsidRPr="00FC596B" w:rsidRDefault="00FC2F31" w:rsidP="00FC2F31">
      <w:pPr>
        <w:tabs>
          <w:tab w:val="left" w:pos="1350"/>
        </w:tabs>
        <w:spacing w:before="100" w:beforeAutospacing="1" w:after="100" w:afterAutospacing="1"/>
        <w:contextualSpacing/>
      </w:pPr>
    </w:p>
    <w:p w:rsidR="00FC2F31" w:rsidRPr="00FC596B" w:rsidRDefault="00FC2F31" w:rsidP="00FC2F31">
      <w:pPr>
        <w:ind w:left="2880" w:hanging="720"/>
      </w:pPr>
      <w:r w:rsidRPr="00FC596B">
        <w:t>B)</w:t>
      </w:r>
      <w:r w:rsidRPr="00FC596B">
        <w:tab/>
        <w:t>The Tier 1 soil gas remediation objectives for this exposure route based upon industrial/commercial property use, including the construction worker population, are listed in Appendix B, Table G.  Soil gas remediation objective determinations relying on an industrial/commercial scenario require use of institutional controls in accordance with Subpart J.</w:t>
      </w:r>
    </w:p>
    <w:p w:rsidR="00FC2F31" w:rsidRPr="00FC596B" w:rsidRDefault="00FC2F31" w:rsidP="00FC2F31"/>
    <w:p w:rsidR="00FC2F31" w:rsidRPr="00FC596B" w:rsidRDefault="00FC2F31" w:rsidP="00FC2F31">
      <w:pPr>
        <w:ind w:left="2880" w:hanging="720"/>
      </w:pPr>
      <w:r w:rsidRPr="00FC596B">
        <w:t>C)</w:t>
      </w:r>
      <w:r w:rsidRPr="00FC596B">
        <w:tab/>
        <w:t>For this exposure route, it is acceptable to determine compliance by meeting either the soil or soil gas remediation objectives.</w:t>
      </w:r>
    </w:p>
    <w:p w:rsidR="00FC2F31" w:rsidRPr="00FC596B" w:rsidRDefault="00FC2F31" w:rsidP="00FC2F31">
      <w:pPr>
        <w:spacing w:before="100" w:beforeAutospacing="1" w:after="100" w:afterAutospacing="1"/>
        <w:contextualSpacing/>
      </w:pPr>
    </w:p>
    <w:p w:rsidR="00FC2F31" w:rsidRPr="00FC596B" w:rsidRDefault="00FC2F31" w:rsidP="00FC2F31">
      <w:pPr>
        <w:spacing w:before="100" w:beforeAutospacing="1" w:after="100" w:afterAutospacing="1"/>
        <w:ind w:left="2160" w:hanging="720"/>
        <w:contextualSpacing/>
      </w:pPr>
      <w:r w:rsidRPr="00FC596B">
        <w:t>2)</w:t>
      </w:r>
      <w:r w:rsidRPr="00FC596B">
        <w:tab/>
        <w:t>Indoor Inhalation Exposure Route</w:t>
      </w:r>
    </w:p>
    <w:p w:rsidR="00FC2F31" w:rsidRPr="00FC596B" w:rsidRDefault="00FC2F31" w:rsidP="00FC2F31">
      <w:pPr>
        <w:tabs>
          <w:tab w:val="left" w:pos="1350"/>
        </w:tabs>
        <w:spacing w:before="100" w:beforeAutospacing="1" w:after="100" w:afterAutospacing="1"/>
        <w:contextualSpacing/>
      </w:pPr>
    </w:p>
    <w:p w:rsidR="00FC2F31" w:rsidRPr="00FC596B" w:rsidRDefault="00FC2F31" w:rsidP="00FC2F31">
      <w:pPr>
        <w:ind w:left="2880" w:hanging="720"/>
      </w:pPr>
      <w:r w:rsidRPr="00FC596B">
        <w:t>A)</w:t>
      </w:r>
      <w:r w:rsidRPr="00FC596B">
        <w:tab/>
        <w:t>The Tier 1 soil gas remediation objectives for this exposure route are listed in Appendix B, Tables H and I.</w:t>
      </w:r>
    </w:p>
    <w:p w:rsidR="00FC2F31" w:rsidRPr="00FC596B" w:rsidRDefault="00FC2F31" w:rsidP="00FC2F31">
      <w:pPr>
        <w:tabs>
          <w:tab w:val="left" w:pos="1350"/>
        </w:tabs>
        <w:spacing w:before="100" w:beforeAutospacing="1" w:after="100" w:afterAutospacing="1"/>
        <w:contextualSpacing/>
      </w:pPr>
    </w:p>
    <w:p w:rsidR="00FC2F31" w:rsidRPr="00FC596B" w:rsidRDefault="00FC2F31" w:rsidP="00FC2F31">
      <w:pPr>
        <w:ind w:left="2880" w:hanging="720"/>
      </w:pPr>
      <w:r w:rsidRPr="00FC596B">
        <w:t>B)</w:t>
      </w:r>
      <w:r w:rsidRPr="00FC596B">
        <w:tab/>
        <w:t xml:space="preserve">The Tier 1 soil gas remediation objectives for this exposure route are based on a default water-filled soil porosity value </w:t>
      </w:r>
      <w:proofErr w:type="gramStart"/>
      <w:r w:rsidRPr="00FC596B">
        <w:t>of 0.15 cm</w:t>
      </w:r>
      <w:r w:rsidRPr="00FC596B">
        <w:rPr>
          <w:vertAlign w:val="superscript"/>
        </w:rPr>
        <w:t>3</w:t>
      </w:r>
      <w:r w:rsidRPr="00FC596B">
        <w:t>/cm</w:t>
      </w:r>
      <w:r w:rsidRPr="00FC596B">
        <w:rPr>
          <w:vertAlign w:val="superscript"/>
        </w:rPr>
        <w:t>3</w:t>
      </w:r>
      <w:proofErr w:type="gramEnd"/>
      <w:r w:rsidRPr="00FC596B">
        <w:rPr>
          <w:vertAlign w:val="superscript"/>
        </w:rPr>
        <w:t xml:space="preserve"> </w:t>
      </w:r>
      <w:r w:rsidRPr="00FC596B">
        <w:t xml:space="preserve">and the assumed presence of a building with a 10-cm thick, full concrete slab-on-grade.  </w:t>
      </w:r>
    </w:p>
    <w:p w:rsidR="00FC2F31" w:rsidRPr="00FC596B" w:rsidRDefault="00FC2F31" w:rsidP="00FC2F31">
      <w:pPr>
        <w:spacing w:before="100" w:beforeAutospacing="1" w:after="100" w:afterAutospacing="1"/>
        <w:contextualSpacing/>
      </w:pPr>
    </w:p>
    <w:p w:rsidR="00FC2F31" w:rsidRPr="00FC596B" w:rsidRDefault="00FC2F31" w:rsidP="00FC2F31">
      <w:pPr>
        <w:ind w:left="2880" w:hanging="720"/>
      </w:pPr>
      <w:r w:rsidRPr="00FC596B">
        <w:lastRenderedPageBreak/>
        <w:t>C)</w:t>
      </w:r>
      <w:r w:rsidRPr="00FC596B">
        <w:tab/>
        <w:t>Appendix B, Table H shall be used when any soil or groundwater contamination is located 5 feet or less, vertically or horizontally, from the existing or potential building or man-made pathway.  In this scenario, the mode of contaminant transport is both diffusion and advection, which sets the Q</w:t>
      </w:r>
      <w:r w:rsidRPr="00FC596B">
        <w:rPr>
          <w:vertAlign w:val="subscript"/>
        </w:rPr>
        <w:t>soil</w:t>
      </w:r>
      <w:r w:rsidRPr="00FC596B">
        <w:t xml:space="preserve"> value </w:t>
      </w:r>
      <w:proofErr w:type="gramStart"/>
      <w:r w:rsidRPr="00FC596B">
        <w:t>at 83.33 cm</w:t>
      </w:r>
      <w:r w:rsidRPr="00FC596B">
        <w:rPr>
          <w:vertAlign w:val="superscript"/>
        </w:rPr>
        <w:t>3</w:t>
      </w:r>
      <w:r w:rsidRPr="00FC596B">
        <w:t>/sec</w:t>
      </w:r>
      <w:proofErr w:type="gramEnd"/>
      <w:r w:rsidRPr="00FC596B">
        <w:t>.  Appendix B, Table H applies only when the existing or potential building has a full concrete slab-on-grade or a full concrete basement floor and walls.  Pursuant to Section 742.1000(a</w:t>
      </w:r>
      <w:proofErr w:type="gramStart"/>
      <w:r w:rsidRPr="00FC596B">
        <w:t>)(</w:t>
      </w:r>
      <w:proofErr w:type="gramEnd"/>
      <w:r w:rsidRPr="00FC596B">
        <w:t>9), soil gas remediation objective determinations relying on Appendix B, Table H require the use of institutional controls in accordance with Subpart J.</w:t>
      </w:r>
    </w:p>
    <w:p w:rsidR="00FC2F31" w:rsidRPr="00FC596B" w:rsidRDefault="00FC2F31" w:rsidP="00FC2F31">
      <w:pPr>
        <w:ind w:left="2880" w:hanging="720"/>
      </w:pPr>
    </w:p>
    <w:p w:rsidR="00FC2F31" w:rsidRPr="00FC596B" w:rsidRDefault="00FC2F31" w:rsidP="00FC2F31">
      <w:pPr>
        <w:ind w:left="2880" w:hanging="720"/>
      </w:pPr>
      <w:r w:rsidRPr="00FC596B">
        <w:t>D)</w:t>
      </w:r>
      <w:r w:rsidRPr="00FC596B">
        <w:tab/>
        <w:t>Appendix B, Table I may be used only when all soil and groundwater contamination is located more than 5 feet, vertically and horizontally, from the existing or potential building or man-made pathway.  In this scenario, the mode of contaminant transport is diffusion only, which sets the Q</w:t>
      </w:r>
      <w:r w:rsidRPr="00FC596B">
        <w:rPr>
          <w:vertAlign w:val="subscript"/>
        </w:rPr>
        <w:t>soil</w:t>
      </w:r>
      <w:r w:rsidRPr="00FC596B">
        <w:t xml:space="preserve"> value </w:t>
      </w:r>
      <w:proofErr w:type="gramStart"/>
      <w:r w:rsidRPr="00FC596B">
        <w:t>at 0.0 cm</w:t>
      </w:r>
      <w:r w:rsidRPr="00FC596B">
        <w:rPr>
          <w:vertAlign w:val="superscript"/>
        </w:rPr>
        <w:t>3</w:t>
      </w:r>
      <w:r w:rsidRPr="00FC596B">
        <w:t>/sec</w:t>
      </w:r>
      <w:proofErr w:type="gramEnd"/>
      <w:r w:rsidRPr="00FC596B">
        <w:t>.  Appendix B, Table I applies only when the existing or potential building has a full concrete slab-on-grade or a full concrete basement floor and walls.  Pursuant to Section 742.1000(a)(7) and (a)(9), soil gas remediation objective determinations relying on Appendix B, Table I require the use of institutional controls in accordance with Subpart J.  As an alternative to using Appendix B, Table I, it is permissible to use Appendix B, Table H.</w:t>
      </w:r>
    </w:p>
    <w:p w:rsidR="00FC2F31" w:rsidRPr="00FC596B" w:rsidRDefault="00FC2F31" w:rsidP="00FC2F31">
      <w:pPr>
        <w:spacing w:before="100" w:beforeAutospacing="1" w:after="100" w:afterAutospacing="1"/>
        <w:contextualSpacing/>
      </w:pPr>
    </w:p>
    <w:p w:rsidR="00FC2F31" w:rsidRPr="00FC596B" w:rsidRDefault="00FC2F31" w:rsidP="00FC2F31">
      <w:pPr>
        <w:ind w:left="2880" w:hanging="720"/>
      </w:pPr>
      <w:r w:rsidRPr="00FC596B">
        <w:t>E)</w:t>
      </w:r>
      <w:r w:rsidRPr="00FC596B">
        <w:tab/>
        <w:t>To determine whether the Q</w:t>
      </w:r>
      <w:r w:rsidRPr="00FC596B">
        <w:rPr>
          <w:vertAlign w:val="subscript"/>
        </w:rPr>
        <w:t>soil</w:t>
      </w:r>
      <w:r w:rsidRPr="00FC596B">
        <w:t xml:space="preserve"> value can be set at 0.0 cm</w:t>
      </w:r>
      <w:r w:rsidRPr="00FC596B">
        <w:rPr>
          <w:vertAlign w:val="superscript"/>
        </w:rPr>
        <w:t>3</w:t>
      </w:r>
      <w:r w:rsidRPr="00FC596B">
        <w:t>/sec, the site evaluator shall demonstrate that all soil and groundwater located 5 feet or less, vertically or horizontally, from the existing or potential building or man-made pathway meets the Tier 1 remediation objectives for residential property listed in Appendix B, Table A, and the Tier 1 remediation objectives for Class I groundwater listed in Appendix B, Table E, respectively.</w:t>
      </w:r>
    </w:p>
    <w:p w:rsidR="00FC2F31" w:rsidRPr="00FC596B" w:rsidRDefault="00FC2F31" w:rsidP="00FC2F31"/>
    <w:p w:rsidR="00FC2F31" w:rsidRPr="00FC596B" w:rsidRDefault="00FC2F31" w:rsidP="00FC2F31">
      <w:pPr>
        <w:ind w:left="1440" w:hanging="720"/>
        <w:outlineLvl w:val="0"/>
      </w:pPr>
      <w:r w:rsidRPr="00FC596B">
        <w:t>c)</w:t>
      </w:r>
      <w:r w:rsidRPr="00FC596B">
        <w:tab/>
        <w:t>Groundwater</w:t>
      </w:r>
    </w:p>
    <w:p w:rsidR="00FC2F31" w:rsidRPr="00FC596B" w:rsidRDefault="00FC2F31" w:rsidP="00FC2F31"/>
    <w:p w:rsidR="00FC2F31" w:rsidRPr="00FC596B" w:rsidRDefault="00FC2F31" w:rsidP="00FC2F31">
      <w:pPr>
        <w:ind w:left="2160" w:hanging="720"/>
      </w:pPr>
      <w:r w:rsidRPr="00FC596B">
        <w:t>1)</w:t>
      </w:r>
      <w:r w:rsidRPr="00FC596B">
        <w:tab/>
        <w:t>The Tier 1 groundwater remediation objectives for the groundwater component of the groundwater ingestion route are listed in Appendix B, Table E.</w:t>
      </w:r>
    </w:p>
    <w:p w:rsidR="00FC2F31" w:rsidRPr="00FC596B" w:rsidRDefault="00FC2F31" w:rsidP="00FC2F31"/>
    <w:p w:rsidR="00FC2F31" w:rsidRPr="00FC596B" w:rsidRDefault="00FC2F31" w:rsidP="00FC2F31">
      <w:pPr>
        <w:ind w:left="2160" w:hanging="720"/>
      </w:pPr>
      <w:r w:rsidRPr="00FC596B">
        <w:t>2)</w:t>
      </w:r>
      <w:r w:rsidRPr="00FC596B">
        <w:tab/>
        <w:t>The Tier 1 groundwater remediation objectives for this exposure route are given for Class I and Class II groundwaters, respectively.</w:t>
      </w:r>
    </w:p>
    <w:p w:rsidR="00FC2F31" w:rsidRPr="00FC596B" w:rsidRDefault="00FC2F31" w:rsidP="00FC2F31"/>
    <w:p w:rsidR="00FC2F31" w:rsidRPr="00FC596B" w:rsidRDefault="00FC2F31" w:rsidP="00FC2F31">
      <w:pPr>
        <w:ind w:left="2160" w:hanging="720"/>
      </w:pPr>
      <w:r w:rsidRPr="00FC596B">
        <w:t>3)</w:t>
      </w:r>
      <w:r w:rsidRPr="00FC596B">
        <w:tab/>
        <w:t>The evaluation of 35 Ill. Adm. Code 620.615 regarding mixtures of similar-acting chemicals shall be considered satisfied for Class I groundwater at the point of human exposure if:</w:t>
      </w:r>
    </w:p>
    <w:p w:rsidR="00FC2F31" w:rsidRPr="00FC596B" w:rsidRDefault="00FC2F31" w:rsidP="00FC2F31"/>
    <w:p w:rsidR="00FC2F31" w:rsidRPr="00FC596B" w:rsidRDefault="00FC2F31" w:rsidP="00FC2F31">
      <w:pPr>
        <w:ind w:left="2880" w:hanging="720"/>
      </w:pPr>
      <w:r w:rsidRPr="00FC596B">
        <w:lastRenderedPageBreak/>
        <w:t>A)</w:t>
      </w:r>
      <w:r w:rsidRPr="00FC596B">
        <w:tab/>
        <w:t>No more than one similar-acting noncarcinogenic chemical as listed in Appendix A, Table E is detected in the groundwater at the site; and</w:t>
      </w:r>
    </w:p>
    <w:p w:rsidR="00FC2F31" w:rsidRPr="00FC596B" w:rsidRDefault="00FC2F31" w:rsidP="00FC2F31"/>
    <w:p w:rsidR="00FC2F31" w:rsidRPr="00FC596B" w:rsidRDefault="00FC2F31" w:rsidP="00FC2F31">
      <w:pPr>
        <w:ind w:left="2880" w:hanging="720"/>
      </w:pPr>
      <w:r w:rsidRPr="00FC596B">
        <w:t>B)</w:t>
      </w:r>
      <w:r w:rsidRPr="00FC596B">
        <w:tab/>
        <w:t xml:space="preserve">No carcinogenic contaminant of concern as listed in Appendix </w:t>
      </w:r>
      <w:proofErr w:type="gramStart"/>
      <w:r w:rsidRPr="00FC596B">
        <w:t>A</w:t>
      </w:r>
      <w:proofErr w:type="gramEnd"/>
      <w:r w:rsidRPr="00FC596B">
        <w:t xml:space="preserve">, Table I is detected in any groundwater sample associated with the site, using analytical procedures capable of achieving either the 1 in 1,000,000 cancer risk concentration or the ADL, whichever is greater. </w:t>
      </w:r>
    </w:p>
    <w:p w:rsidR="00FC2F31" w:rsidRPr="00FC596B" w:rsidRDefault="00FC2F31" w:rsidP="00FC2F31"/>
    <w:p w:rsidR="00FC2F31" w:rsidRPr="00FC596B" w:rsidRDefault="00FC2F31" w:rsidP="00FC2F31">
      <w:pPr>
        <w:ind w:left="2160" w:hanging="720"/>
      </w:pPr>
      <w:r w:rsidRPr="00FC596B">
        <w:t>4)</w:t>
      </w:r>
      <w:r w:rsidRPr="00FC596B">
        <w:tab/>
        <w:t>If the conditions of subsection (c)(3) of this Section are not met, the Class I groundwater remediation objectives set forth in Appendix B, Table E shall be corrected for the cumulative effect of mixtures of similar-acting chemicals using the following methodologies:</w:t>
      </w:r>
    </w:p>
    <w:p w:rsidR="00FC2F31" w:rsidRPr="00FC596B" w:rsidRDefault="00FC2F31" w:rsidP="00FC2F31"/>
    <w:p w:rsidR="00FC2F31" w:rsidRPr="00FC596B" w:rsidRDefault="00FC2F31" w:rsidP="00FC2F31">
      <w:pPr>
        <w:ind w:left="2880" w:hanging="720"/>
      </w:pPr>
      <w:r w:rsidRPr="00FC596B">
        <w:t>A)</w:t>
      </w:r>
      <w:r w:rsidRPr="00FC596B">
        <w:tab/>
        <w:t>For noncarcinogenic chemicals, the methodologies set forth at Section 742.805(c) or Section 742.915(h) shall be used; and</w:t>
      </w:r>
    </w:p>
    <w:p w:rsidR="00FC2F31" w:rsidRPr="00FC596B" w:rsidRDefault="00FC2F31" w:rsidP="00FC2F31"/>
    <w:p w:rsidR="00FC2F31" w:rsidRPr="00FC596B" w:rsidRDefault="00FC2F31" w:rsidP="00FC2F31">
      <w:pPr>
        <w:ind w:left="2880" w:hanging="720"/>
      </w:pPr>
      <w:r w:rsidRPr="00FC596B">
        <w:t>B)</w:t>
      </w:r>
      <w:r w:rsidRPr="00FC596B">
        <w:tab/>
        <w:t>For carcinogenic chemicals, the methodologies set forth at Section 742.805(d) or Section 742.915(h) shall be used.</w:t>
      </w:r>
    </w:p>
    <w:p w:rsidR="00FC2F31" w:rsidRPr="00FC596B" w:rsidRDefault="00FC2F31" w:rsidP="00FC2F31"/>
    <w:p w:rsidR="00FC2F31" w:rsidRPr="00FC596B" w:rsidRDefault="00FC2F31" w:rsidP="00FC2F31">
      <w:pPr>
        <w:ind w:left="2160" w:hanging="720"/>
        <w:contextualSpacing/>
      </w:pPr>
      <w:r w:rsidRPr="00FC596B">
        <w:t>5)</w:t>
      </w:r>
      <w:r w:rsidRPr="00FC596B">
        <w:tab/>
        <w:t>For the groundwater component of the indoor inhalation exposure route, the Tier 1 groundwater remediation objectives are listed in Appendix B, Tables H and I.</w:t>
      </w:r>
    </w:p>
    <w:p w:rsidR="00FC2F31" w:rsidRPr="00FC596B" w:rsidRDefault="00FC2F31" w:rsidP="00FC2F31"/>
    <w:p w:rsidR="00FC2F31" w:rsidRPr="00FC596B" w:rsidRDefault="00FC2F31" w:rsidP="00FC2F31">
      <w:pPr>
        <w:ind w:left="2880" w:hanging="720"/>
        <w:contextualSpacing/>
      </w:pPr>
      <w:r w:rsidRPr="00FC596B">
        <w:t>A)</w:t>
      </w:r>
      <w:r w:rsidRPr="00FC596B">
        <w:tab/>
        <w:t xml:space="preserve">The Tier 1 groundwater remediation objectives for this exposure route are based on a default water-filled soil porosity value </w:t>
      </w:r>
      <w:proofErr w:type="gramStart"/>
      <w:r w:rsidRPr="00FC596B">
        <w:t>of 0.15 cm</w:t>
      </w:r>
      <w:r w:rsidRPr="00FC596B">
        <w:rPr>
          <w:vertAlign w:val="superscript"/>
        </w:rPr>
        <w:t>3</w:t>
      </w:r>
      <w:r w:rsidRPr="00FC596B">
        <w:t>/cm</w:t>
      </w:r>
      <w:r w:rsidRPr="00FC596B">
        <w:rPr>
          <w:vertAlign w:val="superscript"/>
        </w:rPr>
        <w:t>3</w:t>
      </w:r>
      <w:proofErr w:type="gramEnd"/>
      <w:r w:rsidRPr="00FC596B">
        <w:t xml:space="preserve"> and the assumed presence of a building with a 10-cm thick, full concrete slab-on-grade.  </w:t>
      </w:r>
    </w:p>
    <w:p w:rsidR="00FC2F31" w:rsidRPr="00FC596B" w:rsidRDefault="00FC2F31" w:rsidP="00FC2F31">
      <w:pPr>
        <w:tabs>
          <w:tab w:val="left" w:pos="1350"/>
        </w:tabs>
      </w:pPr>
    </w:p>
    <w:p w:rsidR="00FC2F31" w:rsidRPr="00FC596B" w:rsidRDefault="00FC2F31" w:rsidP="00FC2F31">
      <w:pPr>
        <w:ind w:left="2880" w:hanging="720"/>
        <w:contextualSpacing/>
      </w:pPr>
      <w:r w:rsidRPr="00FC596B">
        <w:t>B)</w:t>
      </w:r>
      <w:r w:rsidRPr="00FC596B">
        <w:tab/>
        <w:t>Appendix B, Table H shall be used when any soil or groundwater contamination is located 5 feet or less, vertically or horizontally, from the existing or potential building or man-made pathway.  In this scenario, the mode of contaminant transport is both diffusion and advection, which sets the Q</w:t>
      </w:r>
      <w:r w:rsidRPr="00FC596B">
        <w:rPr>
          <w:vertAlign w:val="subscript"/>
        </w:rPr>
        <w:t>soil</w:t>
      </w:r>
      <w:r w:rsidRPr="00FC596B">
        <w:t xml:space="preserve"> value </w:t>
      </w:r>
      <w:proofErr w:type="gramStart"/>
      <w:r w:rsidRPr="00FC596B">
        <w:t>at 83.33 cm</w:t>
      </w:r>
      <w:r w:rsidRPr="00FC596B">
        <w:rPr>
          <w:vertAlign w:val="superscript"/>
        </w:rPr>
        <w:t>3</w:t>
      </w:r>
      <w:r w:rsidRPr="00FC596B">
        <w:t>/sec</w:t>
      </w:r>
      <w:proofErr w:type="gramEnd"/>
      <w:r w:rsidRPr="00FC596B">
        <w:t>.  Appendix B, Table H applies only when the existing or potential building has a full concrete slab-on-grade or a full concrete basement floor and walls.  Pursuant to Section 742.1000(a</w:t>
      </w:r>
      <w:proofErr w:type="gramStart"/>
      <w:r w:rsidRPr="00FC596B">
        <w:t>)(</w:t>
      </w:r>
      <w:proofErr w:type="gramEnd"/>
      <w:r w:rsidRPr="00FC596B">
        <w:t xml:space="preserve">9), groundwater remediation objective determinations relying on Appendix B, Table H require the use of institutional controls in accordance with Subpart J.    </w:t>
      </w:r>
    </w:p>
    <w:p w:rsidR="00FC2F31" w:rsidRPr="00FC596B" w:rsidRDefault="00FC2F31" w:rsidP="00FC2F31"/>
    <w:p w:rsidR="00FC2F31" w:rsidRPr="00FC596B" w:rsidRDefault="00FC2F31" w:rsidP="00FC2F31">
      <w:pPr>
        <w:ind w:left="2880" w:hanging="720"/>
        <w:contextualSpacing/>
      </w:pPr>
      <w:r w:rsidRPr="00FC596B">
        <w:t>C)</w:t>
      </w:r>
      <w:r w:rsidRPr="00FC596B">
        <w:tab/>
        <w:t xml:space="preserve">Appendix B, Table I may be used only when all soil and groundwater contamination is located more than 5 feet, vertically and horizontally, from the existing or potential building or man-made pathway.  In this scenario, the mode of contaminant transport </w:t>
      </w:r>
      <w:r w:rsidRPr="00FC596B">
        <w:lastRenderedPageBreak/>
        <w:t>is diffusion only, which sets the Q</w:t>
      </w:r>
      <w:r w:rsidRPr="00FC596B">
        <w:rPr>
          <w:vertAlign w:val="subscript"/>
        </w:rPr>
        <w:t>soil</w:t>
      </w:r>
      <w:r w:rsidRPr="00FC596B">
        <w:t xml:space="preserve"> value </w:t>
      </w:r>
      <w:proofErr w:type="gramStart"/>
      <w:r w:rsidRPr="00FC596B">
        <w:t>at 0.0 cm</w:t>
      </w:r>
      <w:r w:rsidRPr="00FC596B">
        <w:rPr>
          <w:vertAlign w:val="superscript"/>
        </w:rPr>
        <w:t>3</w:t>
      </w:r>
      <w:r w:rsidRPr="00FC596B">
        <w:t>/sec</w:t>
      </w:r>
      <w:proofErr w:type="gramEnd"/>
      <w:r w:rsidRPr="00FC596B">
        <w:t>.  Appendix B, Table I applies only when the existing or potential building has a full concrete slab-on-grade or a full concrete basement floor and walls.  Pursuant to Section 742.1000(a</w:t>
      </w:r>
      <w:proofErr w:type="gramStart"/>
      <w:r w:rsidRPr="00FC596B">
        <w:t>)(</w:t>
      </w:r>
      <w:proofErr w:type="gramEnd"/>
      <w:r w:rsidRPr="00FC596B">
        <w:t xml:space="preserve">7) and (a)(9), groundwater remediation objective determinations relying on Appendix B, Table I require the use of institutional controls in accordance with Subpart J.  As an alternative to using Appendix B, Table I, it is permissible to use Appendix B, Table H.  </w:t>
      </w:r>
    </w:p>
    <w:p w:rsidR="00FC2F31" w:rsidRPr="00FC596B" w:rsidRDefault="00FC2F31" w:rsidP="00FC2F31"/>
    <w:p w:rsidR="00FC2F31" w:rsidRPr="00FC596B" w:rsidRDefault="00FC2F31" w:rsidP="00FC2F31">
      <w:pPr>
        <w:ind w:left="2880" w:hanging="720"/>
        <w:contextualSpacing/>
      </w:pPr>
      <w:r w:rsidRPr="00FC596B">
        <w:t>D)</w:t>
      </w:r>
      <w:r w:rsidRPr="00FC596B">
        <w:tab/>
        <w:t>To determine whether the Q</w:t>
      </w:r>
      <w:r w:rsidRPr="00FC596B">
        <w:rPr>
          <w:vertAlign w:val="subscript"/>
        </w:rPr>
        <w:t>soil</w:t>
      </w:r>
      <w:r w:rsidRPr="00FC596B">
        <w:t xml:space="preserve"> value can be set at 0.0 cm</w:t>
      </w:r>
      <w:r w:rsidRPr="00FC596B">
        <w:rPr>
          <w:vertAlign w:val="superscript"/>
        </w:rPr>
        <w:t>3</w:t>
      </w:r>
      <w:r w:rsidRPr="00FC596B">
        <w:t>/sec, the site evaluator shall demonstrate that all soil and groundwater located 5 feet or less, vertically or horizontally, from the existing or potential building or man-made pathway meets the Tier 1 remediation objectives for residential property listed in Appendix B, Table A, and the Tier 1 remediation objectives for Class I groundwater listed in Appendix B, Table E, respectively.</w:t>
      </w:r>
    </w:p>
    <w:p w:rsidR="00FC2F31" w:rsidRPr="00FC596B" w:rsidRDefault="00FC2F31" w:rsidP="00FC2F31"/>
    <w:p w:rsidR="006F23B8" w:rsidRDefault="00FC2F31" w:rsidP="00FC2F31">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FC2F31" w:rsidRPr="00437976" w:rsidRDefault="00FC2F31" w:rsidP="00FC2F31">
      <w:pPr>
        <w:rPr>
          <w:rFonts w:ascii="Times New Roman" w:hAnsi="Times New Roman"/>
        </w:rPr>
      </w:pPr>
    </w:p>
    <w:p w:rsidR="00FC2F31" w:rsidRPr="00FC596B" w:rsidRDefault="00FC2F31" w:rsidP="00FC2F31">
      <w:pPr>
        <w:rPr>
          <w:b/>
        </w:rPr>
      </w:pPr>
      <w:r w:rsidRPr="00FC596B">
        <w:rPr>
          <w:b/>
        </w:rPr>
        <w:t xml:space="preserve">Section </w:t>
      </w:r>
      <w:proofErr w:type="gramStart"/>
      <w:r w:rsidRPr="00FC596B">
        <w:rPr>
          <w:b/>
        </w:rPr>
        <w:t>742.510  Tier</w:t>
      </w:r>
      <w:proofErr w:type="gramEnd"/>
      <w:r w:rsidRPr="00FC596B">
        <w:rPr>
          <w:b/>
        </w:rPr>
        <w:t xml:space="preserve"> 1 Remediation Objectives Tables for the Ingestion, Outdoor Inhalation and Soil Component of the Groundwater Ingestion Exposure Routes</w:t>
      </w:r>
    </w:p>
    <w:p w:rsidR="00FC2F31" w:rsidRPr="00FC596B" w:rsidRDefault="00FC2F31" w:rsidP="00FC2F31"/>
    <w:p w:rsidR="00FC2F31" w:rsidRPr="00FC596B" w:rsidRDefault="00FC2F31" w:rsidP="00FC2F31">
      <w:pPr>
        <w:ind w:left="1440" w:hanging="720"/>
      </w:pPr>
      <w:proofErr w:type="gramStart"/>
      <w:r w:rsidRPr="00FC596B">
        <w:t>a</w:t>
      </w:r>
      <w:proofErr w:type="gramEnd"/>
      <w:r w:rsidRPr="00FC596B">
        <w:t>)</w:t>
      </w:r>
      <w:r w:rsidRPr="00FC596B">
        <w:tab/>
        <w:t>Soil remediation objectives are listed in Appendix B, Tables A, B, C and D.</w:t>
      </w:r>
    </w:p>
    <w:p w:rsidR="00FC2F31" w:rsidRPr="00FC596B" w:rsidRDefault="00FC2F31" w:rsidP="00FC2F31"/>
    <w:p w:rsidR="00FC2F31" w:rsidRPr="00FC596B" w:rsidRDefault="00FC2F31" w:rsidP="00FC2F31">
      <w:pPr>
        <w:ind w:left="720" w:firstLine="720"/>
      </w:pPr>
      <w:r w:rsidRPr="00FC596B">
        <w:t>1)</w:t>
      </w:r>
      <w:r w:rsidRPr="00FC596B">
        <w:tab/>
        <w:t>Appendix B, Table A is based upon residential property use.</w:t>
      </w:r>
    </w:p>
    <w:p w:rsidR="00FC2F31" w:rsidRPr="00FC596B" w:rsidRDefault="00FC2F31" w:rsidP="00FC2F31"/>
    <w:p w:rsidR="00FC2F31" w:rsidRPr="00FC596B" w:rsidRDefault="00FC2F31" w:rsidP="00FC2F31">
      <w:pPr>
        <w:ind w:left="2880" w:hanging="720"/>
      </w:pPr>
      <w:r w:rsidRPr="00FC596B">
        <w:t>A)</w:t>
      </w:r>
      <w:r w:rsidRPr="00FC596B">
        <w:tab/>
        <w:t>The first column to the right of the chemical name lists soil remediation objectives for the soil ingestion exposure route.</w:t>
      </w:r>
    </w:p>
    <w:p w:rsidR="00FC2F31" w:rsidRPr="00FC596B" w:rsidRDefault="00FC2F31" w:rsidP="00FC2F31"/>
    <w:p w:rsidR="00FC2F31" w:rsidRPr="00FC596B" w:rsidRDefault="00FC2F31" w:rsidP="00FC2F31">
      <w:pPr>
        <w:ind w:left="2880" w:hanging="720"/>
      </w:pPr>
      <w:r w:rsidRPr="00FC596B">
        <w:t>B)</w:t>
      </w:r>
      <w:r w:rsidRPr="00FC596B">
        <w:tab/>
        <w:t>The second column lists the soil remediation objectives for the outdoor inhalation exposure route.</w:t>
      </w:r>
    </w:p>
    <w:p w:rsidR="00FC2F31" w:rsidRPr="00FC596B" w:rsidRDefault="00FC2F31" w:rsidP="00FC2F31"/>
    <w:p w:rsidR="00FC2F31" w:rsidRPr="00FC596B" w:rsidRDefault="00FC2F31" w:rsidP="00FC2F31">
      <w:pPr>
        <w:ind w:left="2880" w:hanging="720"/>
      </w:pPr>
      <w:r w:rsidRPr="00FC596B">
        <w:t>C)</w:t>
      </w:r>
      <w:r w:rsidRPr="00FC596B">
        <w:tab/>
        <w:t>The third and fourth columns list soil remediation objectives for the soil component of the groundwater ingestion exposure route for the respective classes of groundwater:</w:t>
      </w:r>
    </w:p>
    <w:p w:rsidR="00FC2F31" w:rsidRPr="00FC596B" w:rsidRDefault="00FC2F31" w:rsidP="00FC2F31"/>
    <w:p w:rsidR="00FC2F31" w:rsidRPr="00FC596B" w:rsidRDefault="00FC2F31" w:rsidP="00FC2F31">
      <w:pPr>
        <w:ind w:left="2160" w:firstLine="720"/>
      </w:pPr>
      <w:r w:rsidRPr="00FC596B">
        <w:t>i)</w:t>
      </w:r>
      <w:r w:rsidRPr="00FC596B">
        <w:tab/>
        <w:t>Class I groundwater; and</w:t>
      </w:r>
    </w:p>
    <w:p w:rsidR="00FC2F31" w:rsidRPr="00FC596B" w:rsidRDefault="00FC2F31" w:rsidP="00FC2F31"/>
    <w:p w:rsidR="00FC2F31" w:rsidRPr="00FC596B" w:rsidRDefault="00FC2F31" w:rsidP="00FC2F31">
      <w:pPr>
        <w:ind w:left="2160" w:firstLine="720"/>
      </w:pPr>
      <w:r w:rsidRPr="00FC596B">
        <w:t>ii)</w:t>
      </w:r>
      <w:r w:rsidRPr="00FC596B">
        <w:tab/>
        <w:t>Class II groundwater.</w:t>
      </w:r>
    </w:p>
    <w:p w:rsidR="00FC2F31" w:rsidRPr="00FC596B" w:rsidRDefault="00FC2F31" w:rsidP="00FC2F31"/>
    <w:p w:rsidR="00FC2F31" w:rsidRPr="00FC596B" w:rsidRDefault="00FC2F31" w:rsidP="00FC2F31">
      <w:pPr>
        <w:ind w:left="2880" w:hanging="720"/>
      </w:pPr>
      <w:r w:rsidRPr="00FC596B">
        <w:t>D)</w:t>
      </w:r>
      <w:r w:rsidRPr="00FC596B">
        <w:tab/>
        <w:t>The final column lists the Acceptable Detection Limit (ADL), only when</w:t>
      </w:r>
      <w:r>
        <w:t xml:space="preserve"> </w:t>
      </w:r>
      <w:r w:rsidRPr="00FC596B">
        <w:t>applicable.</w:t>
      </w:r>
    </w:p>
    <w:p w:rsidR="00FC2F31" w:rsidRPr="00FC596B" w:rsidRDefault="00FC2F31" w:rsidP="00FC2F31"/>
    <w:p w:rsidR="00FC2F31" w:rsidRPr="00FC596B" w:rsidRDefault="00FC2F31" w:rsidP="00FC2F31">
      <w:pPr>
        <w:ind w:left="2160" w:hanging="720"/>
      </w:pPr>
      <w:r w:rsidRPr="00FC596B">
        <w:t>2)</w:t>
      </w:r>
      <w:r w:rsidRPr="00FC596B">
        <w:tab/>
        <w:t>Appendix B, Table B is based upon industrial/commercial property use.</w:t>
      </w:r>
    </w:p>
    <w:p w:rsidR="00FC2F31" w:rsidRPr="00FC596B" w:rsidRDefault="00FC2F31" w:rsidP="00FC2F31"/>
    <w:p w:rsidR="00FC2F31" w:rsidRPr="00FC596B" w:rsidRDefault="00FC2F31" w:rsidP="00FC2F31">
      <w:pPr>
        <w:ind w:left="2880" w:hanging="720"/>
      </w:pPr>
      <w:r w:rsidRPr="00FC596B">
        <w:lastRenderedPageBreak/>
        <w:t>A)</w:t>
      </w:r>
      <w:r w:rsidRPr="00FC596B">
        <w:tab/>
        <w:t>The first and third columns to the right of the chemical name list the soil remediation objectives for the soil ingestion exposure route based on two receptor populations:</w:t>
      </w:r>
    </w:p>
    <w:p w:rsidR="00FC2F31" w:rsidRPr="00FC596B" w:rsidRDefault="00FC2F31" w:rsidP="00FC2F31"/>
    <w:p w:rsidR="00FC2F31" w:rsidRPr="00FC596B" w:rsidRDefault="00FC2F31" w:rsidP="00FC2F31">
      <w:pPr>
        <w:ind w:left="2160" w:firstLine="720"/>
      </w:pPr>
      <w:r w:rsidRPr="00FC596B">
        <w:t>i)</w:t>
      </w:r>
      <w:r w:rsidRPr="00FC596B">
        <w:tab/>
        <w:t>Industrial/commercial; and</w:t>
      </w:r>
    </w:p>
    <w:p w:rsidR="00FC2F31" w:rsidRPr="00FC596B" w:rsidRDefault="00FC2F31" w:rsidP="00FC2F31"/>
    <w:p w:rsidR="00FC2F31" w:rsidRPr="00FC596B" w:rsidRDefault="00FC2F31" w:rsidP="00FC2F31">
      <w:pPr>
        <w:ind w:left="2160" w:firstLine="720"/>
      </w:pPr>
      <w:r w:rsidRPr="00FC596B">
        <w:t>ii)</w:t>
      </w:r>
      <w:r w:rsidRPr="00FC596B">
        <w:tab/>
        <w:t>Construction worker.</w:t>
      </w:r>
    </w:p>
    <w:p w:rsidR="00FC2F31" w:rsidRPr="00FC596B" w:rsidRDefault="00FC2F31" w:rsidP="00FC2F31"/>
    <w:p w:rsidR="00FC2F31" w:rsidRPr="00FC596B" w:rsidRDefault="00FC2F31" w:rsidP="00FC2F31">
      <w:pPr>
        <w:ind w:left="2880" w:hanging="720"/>
      </w:pPr>
      <w:r w:rsidRPr="00FC596B">
        <w:t>B)</w:t>
      </w:r>
      <w:r w:rsidRPr="00FC596B">
        <w:tab/>
        <w:t>The second and fourth columns to the right of the chemical name list the soil remediation objectives for the outdoor inhalation exposure route based on two receptor populations:</w:t>
      </w:r>
    </w:p>
    <w:p w:rsidR="00FC2F31" w:rsidRPr="00FC596B" w:rsidRDefault="00FC2F31" w:rsidP="00FC2F31"/>
    <w:p w:rsidR="00FC2F31" w:rsidRPr="00FC596B" w:rsidRDefault="00FC2F31" w:rsidP="00FC2F31">
      <w:pPr>
        <w:ind w:left="2160" w:firstLine="720"/>
      </w:pPr>
      <w:r w:rsidRPr="00FC596B">
        <w:t>i)</w:t>
      </w:r>
      <w:r w:rsidRPr="00FC596B">
        <w:tab/>
        <w:t>Industrial/commercial; and</w:t>
      </w:r>
    </w:p>
    <w:p w:rsidR="00FC2F31" w:rsidRPr="00FC596B" w:rsidRDefault="00FC2F31" w:rsidP="00FC2F31"/>
    <w:p w:rsidR="00FC2F31" w:rsidRPr="00FC596B" w:rsidRDefault="00FC2F31" w:rsidP="00FC2F31">
      <w:pPr>
        <w:ind w:left="2160" w:firstLine="720"/>
      </w:pPr>
      <w:r w:rsidRPr="00FC596B">
        <w:t>ii)</w:t>
      </w:r>
      <w:r w:rsidRPr="00FC596B">
        <w:tab/>
        <w:t>Construction worker.</w:t>
      </w:r>
    </w:p>
    <w:p w:rsidR="00FC2F31" w:rsidRPr="00FC596B" w:rsidRDefault="00FC2F31" w:rsidP="00FC2F31"/>
    <w:p w:rsidR="00FC2F31" w:rsidRPr="00FC596B" w:rsidRDefault="00FC2F31" w:rsidP="00FC2F31">
      <w:pPr>
        <w:ind w:left="2880" w:hanging="720"/>
      </w:pPr>
      <w:r w:rsidRPr="00FC596B">
        <w:t>C)</w:t>
      </w:r>
      <w:r w:rsidRPr="00FC596B">
        <w:tab/>
        <w:t>The fifth and sixth columns to the right of the chemical name list the soil remediation objectives for the soil component of the groundwater ingestion exposure route for two classes of groundwater:</w:t>
      </w:r>
    </w:p>
    <w:p w:rsidR="00FC2F31" w:rsidRPr="00FC596B" w:rsidRDefault="00FC2F31" w:rsidP="00FC2F31"/>
    <w:p w:rsidR="00FC2F31" w:rsidRPr="00FC596B" w:rsidRDefault="00FC2F31" w:rsidP="00FC2F31">
      <w:pPr>
        <w:ind w:left="2160" w:firstLine="720"/>
      </w:pPr>
      <w:r w:rsidRPr="00FC596B">
        <w:t>i)</w:t>
      </w:r>
      <w:r w:rsidRPr="00FC596B">
        <w:tab/>
        <w:t>Class I groundwater; and</w:t>
      </w:r>
    </w:p>
    <w:p w:rsidR="00FC2F31" w:rsidRPr="00FC596B" w:rsidRDefault="00FC2F31" w:rsidP="00FC2F31"/>
    <w:p w:rsidR="00FC2F31" w:rsidRPr="00FC596B" w:rsidRDefault="00FC2F31" w:rsidP="00FC2F31">
      <w:pPr>
        <w:ind w:left="2160" w:firstLine="720"/>
      </w:pPr>
      <w:r w:rsidRPr="00FC596B">
        <w:t>ii)</w:t>
      </w:r>
      <w:r w:rsidRPr="00FC596B">
        <w:tab/>
        <w:t>Class II groundwater.</w:t>
      </w:r>
    </w:p>
    <w:p w:rsidR="00FC2F31" w:rsidRPr="00FC596B" w:rsidRDefault="00FC2F31" w:rsidP="00FC2F31"/>
    <w:p w:rsidR="00FC2F31" w:rsidRPr="00FC596B" w:rsidRDefault="00FC2F31" w:rsidP="00FC2F31">
      <w:pPr>
        <w:ind w:left="2880" w:hanging="720"/>
      </w:pPr>
      <w:r w:rsidRPr="00FC596B">
        <w:t>D)</w:t>
      </w:r>
      <w:r w:rsidRPr="00FC596B">
        <w:tab/>
        <w:t xml:space="preserve">The final column lists the acceptable detection limit (ADL), only when applicable. </w:t>
      </w:r>
    </w:p>
    <w:p w:rsidR="00FC2F31" w:rsidRPr="00FC596B" w:rsidRDefault="00FC2F31" w:rsidP="00FC2F31"/>
    <w:p w:rsidR="00FC2F31" w:rsidRPr="00FC596B" w:rsidRDefault="00FC2F31" w:rsidP="00FC2F31">
      <w:pPr>
        <w:ind w:left="2160" w:hanging="720"/>
      </w:pPr>
      <w:r w:rsidRPr="00FC596B">
        <w:t>3)</w:t>
      </w:r>
      <w:r w:rsidRPr="00FC596B">
        <w:tab/>
        <w:t>Appendix B, Tables C and D set forth pH specific soil remediation objectives for inorganic and ionizing organic chemicals for the soil component of the groundwater ingestion route.</w:t>
      </w:r>
    </w:p>
    <w:p w:rsidR="00FC2F31" w:rsidRPr="00FC596B" w:rsidRDefault="00FC2F31" w:rsidP="00FC2F31"/>
    <w:p w:rsidR="00FC2F31" w:rsidRPr="00FC596B" w:rsidRDefault="00FC2F31" w:rsidP="00FC2F31">
      <w:pPr>
        <w:ind w:left="2880" w:hanging="720"/>
      </w:pPr>
      <w:r w:rsidRPr="00FC596B">
        <w:t>A)</w:t>
      </w:r>
      <w:r w:rsidRPr="00FC596B">
        <w:tab/>
        <w:t>Table C sets forth remediation objectives based on Class I groundwater and Table D sets forth remediation objectives based on Class II groundwater.</w:t>
      </w:r>
    </w:p>
    <w:p w:rsidR="00FC2F31" w:rsidRPr="00FC596B" w:rsidRDefault="00FC2F31" w:rsidP="00FC2F31"/>
    <w:p w:rsidR="00FC2F31" w:rsidRPr="00FC596B" w:rsidRDefault="00FC2F31" w:rsidP="00FC2F31">
      <w:pPr>
        <w:ind w:left="1440" w:firstLine="720"/>
      </w:pPr>
      <w:r w:rsidRPr="00FC596B">
        <w:t>B)</w:t>
      </w:r>
      <w:r w:rsidRPr="00FC596B">
        <w:tab/>
        <w:t>The first column in Tables C and D lists the chemical names.</w:t>
      </w:r>
    </w:p>
    <w:p w:rsidR="00FC2F31" w:rsidRPr="00FC596B" w:rsidRDefault="00FC2F31" w:rsidP="00FC2F31"/>
    <w:p w:rsidR="00FC2F31" w:rsidRPr="00FC596B" w:rsidRDefault="00FC2F31" w:rsidP="00FC2F31">
      <w:pPr>
        <w:ind w:left="2880" w:hanging="720"/>
      </w:pPr>
      <w:r w:rsidRPr="00FC596B">
        <w:t>C)</w:t>
      </w:r>
      <w:r w:rsidRPr="00FC596B">
        <w:tab/>
        <w:t>The second through ninth columns to the right of the chemical names list the pH based soil remediation objectives.</w:t>
      </w:r>
    </w:p>
    <w:p w:rsidR="00FC2F31" w:rsidRPr="00FC596B" w:rsidRDefault="00FC2F31" w:rsidP="00FC2F31"/>
    <w:p w:rsidR="00FC2F31" w:rsidRPr="00FC596B" w:rsidRDefault="00FC2F31" w:rsidP="00FC2F31">
      <w:pPr>
        <w:ind w:left="2160" w:hanging="720"/>
      </w:pPr>
      <w:r w:rsidRPr="00FC596B">
        <w:t>4)</w:t>
      </w:r>
      <w:r w:rsidRPr="00FC596B">
        <w:tab/>
        <w:t xml:space="preserve">For the inorganic chemicals listed in Appendix B, Tables A and B, the soil component of the groundwater ingestion exposure route shall be evaluated using TCLP (SW-846 Method 1311) or SPLP (SW-846 Method 1312), incorporated by reference at Section 742.210 unless a person chooses to evaluate the soil component on the basis of the total amount of </w:t>
      </w:r>
      <w:r w:rsidRPr="00FC596B">
        <w:lastRenderedPageBreak/>
        <w:t>contaminant in a soil sample result in accordance with subsection (a</w:t>
      </w:r>
      <w:proofErr w:type="gramStart"/>
      <w:r w:rsidRPr="00FC596B">
        <w:t>)(</w:t>
      </w:r>
      <w:proofErr w:type="gramEnd"/>
      <w:r w:rsidRPr="00FC596B">
        <w:t>5) of this Section.</w:t>
      </w:r>
    </w:p>
    <w:p w:rsidR="00FC2F31" w:rsidRPr="00FC596B" w:rsidRDefault="00FC2F31" w:rsidP="00FC2F31"/>
    <w:p w:rsidR="00FC2F31" w:rsidRPr="00FC596B" w:rsidRDefault="00FC2F31" w:rsidP="00FC2F31">
      <w:pPr>
        <w:ind w:left="2160" w:hanging="720"/>
      </w:pPr>
      <w:r w:rsidRPr="00FC596B">
        <w:t>5)</w:t>
      </w:r>
      <w:r w:rsidRPr="00FC596B">
        <w:tab/>
        <w:t>For those inorganic and ionizing organic chemicals listed in Appendix B, Tables C and D, if a person elects to evaluate the soil component of the groundwater ingestion exposure route based on the total amount of contaminant in a soil sample result (rather than TCLP or SPLP analysis), the person shall determine the soil pH at the site and then select the appropriate soil remediation objectives based on Class I and Class II groundwaters from Tables C and D, respectively.  If the soil pH is less than 4.5 or greater than 9.0, then Tables C and D cannot be used.</w:t>
      </w:r>
    </w:p>
    <w:p w:rsidR="00FC2F31" w:rsidRPr="00FC596B" w:rsidRDefault="00FC2F31" w:rsidP="00FC2F31"/>
    <w:p w:rsidR="00FC2F31" w:rsidRPr="00FC596B" w:rsidRDefault="00FC2F31" w:rsidP="00FC2F31">
      <w:pPr>
        <w:ind w:left="2160" w:hanging="720"/>
      </w:pPr>
      <w:r w:rsidRPr="00FC596B">
        <w:t>6)</w:t>
      </w:r>
      <w:r w:rsidRPr="00FC596B">
        <w:tab/>
        <w:t>Unless one or more exposure routes are excluded from consideration under Subpart C, the most stringent soil remediation objective of the exposure routes (i.e., soil ingestion exposure route, outdoor inhalation exposure route, and soil component of the groundwater ingestion exposure route) shall be compared to the concentrations of soil contaminants of concern measured at the site.  When using Appendix B, Table B to select soil remediation objectives for the ingestion exposure route and outdoor inhalation exposure routes, the remediation objective shall be the more stringent soil remediation objective of the industrial/commercial populations and construction worker populations.</w:t>
      </w:r>
    </w:p>
    <w:p w:rsidR="00FC2F31" w:rsidRPr="00FC596B" w:rsidRDefault="00FC2F31" w:rsidP="00FC2F31"/>
    <w:p w:rsidR="00FC2F31" w:rsidRPr="00FC596B" w:rsidRDefault="00FC2F31" w:rsidP="00FC2F31">
      <w:pPr>
        <w:ind w:left="2160" w:hanging="720"/>
      </w:pPr>
      <w:r w:rsidRPr="00FC596B">
        <w:t>7)</w:t>
      </w:r>
      <w:r w:rsidRPr="00FC596B">
        <w:tab/>
        <w:t>Confirmation sample results may be averaged or soil samples may be composited in accordance with Section 742.225.</w:t>
      </w:r>
    </w:p>
    <w:p w:rsidR="00FC2F31" w:rsidRPr="00FC596B" w:rsidRDefault="00FC2F31" w:rsidP="00FC2F31"/>
    <w:p w:rsidR="00FC2F31" w:rsidRPr="00FC596B" w:rsidRDefault="00FC2F31" w:rsidP="00FC2F31">
      <w:pPr>
        <w:ind w:left="2160" w:hanging="720"/>
      </w:pPr>
      <w:r w:rsidRPr="00FC596B">
        <w:t>8)</w:t>
      </w:r>
      <w:r w:rsidRPr="00FC596B">
        <w:tab/>
        <w:t>If a soil remediation objective for a chemical is less than the ADL, the ADL shall serve as the soil remediation objective.</w:t>
      </w:r>
    </w:p>
    <w:p w:rsidR="00FC2F31" w:rsidRPr="00FC596B" w:rsidRDefault="00FC2F31" w:rsidP="00FC2F31"/>
    <w:p w:rsidR="00FC2F31" w:rsidRPr="00FC596B" w:rsidRDefault="00FC2F31" w:rsidP="00FC2F31">
      <w:pPr>
        <w:ind w:left="1440" w:hanging="720"/>
      </w:pPr>
      <w:r w:rsidRPr="00FC596B">
        <w:t>b)</w:t>
      </w:r>
      <w:r w:rsidRPr="00FC596B">
        <w:tab/>
        <w:t>Groundwater remediation objectives for the groundwater component of the groundwater ingestion exposure route are listed in Appendix B, Table E.  However, Appendix B, Table E must be corrected for cumulative effect of mixtures of similar-acting noncarcinogenic chemicals as set forth in Section 742.505(c</w:t>
      </w:r>
      <w:proofErr w:type="gramStart"/>
      <w:r w:rsidRPr="00FC596B">
        <w:t>)(</w:t>
      </w:r>
      <w:proofErr w:type="gramEnd"/>
      <w:r w:rsidRPr="00FC596B">
        <w:t>3) and (c)(4).</w:t>
      </w:r>
    </w:p>
    <w:p w:rsidR="00FC2F31" w:rsidRPr="00FC596B" w:rsidRDefault="00FC2F31" w:rsidP="00FC2F31"/>
    <w:p w:rsidR="00FC2F31" w:rsidRPr="00FC596B" w:rsidRDefault="00FC2F31" w:rsidP="00FC2F31">
      <w:pPr>
        <w:ind w:left="2160" w:hanging="720"/>
      </w:pPr>
      <w:r w:rsidRPr="00FC596B">
        <w:t>1)</w:t>
      </w:r>
      <w:r w:rsidRPr="00FC596B">
        <w:tab/>
        <w:t>The first column to the right of the chemical name lists groundwater remediation objectives for Class I groundwater, and the second column lists the groundwater remediation objectives for Class II groundwater.</w:t>
      </w:r>
    </w:p>
    <w:p w:rsidR="00FC2F31" w:rsidRPr="00FC596B" w:rsidRDefault="00FC2F31" w:rsidP="00FC2F31"/>
    <w:p w:rsidR="00FC2F31" w:rsidRPr="00FC596B" w:rsidRDefault="00FC2F31" w:rsidP="00FC2F31">
      <w:pPr>
        <w:ind w:left="2160" w:hanging="720"/>
      </w:pPr>
      <w:r w:rsidRPr="00FC596B">
        <w:t>2)</w:t>
      </w:r>
      <w:r w:rsidRPr="00FC596B">
        <w:tab/>
        <w:t xml:space="preserve">To use Appendix B, Table E of this Part, the 35 Ill. Adm. Code 620 </w:t>
      </w:r>
      <w:proofErr w:type="gramStart"/>
      <w:r w:rsidRPr="00FC596B">
        <w:t>classification</w:t>
      </w:r>
      <w:proofErr w:type="gramEnd"/>
      <w:r w:rsidRPr="00FC596B">
        <w:t xml:space="preserve"> for groundwater at the site shall be determined.  The concentrations of groundwater contaminants of concern at the site are compared to the applicable Tier 1 groundwater remediation objectives for the groundwater component of the groundwater ingestion exposure route in Appendix B, Table E.</w:t>
      </w:r>
    </w:p>
    <w:p w:rsidR="00FC2F31" w:rsidRPr="00FC596B" w:rsidRDefault="00FC2F31" w:rsidP="00FC2F31"/>
    <w:p w:rsidR="00FC2F31" w:rsidRPr="00FC596B" w:rsidRDefault="00FC2F31" w:rsidP="00FC2F31">
      <w:pPr>
        <w:ind w:left="1440" w:hanging="720"/>
      </w:pPr>
      <w:r w:rsidRPr="00FC596B">
        <w:lastRenderedPageBreak/>
        <w:t>c)</w:t>
      </w:r>
      <w:r w:rsidRPr="00FC596B">
        <w:tab/>
        <w:t>Soil gas remediation objectives for the outdoor inhalation exposure route are listed in Appendix B, Table G.</w:t>
      </w:r>
    </w:p>
    <w:p w:rsidR="00FC2F31" w:rsidRPr="00FC596B" w:rsidRDefault="00FC2F31" w:rsidP="00FC2F31"/>
    <w:p w:rsidR="00FC2F31" w:rsidRPr="00FC596B" w:rsidRDefault="00FC2F31" w:rsidP="00FC2F31">
      <w:pPr>
        <w:ind w:left="2160" w:hanging="720"/>
      </w:pPr>
      <w:r w:rsidRPr="00FC596B">
        <w:t>1)</w:t>
      </w:r>
      <w:r w:rsidRPr="00FC596B">
        <w:tab/>
        <w:t>The first column to the right of the chemical name lists the soil gas remediation objectives for residential populations.</w:t>
      </w:r>
    </w:p>
    <w:p w:rsidR="00FC2F31" w:rsidRPr="00FC596B" w:rsidRDefault="00FC2F31" w:rsidP="00FC2F31"/>
    <w:p w:rsidR="00FC2F31" w:rsidRPr="00FC596B" w:rsidRDefault="00FC2F31" w:rsidP="00FC2F31">
      <w:pPr>
        <w:ind w:left="2160" w:hanging="720"/>
      </w:pPr>
      <w:r w:rsidRPr="00FC596B">
        <w:t>2)</w:t>
      </w:r>
      <w:r w:rsidRPr="00FC596B">
        <w:tab/>
        <w:t>The second and third columns to the right of the chemical names list the soil gas remediation objectives for the outdoor inhalation exposure route based on two receptor populations:</w:t>
      </w:r>
    </w:p>
    <w:p w:rsidR="00FC2F31" w:rsidRPr="00FC596B" w:rsidRDefault="00FC2F31" w:rsidP="00FC2F31"/>
    <w:p w:rsidR="00FC2F31" w:rsidRPr="00FC596B" w:rsidRDefault="00FC2F31" w:rsidP="00FC2F31">
      <w:pPr>
        <w:ind w:left="2160"/>
      </w:pPr>
      <w:r w:rsidRPr="00FC596B">
        <w:t>A)</w:t>
      </w:r>
      <w:r w:rsidRPr="00FC596B">
        <w:tab/>
        <w:t>Industrial/commercial; and</w:t>
      </w:r>
    </w:p>
    <w:p w:rsidR="00FC2F31" w:rsidRPr="00FC596B" w:rsidRDefault="00FC2F31" w:rsidP="00FC2F31"/>
    <w:p w:rsidR="00FC2F31" w:rsidRPr="00FC596B" w:rsidRDefault="00FC2F31" w:rsidP="00FC2F31">
      <w:pPr>
        <w:ind w:left="2160"/>
      </w:pPr>
      <w:r w:rsidRPr="00FC596B">
        <w:t>B)</w:t>
      </w:r>
      <w:r w:rsidRPr="00FC596B">
        <w:tab/>
        <w:t>Construction worker.</w:t>
      </w:r>
    </w:p>
    <w:p w:rsidR="00FC2F31" w:rsidRPr="00FC596B" w:rsidRDefault="00FC2F31" w:rsidP="00FC2F31"/>
    <w:p w:rsidR="00FC2F31" w:rsidRPr="00FC596B" w:rsidRDefault="00FC2F31" w:rsidP="00FC2F31">
      <w:pPr>
        <w:ind w:left="1440" w:hanging="720"/>
      </w:pPr>
      <w:r w:rsidRPr="00FC596B">
        <w:t>d)</w:t>
      </w:r>
      <w:r w:rsidRPr="00FC596B">
        <w:tab/>
        <w:t>For contaminants of concern not li</w:t>
      </w:r>
      <w:r>
        <w:t>sted in Appendix B, Tables A, B</w:t>
      </w:r>
      <w:r w:rsidRPr="00FC596B">
        <w:t>, E, and G, a person may request site-specific remediation objectives from the Agency or propose site-specific remediation objectives in accordance with 35 Ill. Adm. Code 620, Subpart I of this Part, or both.</w:t>
      </w:r>
    </w:p>
    <w:p w:rsidR="00FC2F31" w:rsidRPr="00FC596B" w:rsidRDefault="00FC2F31" w:rsidP="00FC2F31"/>
    <w:p w:rsidR="006F23B8" w:rsidRDefault="00FC2F31" w:rsidP="00FC2F31">
      <w:pPr>
        <w:spacing w:before="120" w:after="120"/>
        <w:ind w:left="1800" w:hanging="1800"/>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FC2F31" w:rsidRDefault="00FC2F31" w:rsidP="00FC2F31">
      <w:pPr>
        <w:spacing w:before="120" w:after="120"/>
        <w:ind w:left="1800" w:hanging="1800"/>
      </w:pPr>
    </w:p>
    <w:p w:rsidR="00FC2F31" w:rsidRPr="00FC596B" w:rsidRDefault="00FC2F31" w:rsidP="00FC2F31">
      <w:pPr>
        <w:rPr>
          <w:b/>
        </w:rPr>
      </w:pPr>
      <w:r w:rsidRPr="00FC596B">
        <w:rPr>
          <w:b/>
        </w:rPr>
        <w:t xml:space="preserve">Section </w:t>
      </w:r>
      <w:proofErr w:type="gramStart"/>
      <w:r w:rsidRPr="00FC596B">
        <w:rPr>
          <w:b/>
        </w:rPr>
        <w:t>742.515  Tier</w:t>
      </w:r>
      <w:proofErr w:type="gramEnd"/>
      <w:r w:rsidRPr="00FC596B">
        <w:rPr>
          <w:b/>
        </w:rPr>
        <w:t xml:space="preserve"> 1 Remediation Objectives Tables for the Indoor Inhalation Exposure Route</w:t>
      </w:r>
    </w:p>
    <w:p w:rsidR="00FC2F31" w:rsidRPr="00FC596B" w:rsidRDefault="00FC2F31" w:rsidP="00FC2F31">
      <w:pPr>
        <w:ind w:left="2160" w:hanging="2160"/>
        <w:rPr>
          <w:b/>
        </w:rPr>
      </w:pPr>
    </w:p>
    <w:p w:rsidR="00FC2F31" w:rsidRPr="00FC596B" w:rsidRDefault="00FC2F31" w:rsidP="00FC2F31">
      <w:pPr>
        <w:ind w:left="1440" w:hanging="720"/>
      </w:pPr>
      <w:r w:rsidRPr="00FC596B">
        <w:t>a)</w:t>
      </w:r>
      <w:r w:rsidRPr="00FC596B">
        <w:tab/>
        <w:t>For the indoor inhalation exposure route:</w:t>
      </w:r>
    </w:p>
    <w:p w:rsidR="00FC2F31" w:rsidRPr="00FC596B" w:rsidRDefault="00FC2F31" w:rsidP="00FC2F31">
      <w:pPr>
        <w:ind w:left="1440" w:hanging="720"/>
      </w:pPr>
    </w:p>
    <w:p w:rsidR="00FC2F31" w:rsidRPr="00FC596B" w:rsidRDefault="00FC2F31" w:rsidP="00FC2F31">
      <w:pPr>
        <w:ind w:left="2160" w:hanging="720"/>
      </w:pPr>
      <w:r w:rsidRPr="00FC596B">
        <w:t>1)</w:t>
      </w:r>
      <w:r w:rsidRPr="00FC596B">
        <w:tab/>
        <w:t>Appendix B, Tables H and I apply only when the existing or potential building has a full concrete slab-on-grade or a full concrete basement floor and walls; and</w:t>
      </w:r>
    </w:p>
    <w:p w:rsidR="00FC2F31" w:rsidRPr="00FC596B" w:rsidRDefault="00FC2F31" w:rsidP="00FC2F31">
      <w:pPr>
        <w:ind w:left="2160" w:hanging="720"/>
      </w:pPr>
    </w:p>
    <w:p w:rsidR="00FC2F31" w:rsidRPr="00FC596B" w:rsidRDefault="00FC2F31" w:rsidP="00FC2F31">
      <w:pPr>
        <w:ind w:left="2160" w:hanging="720"/>
      </w:pPr>
      <w:r w:rsidRPr="00FC596B">
        <w:t>2)</w:t>
      </w:r>
      <w:r w:rsidRPr="00FC596B">
        <w:tab/>
        <w:t xml:space="preserve">Institutional controls under Subpart J are required to use remediation objectives in Appendix B, Table H or Table I.  </w:t>
      </w:r>
    </w:p>
    <w:p w:rsidR="00FC2F31" w:rsidRPr="00FC596B" w:rsidRDefault="00FC2F31" w:rsidP="00FC2F31">
      <w:pPr>
        <w:ind w:left="1440" w:hanging="720"/>
        <w:contextualSpacing/>
      </w:pPr>
    </w:p>
    <w:p w:rsidR="00FC2F31" w:rsidRPr="00FC596B" w:rsidRDefault="00FC2F31" w:rsidP="00FC2F31">
      <w:pPr>
        <w:ind w:left="1440" w:hanging="720"/>
        <w:contextualSpacing/>
      </w:pPr>
      <w:r w:rsidRPr="00FC596B">
        <w:t>b)</w:t>
      </w:r>
      <w:r w:rsidRPr="00FC596B">
        <w:tab/>
        <w:t>When the mode of contaminant transport is both diffusion and advection as described in Section 742.505 (i.e., any soil or groundwater contamination is located 5 feet or less, vertically or horizontally, from the existing or potential building or man-made pathway), the remediation objectives for soil gas or groundwater listed in Appendix B, Table H shall be used.</w:t>
      </w:r>
    </w:p>
    <w:p w:rsidR="00FC2F31" w:rsidRPr="00FC596B" w:rsidRDefault="00FC2F31" w:rsidP="00FC2F31">
      <w:pPr>
        <w:ind w:left="1440" w:hanging="720"/>
        <w:contextualSpacing/>
      </w:pPr>
    </w:p>
    <w:p w:rsidR="00FC2F31" w:rsidRPr="00FC596B" w:rsidRDefault="00FC2F31" w:rsidP="00FC2F31">
      <w:pPr>
        <w:ind w:left="2160" w:hanging="720"/>
        <w:contextualSpacing/>
      </w:pPr>
      <w:r w:rsidRPr="00FC596B">
        <w:t>1)</w:t>
      </w:r>
      <w:r w:rsidRPr="00FC596B">
        <w:tab/>
        <w:t>The first column to the right of the chemical name lists the soil gas remediation objectives for residential receptors.</w:t>
      </w:r>
    </w:p>
    <w:p w:rsidR="00FC2F31" w:rsidRPr="00FC596B" w:rsidRDefault="00FC2F31" w:rsidP="00FC2F31"/>
    <w:p w:rsidR="00FC2F31" w:rsidRPr="00FC596B" w:rsidRDefault="00FC2F31" w:rsidP="00FC2F31">
      <w:pPr>
        <w:ind w:left="2160" w:hanging="720"/>
        <w:contextualSpacing/>
      </w:pPr>
      <w:r w:rsidRPr="00FC596B">
        <w:t>2)</w:t>
      </w:r>
      <w:r w:rsidRPr="00FC596B">
        <w:tab/>
        <w:t>The second column lists the soil gas remediation objectives for industrial/commercial receptors.</w:t>
      </w:r>
    </w:p>
    <w:p w:rsidR="00FC2F31" w:rsidRPr="00FC596B" w:rsidRDefault="00FC2F31" w:rsidP="00FC2F31"/>
    <w:p w:rsidR="00FC2F31" w:rsidRPr="00FC596B" w:rsidRDefault="00FC2F31" w:rsidP="00FC2F31">
      <w:pPr>
        <w:ind w:left="2160" w:hanging="720"/>
        <w:contextualSpacing/>
      </w:pPr>
      <w:r w:rsidRPr="00FC596B">
        <w:lastRenderedPageBreak/>
        <w:t>3)</w:t>
      </w:r>
      <w:r w:rsidRPr="00FC596B">
        <w:tab/>
        <w:t>The third column lists the groundwater remediation objectives for residential receptors.</w:t>
      </w:r>
    </w:p>
    <w:p w:rsidR="00FC2F31" w:rsidRPr="00FC596B" w:rsidRDefault="00FC2F31" w:rsidP="00FC2F31"/>
    <w:p w:rsidR="00FC2F31" w:rsidRPr="00FC596B" w:rsidRDefault="00FC2F31" w:rsidP="00FC2F31">
      <w:pPr>
        <w:ind w:left="2160" w:hanging="720"/>
        <w:contextualSpacing/>
      </w:pPr>
      <w:r w:rsidRPr="00FC596B">
        <w:t>4)</w:t>
      </w:r>
      <w:r w:rsidRPr="00FC596B">
        <w:tab/>
        <w:t>The fourth column lists the groundwater remediation objectives for industrial/commercial receptors.</w:t>
      </w:r>
    </w:p>
    <w:p w:rsidR="00FC2F31" w:rsidRPr="00FC596B" w:rsidRDefault="00FC2F31" w:rsidP="00FC2F31">
      <w:pPr>
        <w:ind w:left="1440" w:hanging="720"/>
        <w:contextualSpacing/>
      </w:pPr>
    </w:p>
    <w:p w:rsidR="00FC2F31" w:rsidRPr="00FC596B" w:rsidRDefault="00FC2F31" w:rsidP="00FC2F31">
      <w:pPr>
        <w:ind w:left="1440" w:hanging="720"/>
        <w:contextualSpacing/>
      </w:pPr>
      <w:r w:rsidRPr="00FC596B">
        <w:t>c)</w:t>
      </w:r>
      <w:r w:rsidRPr="00FC596B">
        <w:tab/>
        <w:t>Only when the mode of contaminant transport is diffusion only as described in Section 742.505 (i.e., all soil and groundwater contamination is located more than 5 feet, vertically and horizontally, from the existing or potential building or man-made pathway), the remediation objectives for soil gas and groundwater listed in Appendix B, Table I may be used.</w:t>
      </w:r>
    </w:p>
    <w:p w:rsidR="00FC2F31" w:rsidRPr="00FC596B" w:rsidRDefault="00FC2F31" w:rsidP="00FC2F31">
      <w:pPr>
        <w:ind w:left="1440" w:hanging="720"/>
        <w:contextualSpacing/>
      </w:pPr>
    </w:p>
    <w:p w:rsidR="00FC2F31" w:rsidRPr="00FC596B" w:rsidRDefault="00FC2F31" w:rsidP="00FC2F31">
      <w:pPr>
        <w:ind w:left="2160" w:hanging="720"/>
        <w:contextualSpacing/>
      </w:pPr>
      <w:r w:rsidRPr="00FC596B">
        <w:t>1)</w:t>
      </w:r>
      <w:r w:rsidRPr="00FC596B">
        <w:tab/>
        <w:t>The first column to the right of the chemical name lists the soil gas remediation objectives for residential receptors.</w:t>
      </w:r>
    </w:p>
    <w:p w:rsidR="00FC2F31" w:rsidRPr="00FC596B" w:rsidRDefault="00FC2F31" w:rsidP="00FC2F31"/>
    <w:p w:rsidR="00FC2F31" w:rsidRPr="00FC596B" w:rsidRDefault="00FC2F31" w:rsidP="00FC2F31">
      <w:pPr>
        <w:ind w:left="2160" w:hanging="720"/>
        <w:contextualSpacing/>
      </w:pPr>
      <w:r w:rsidRPr="00FC596B">
        <w:t>2)</w:t>
      </w:r>
      <w:r w:rsidRPr="00FC596B">
        <w:tab/>
        <w:t>The second column lists the soil gas remediation objectives for industrial/commercial receptors.</w:t>
      </w:r>
    </w:p>
    <w:p w:rsidR="00FC2F31" w:rsidRPr="00FC596B" w:rsidRDefault="00FC2F31" w:rsidP="00FC2F31"/>
    <w:p w:rsidR="00FC2F31" w:rsidRPr="00FC596B" w:rsidRDefault="00FC2F31" w:rsidP="00FC2F31">
      <w:pPr>
        <w:ind w:left="2160" w:hanging="720"/>
        <w:contextualSpacing/>
      </w:pPr>
      <w:r w:rsidRPr="00FC596B">
        <w:t>3)</w:t>
      </w:r>
      <w:r w:rsidRPr="00FC596B">
        <w:tab/>
        <w:t>The third column lists the groundwater remediation objectives for residential receptors.</w:t>
      </w:r>
    </w:p>
    <w:p w:rsidR="00FC2F31" w:rsidRPr="00FC596B" w:rsidRDefault="00FC2F31" w:rsidP="00FC2F31"/>
    <w:p w:rsidR="00FC2F31" w:rsidRPr="00FC596B" w:rsidRDefault="00FC2F31" w:rsidP="00FC2F31">
      <w:pPr>
        <w:ind w:left="2160" w:hanging="720"/>
        <w:contextualSpacing/>
      </w:pPr>
      <w:r w:rsidRPr="00FC596B">
        <w:t>4)</w:t>
      </w:r>
      <w:r w:rsidRPr="00FC596B">
        <w:tab/>
        <w:t>The fourth column lists the groundwater remediation objectives for industrial/commercial receptors.</w:t>
      </w:r>
    </w:p>
    <w:p w:rsidR="00FC2F31" w:rsidRPr="00FC596B" w:rsidRDefault="00FC2F31" w:rsidP="00FC2F31"/>
    <w:p w:rsidR="00FC2F31" w:rsidRPr="00FC596B" w:rsidRDefault="00FC2F31" w:rsidP="00FC2F31">
      <w:pPr>
        <w:ind w:left="1440" w:hanging="720"/>
      </w:pPr>
      <w:r w:rsidRPr="00FC596B">
        <w:t>d)</w:t>
      </w:r>
      <w:r w:rsidRPr="00FC596B">
        <w:tab/>
        <w:t>If using Appendix B, Table H, compliance is determined by meeting either the soil gas remediation objectives or the groundwater remediation objectives.</w:t>
      </w:r>
    </w:p>
    <w:p w:rsidR="00FC2F31" w:rsidRPr="00FC596B" w:rsidRDefault="00FC2F31" w:rsidP="00FC2F31"/>
    <w:p w:rsidR="00FC2F31" w:rsidRPr="00FC596B" w:rsidRDefault="00FC2F31" w:rsidP="00FC2F31">
      <w:pPr>
        <w:ind w:left="1440" w:hanging="720"/>
      </w:pPr>
      <w:r w:rsidRPr="00FC596B">
        <w:t>e)</w:t>
      </w:r>
      <w:r w:rsidRPr="00FC596B">
        <w:tab/>
        <w:t>If using Appendix B, Table I, compliance is determined by meeting both the soil gas remediation objectives and the groundwater remediation objectives.</w:t>
      </w:r>
    </w:p>
    <w:p w:rsidR="00FC2F31" w:rsidRPr="00FC596B" w:rsidRDefault="00FC2F31" w:rsidP="00FC2F31"/>
    <w:p w:rsidR="00FC2F31" w:rsidRPr="00FC596B" w:rsidRDefault="00FC2F31" w:rsidP="00FC2F31">
      <w:pPr>
        <w:ind w:left="1440" w:hanging="720"/>
      </w:pPr>
      <w:r w:rsidRPr="00FC596B">
        <w:t>f)</w:t>
      </w:r>
      <w:r w:rsidRPr="00FC596B">
        <w:tab/>
        <w:t>For volatile chemicals not listed in Appendix B, Table H or I, a person may request site-specific remediation objectives from the Agency or propose site-specific remediation objectives in accordance with Subpart I, or both.</w:t>
      </w:r>
    </w:p>
    <w:p w:rsidR="00FC2F31" w:rsidRPr="00FC596B" w:rsidRDefault="00FC2F31" w:rsidP="00FC2F31">
      <w:pPr>
        <w:ind w:left="1440" w:hanging="720"/>
      </w:pPr>
    </w:p>
    <w:p w:rsidR="00FC2F31" w:rsidRPr="00FC596B" w:rsidRDefault="00FC2F31" w:rsidP="00FC2F31">
      <w:pPr>
        <w:ind w:left="1440" w:hanging="720"/>
        <w:contextualSpacing/>
      </w:pPr>
      <w:r w:rsidRPr="00FC596B">
        <w:t>g)</w:t>
      </w:r>
      <w:r w:rsidRPr="00FC596B">
        <w:tab/>
        <w:t xml:space="preserve">As an alternative to using Appendix B, Table I pursuant to subsection (c), it is permissible to use Appendix B, Table H pursuant to subsection (b).  </w:t>
      </w:r>
    </w:p>
    <w:p w:rsidR="00FC2F31" w:rsidRPr="00FC596B" w:rsidRDefault="00FC2F31" w:rsidP="00FC2F31"/>
    <w:p w:rsidR="00FC2F31" w:rsidRPr="00437976" w:rsidRDefault="00FC2F31" w:rsidP="00FC2F31">
      <w:pPr>
        <w:spacing w:before="120" w:after="120"/>
        <w:ind w:left="1800" w:hanging="1800"/>
        <w:rPr>
          <w:rFonts w:ascii="Times New Roman" w:hAnsi="Times New Roman"/>
        </w:rPr>
      </w:pPr>
      <w:r w:rsidRPr="00FC596B">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rPr>
          <w:rFonts w:ascii="Times New Roman" w:hAnsi="Times New Roman"/>
        </w:rPr>
      </w:pPr>
    </w:p>
    <w:p w:rsidR="006F23B8" w:rsidRPr="00437976" w:rsidRDefault="006F23B8">
      <w:pPr>
        <w:pStyle w:val="Heading3"/>
        <w:rPr>
          <w:rFonts w:ascii="Times New Roman" w:eastAsia="Arial Unicode MS" w:hAnsi="Times New Roman"/>
          <w:b w:val="0"/>
          <w:szCs w:val="24"/>
        </w:rPr>
      </w:pPr>
      <w:r w:rsidRPr="00437976">
        <w:rPr>
          <w:rFonts w:ascii="Times New Roman" w:hAnsi="Times New Roman"/>
          <w:b w:val="0"/>
          <w:szCs w:val="24"/>
        </w:rPr>
        <w:t xml:space="preserve">SUBPART F: TIER 2 GENERAL EVALUATION </w:t>
      </w:r>
    </w:p>
    <w:p w:rsidR="006F23B8" w:rsidRPr="00437976" w:rsidRDefault="006F23B8">
      <w:pPr>
        <w:rPr>
          <w:rFonts w:ascii="Times New Roman" w:hAnsi="Times New Roman"/>
        </w:rPr>
      </w:pPr>
    </w:p>
    <w:p w:rsidR="00FC2F31" w:rsidRPr="00FC596B" w:rsidRDefault="00FC2F31" w:rsidP="00FC2F31">
      <w:pPr>
        <w:rPr>
          <w:b/>
        </w:rPr>
      </w:pPr>
      <w:r w:rsidRPr="00FC596B">
        <w:rPr>
          <w:b/>
        </w:rPr>
        <w:t xml:space="preserve">Section </w:t>
      </w:r>
      <w:proofErr w:type="gramStart"/>
      <w:r w:rsidRPr="00FC596B">
        <w:rPr>
          <w:b/>
        </w:rPr>
        <w:t>742.600  Tier</w:t>
      </w:r>
      <w:proofErr w:type="gramEnd"/>
      <w:r w:rsidRPr="00FC596B">
        <w:rPr>
          <w:b/>
        </w:rPr>
        <w:t xml:space="preserve"> 2 Evaluation Overview</w:t>
      </w:r>
    </w:p>
    <w:p w:rsidR="00FC2F31" w:rsidRPr="00FC596B" w:rsidRDefault="00FC2F31" w:rsidP="00FC2F31"/>
    <w:p w:rsidR="00FC2F31" w:rsidRPr="00FC596B" w:rsidRDefault="00FC2F31" w:rsidP="00FC2F31">
      <w:pPr>
        <w:ind w:left="1440" w:hanging="720"/>
      </w:pPr>
      <w:r w:rsidRPr="00FC596B">
        <w:t>a)</w:t>
      </w:r>
      <w:r w:rsidRPr="00FC596B">
        <w:tab/>
        <w:t xml:space="preserve">Tier 2 remediation objectives are developed through the use of equations which allow site-specific data to be used.  </w:t>
      </w:r>
      <w:proofErr w:type="gramStart"/>
      <w:r w:rsidRPr="00FC596B">
        <w:t>(See Appendix C, Illustrations A and B.)</w:t>
      </w:r>
      <w:proofErr w:type="gramEnd"/>
      <w:r w:rsidRPr="00FC596B">
        <w:t xml:space="preserve">  The </w:t>
      </w:r>
      <w:r w:rsidRPr="00FC596B">
        <w:lastRenderedPageBreak/>
        <w:t>equations, identified in Appendix C, Tables A, C, and L may be used to develop Tier 2 remediation objectives.</w:t>
      </w:r>
    </w:p>
    <w:p w:rsidR="00FC2F31" w:rsidRPr="00FC596B" w:rsidRDefault="00FC2F31" w:rsidP="00FC2F31"/>
    <w:p w:rsidR="00FC2F31" w:rsidRPr="00FC596B" w:rsidRDefault="00FC2F31" w:rsidP="00FC2F31">
      <w:pPr>
        <w:ind w:left="1440" w:hanging="720"/>
      </w:pPr>
      <w:r w:rsidRPr="00FC596B">
        <w:t>b)</w:t>
      </w:r>
      <w:r w:rsidRPr="00FC596B">
        <w:tab/>
        <w:t>Tier 2 evaluation is only required for contaminants of concern and corresponding exposure routes (except where excluded from further consideration under Subpart C) exceeding the Tier 1 remediation objectives.  When conducting Tier 2 evaluations, the values used in the calculations must have the appropriate units of measure as identified in Appendix C, Tables B, D, and M.</w:t>
      </w:r>
    </w:p>
    <w:p w:rsidR="00FC2F31" w:rsidRPr="00FC596B" w:rsidRDefault="00FC2F31" w:rsidP="00FC2F31"/>
    <w:p w:rsidR="00FC2F31" w:rsidRPr="00FC596B" w:rsidRDefault="00FC2F31" w:rsidP="00FC2F31">
      <w:pPr>
        <w:ind w:left="1440" w:hanging="720"/>
      </w:pPr>
      <w:r w:rsidRPr="00FC596B">
        <w:t>c)</w:t>
      </w:r>
      <w:r w:rsidRPr="00FC596B">
        <w:tab/>
        <w:t>Any development of remediation objectives using site-specific information or equations outside the Tier 2 framework shall be evaluated under Tier 3.</w:t>
      </w:r>
    </w:p>
    <w:p w:rsidR="00FC2F31" w:rsidRPr="00FC596B" w:rsidRDefault="00FC2F31" w:rsidP="00FC2F31"/>
    <w:p w:rsidR="00FC2F31" w:rsidRPr="00FC596B" w:rsidRDefault="00FC2F31" w:rsidP="00FC2F31">
      <w:pPr>
        <w:ind w:left="1440" w:hanging="720"/>
      </w:pPr>
      <w:r w:rsidRPr="00FC596B">
        <w:t>d)</w:t>
      </w:r>
      <w:r w:rsidRPr="00FC596B">
        <w:tab/>
        <w:t>Any development of a remediation objective under Tier 2 shall not use a target hazard quotient greater than one at the point of human exposure or a target cancer risk greater than 1 in 1,000,000 at the point of human exposure.</w:t>
      </w:r>
    </w:p>
    <w:p w:rsidR="00FC2F31" w:rsidRPr="00FC596B" w:rsidRDefault="00FC2F31" w:rsidP="00FC2F31"/>
    <w:p w:rsidR="00FC2F31" w:rsidRPr="00FC596B" w:rsidRDefault="00FC2F31" w:rsidP="00FC2F31">
      <w:pPr>
        <w:ind w:left="1440" w:hanging="720"/>
      </w:pPr>
      <w:r w:rsidRPr="00FC596B">
        <w:t>e)</w:t>
      </w:r>
      <w:r w:rsidRPr="00FC596B">
        <w:tab/>
        <w:t>In conducting a Tier 2 evaluation, the following conditions shall be met:</w:t>
      </w:r>
    </w:p>
    <w:p w:rsidR="00FC2F31" w:rsidRPr="00FC596B" w:rsidRDefault="00FC2F31" w:rsidP="00FC2F31"/>
    <w:p w:rsidR="00FC2F31" w:rsidRPr="00FC596B" w:rsidRDefault="00FC2F31" w:rsidP="00FC2F31">
      <w:pPr>
        <w:ind w:left="2160" w:hanging="720"/>
      </w:pPr>
      <w:r w:rsidRPr="00FC596B">
        <w:t>1)</w:t>
      </w:r>
      <w:r w:rsidRPr="00FC596B">
        <w:tab/>
        <w:t>For each discrete sample, the total soil contaminant concentration of either a single contaminant or multiple contaminants of concern shall not exceed the attenuation capacity of the soil as provided in Section 742.215.</w:t>
      </w:r>
    </w:p>
    <w:p w:rsidR="00FC2F31" w:rsidRPr="00FC596B" w:rsidRDefault="00FC2F31" w:rsidP="00FC2F31"/>
    <w:p w:rsidR="00FC2F31" w:rsidRPr="00FC596B" w:rsidRDefault="00FC2F31" w:rsidP="00FC2F31">
      <w:pPr>
        <w:ind w:left="2160" w:hanging="720"/>
      </w:pPr>
      <w:r w:rsidRPr="00FC596B">
        <w:t>2)</w:t>
      </w:r>
      <w:r w:rsidRPr="00FC596B">
        <w:tab/>
        <w:t>Remediation objectives for noncarcinogenic compounds which affect the same target organ, organ system or similar mode of action shall meet the requirements of Section 742.720.</w:t>
      </w:r>
    </w:p>
    <w:p w:rsidR="00FC2F31" w:rsidRPr="00FC596B" w:rsidRDefault="00FC2F31" w:rsidP="00FC2F31"/>
    <w:p w:rsidR="00FC2F31" w:rsidRPr="00FC596B" w:rsidRDefault="00FC2F31" w:rsidP="00FC2F31">
      <w:pPr>
        <w:ind w:left="2160" w:hanging="720"/>
      </w:pPr>
      <w:r w:rsidRPr="00FC596B">
        <w:t>3)</w:t>
      </w:r>
      <w:r w:rsidRPr="00FC596B">
        <w:tab/>
        <w:t>The soil remediation objectives based on the outdoor inhalation exposure route and the soil component of the groundwater ingestion exposure routes shall not exceed the soil saturation limit as provided in Section 742.220.</w:t>
      </w:r>
    </w:p>
    <w:p w:rsidR="00FC2F31" w:rsidRPr="00FC596B" w:rsidRDefault="00FC2F31" w:rsidP="00FC2F31"/>
    <w:p w:rsidR="00FC2F31" w:rsidRPr="00FC596B" w:rsidRDefault="00FC2F31" w:rsidP="00FC2F31">
      <w:pPr>
        <w:ind w:left="2160" w:hanging="720"/>
      </w:pPr>
      <w:r w:rsidRPr="00FC596B">
        <w:t>4)</w:t>
      </w:r>
      <w:r w:rsidRPr="00FC596B">
        <w:tab/>
        <w:t>The soil gas remediation objectives based on the indoor and outdoor inhalation exposure routes shall not exceed the soil vapor saturation limit provided pursuant to Section 742.222.</w:t>
      </w:r>
    </w:p>
    <w:p w:rsidR="00FC2F31" w:rsidRPr="00FC596B" w:rsidRDefault="00FC2F31" w:rsidP="00FC2F31"/>
    <w:p w:rsidR="00FC2F31" w:rsidRPr="00FC596B" w:rsidRDefault="00FC2F31" w:rsidP="00FC2F31">
      <w:pPr>
        <w:ind w:left="1440" w:hanging="720"/>
      </w:pPr>
      <w:r w:rsidRPr="00FC596B">
        <w:t>f)</w:t>
      </w:r>
      <w:r w:rsidRPr="00FC596B">
        <w:tab/>
        <w:t>Tier 2 remediation objectives for the indoor inhalation exposure route shall be calculated for either soil gas or groundwater if a Q</w:t>
      </w:r>
      <w:r w:rsidRPr="00FC596B">
        <w:rPr>
          <w:vertAlign w:val="subscript"/>
        </w:rPr>
        <w:t>soil</w:t>
      </w:r>
      <w:r w:rsidRPr="00FC596B">
        <w:t xml:space="preserve"> value </w:t>
      </w:r>
      <w:proofErr w:type="gramStart"/>
      <w:r w:rsidRPr="00FC596B">
        <w:t>of 83.33 cm</w:t>
      </w:r>
      <w:r w:rsidRPr="00FC596B">
        <w:rPr>
          <w:vertAlign w:val="superscript"/>
        </w:rPr>
        <w:t>3</w:t>
      </w:r>
      <w:r w:rsidRPr="00FC596B">
        <w:t>/sec</w:t>
      </w:r>
      <w:proofErr w:type="gramEnd"/>
      <w:r w:rsidRPr="00FC596B">
        <w:t xml:space="preserve"> is used. </w:t>
      </w:r>
    </w:p>
    <w:p w:rsidR="00FC2F31" w:rsidRPr="00FC596B" w:rsidRDefault="00FC2F31" w:rsidP="00FC2F31"/>
    <w:p w:rsidR="00FC2F31" w:rsidRPr="00FC596B" w:rsidRDefault="00FC2F31" w:rsidP="00FC2F31">
      <w:pPr>
        <w:ind w:left="1440" w:hanging="720"/>
      </w:pPr>
      <w:r w:rsidRPr="00FC596B">
        <w:t>g)</w:t>
      </w:r>
      <w:r w:rsidRPr="00FC596B">
        <w:tab/>
        <w:t>Tier 2 remediation objectives for the indoor inhalation exposure route shall be calculated for both soil gas and groundwater if a Q</w:t>
      </w:r>
      <w:r w:rsidRPr="00FC596B">
        <w:rPr>
          <w:vertAlign w:val="subscript"/>
        </w:rPr>
        <w:t>soil</w:t>
      </w:r>
      <w:r w:rsidRPr="00FC596B">
        <w:t xml:space="preserve"> value </w:t>
      </w:r>
      <w:proofErr w:type="gramStart"/>
      <w:r w:rsidRPr="00FC596B">
        <w:t>of 0.0 cm</w:t>
      </w:r>
      <w:r w:rsidRPr="00FC596B">
        <w:rPr>
          <w:vertAlign w:val="superscript"/>
        </w:rPr>
        <w:t>3</w:t>
      </w:r>
      <w:r w:rsidRPr="00FC596B">
        <w:t>/sec</w:t>
      </w:r>
      <w:proofErr w:type="gramEnd"/>
      <w:r w:rsidRPr="00FC596B">
        <w:t xml:space="preserve"> is used. </w:t>
      </w:r>
    </w:p>
    <w:p w:rsidR="00FC2F31" w:rsidRPr="00FC596B" w:rsidRDefault="00FC2F31" w:rsidP="00FC2F31"/>
    <w:p w:rsidR="00FC2F31" w:rsidRPr="00FC596B" w:rsidRDefault="00FC2F31" w:rsidP="00FC2F31">
      <w:pPr>
        <w:ind w:left="1440" w:hanging="720"/>
      </w:pPr>
      <w:r w:rsidRPr="00FC596B">
        <w:t>h)</w:t>
      </w:r>
      <w:r w:rsidRPr="00FC596B">
        <w:tab/>
        <w:t>If the calculated Tier 2 soil remediation objective for an applicable exposure route is more stringent than the corresponding Tier 1 remediation objective, then the Tier 1 remediation objective applies.</w:t>
      </w:r>
    </w:p>
    <w:p w:rsidR="00FC2F31" w:rsidRPr="00FC596B" w:rsidRDefault="00FC2F31" w:rsidP="00FC2F31"/>
    <w:p w:rsidR="00FC2F31" w:rsidRPr="00FC596B" w:rsidRDefault="00FC2F31" w:rsidP="00FC2F31">
      <w:pPr>
        <w:ind w:left="1440" w:hanging="720"/>
      </w:pPr>
      <w:r w:rsidRPr="00FC596B">
        <w:lastRenderedPageBreak/>
        <w:t>i)</w:t>
      </w:r>
      <w:r w:rsidRPr="00FC596B">
        <w:tab/>
        <w:t>If the calculated Tier 2 soil remediation objective for an exposure route is more stringent than the Tier 1 soil remediation objectives for the other exposure routes, then the Tier 2 calculated soil remediation objective applies and Tier 2 soil remediation objectives for the other exposure routes are not required.</w:t>
      </w:r>
    </w:p>
    <w:p w:rsidR="00FC2F31" w:rsidRPr="00FC596B" w:rsidRDefault="00FC2F31" w:rsidP="00FC2F31"/>
    <w:p w:rsidR="00FC2F31" w:rsidRPr="00FC596B" w:rsidRDefault="00FC2F31" w:rsidP="00FC2F31">
      <w:pPr>
        <w:ind w:left="1440" w:hanging="720"/>
      </w:pPr>
      <w:r w:rsidRPr="00FC596B">
        <w:t>j)</w:t>
      </w:r>
      <w:r w:rsidRPr="00FC596B">
        <w:tab/>
        <w:t xml:space="preserve">If the calculated Tier 2 soil remediation objective is less stringent than one or more of the soil remediation objectives for the remaining exposure routes, then the Tier 2 values are calculated for the remaining exposure routes and the most stringent Tier 2 calculated value applies. </w:t>
      </w:r>
    </w:p>
    <w:p w:rsidR="00FC2F31" w:rsidRPr="00FC596B" w:rsidRDefault="00FC2F31" w:rsidP="00FC2F31"/>
    <w:p w:rsidR="00FC2F31" w:rsidRPr="00FC596B" w:rsidRDefault="00FC2F31" w:rsidP="00FC2F31">
      <w:pPr>
        <w:ind w:left="1440" w:hanging="720"/>
      </w:pPr>
      <w:r w:rsidRPr="00FC596B">
        <w:t>k)</w:t>
      </w:r>
      <w:r w:rsidRPr="00FC596B">
        <w:tab/>
        <w:t>If a contaminant has both carcinogenic and noncarcinogenic effects for any applicable exposure route or receptor, remediation objectives shall be calculated for each effect and the more stringent remediation objective shall apply.  The toxicological-specific information is described in Section 742.705(d).</w:t>
      </w:r>
    </w:p>
    <w:p w:rsidR="00FC2F31" w:rsidRPr="00FC596B" w:rsidRDefault="00FC2F31" w:rsidP="00FC2F31"/>
    <w:p w:rsidR="00FC2F31" w:rsidRPr="00FC596B" w:rsidRDefault="00FC2F31" w:rsidP="00FC2F31">
      <w:pPr>
        <w:ind w:left="1440" w:hanging="720"/>
      </w:pPr>
      <w:r w:rsidRPr="00FC596B">
        <w:t>l)</w:t>
      </w:r>
      <w:r w:rsidRPr="00FC596B">
        <w:tab/>
        <w:t>For the indoor inhalation exposure route:</w:t>
      </w:r>
    </w:p>
    <w:p w:rsidR="00FC2F31" w:rsidRPr="00FC596B" w:rsidRDefault="00FC2F31" w:rsidP="00FC2F31">
      <w:pPr>
        <w:ind w:left="1440" w:hanging="720"/>
      </w:pPr>
    </w:p>
    <w:p w:rsidR="00FC2F31" w:rsidRPr="00FC596B" w:rsidRDefault="00FC2F31" w:rsidP="00FC2F31">
      <w:pPr>
        <w:ind w:left="2160" w:hanging="720"/>
      </w:pPr>
      <w:r w:rsidRPr="00FC596B">
        <w:t>1)</w:t>
      </w:r>
      <w:r w:rsidRPr="00FC596B">
        <w:tab/>
        <w:t>Appendix C, Table L applies only when the existing or potential building has a full concrete slab-on-grade or a full concrete basement floor and walls; and</w:t>
      </w:r>
    </w:p>
    <w:p w:rsidR="00FC2F31" w:rsidRPr="00FC596B" w:rsidRDefault="00FC2F31" w:rsidP="00FC2F31">
      <w:pPr>
        <w:ind w:left="1440"/>
      </w:pPr>
    </w:p>
    <w:p w:rsidR="00FC2F31" w:rsidRPr="00FC596B" w:rsidRDefault="00FC2F31" w:rsidP="00FC2F31">
      <w:pPr>
        <w:ind w:left="2160" w:hanging="720"/>
      </w:pPr>
      <w:r w:rsidRPr="00FC596B">
        <w:t>2)</w:t>
      </w:r>
      <w:r w:rsidRPr="00FC596B">
        <w:tab/>
        <w:t>Institutional controls under Subpart J are required to develop remediation objectives pursuant to Appendix C, Table L.</w:t>
      </w:r>
      <w:r w:rsidRPr="00FC596B">
        <w:tab/>
      </w:r>
    </w:p>
    <w:p w:rsidR="00FC2F31" w:rsidRPr="00FC596B" w:rsidRDefault="00FC2F31" w:rsidP="00FC2F31">
      <w:pPr>
        <w:ind w:left="720" w:hanging="720"/>
      </w:pPr>
    </w:p>
    <w:p w:rsidR="006F23B8" w:rsidRPr="00437976" w:rsidRDefault="00FC2F31" w:rsidP="00FC2F31">
      <w:pPr>
        <w:ind w:left="1440" w:hanging="720"/>
        <w:rPr>
          <w:rFonts w:ascii="Times New Roman" w:hAnsi="Times New Roman"/>
        </w:rPr>
      </w:pPr>
      <w:r w:rsidRPr="00FC596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FC2F31" w:rsidRPr="00FC596B" w:rsidRDefault="00FC2F31" w:rsidP="00FC2F31">
      <w:pPr>
        <w:rPr>
          <w:b/>
        </w:rPr>
      </w:pPr>
      <w:r w:rsidRPr="00FC596B">
        <w:rPr>
          <w:b/>
        </w:rPr>
        <w:t xml:space="preserve">Section </w:t>
      </w:r>
      <w:proofErr w:type="gramStart"/>
      <w:r w:rsidRPr="00FC596B">
        <w:rPr>
          <w:b/>
        </w:rPr>
        <w:t>742.605  Land</w:t>
      </w:r>
      <w:proofErr w:type="gramEnd"/>
      <w:r w:rsidRPr="00FC596B">
        <w:rPr>
          <w:b/>
        </w:rPr>
        <w:t xml:space="preserve"> Use</w:t>
      </w:r>
    </w:p>
    <w:p w:rsidR="00FC2F31" w:rsidRPr="00FC596B" w:rsidRDefault="00FC2F31" w:rsidP="00FC2F31">
      <w:pPr>
        <w:rPr>
          <w:rFonts w:eastAsia="Arial Unicode MS"/>
        </w:rPr>
      </w:pPr>
    </w:p>
    <w:p w:rsidR="00FC2F31" w:rsidRPr="00FC596B" w:rsidRDefault="00FC2F31" w:rsidP="00FC2F31">
      <w:pPr>
        <w:ind w:left="1440" w:hanging="720"/>
      </w:pPr>
      <w:r w:rsidRPr="00FC596B">
        <w:t>a)</w:t>
      </w:r>
      <w:r w:rsidRPr="00FC596B">
        <w:tab/>
        <w:t>Present and post-remediation land use is evaluated in a Tier 2 evaluation.  Acceptable exposure factors for the Tier 2 evaluation for residential, industrial/commercial, and construction worker populations are provided in the far right column of Appendix C, Tables B, D, and M.  Use of exposure factors different from those in Appendix C, Tables B, D, and M must be approved by the Agency as part of a Tier 3 evaluation.</w:t>
      </w:r>
    </w:p>
    <w:p w:rsidR="00FC2F31" w:rsidRPr="00FC596B" w:rsidRDefault="00FC2F31" w:rsidP="00FC2F31"/>
    <w:p w:rsidR="00FC2F31" w:rsidRPr="00FC596B" w:rsidRDefault="00FC2F31" w:rsidP="00FC2F31">
      <w:pPr>
        <w:ind w:left="1440" w:hanging="720"/>
      </w:pPr>
      <w:r w:rsidRPr="00FC596B">
        <w:t>b)</w:t>
      </w:r>
      <w:r w:rsidRPr="00FC596B">
        <w:tab/>
        <w:t>If a Tier 2 evaluation is based on an industrial/commercial property use, then:</w:t>
      </w:r>
    </w:p>
    <w:p w:rsidR="00FC2F31" w:rsidRPr="00FC596B" w:rsidRDefault="00FC2F31" w:rsidP="00FC2F31"/>
    <w:p w:rsidR="00FC2F31" w:rsidRPr="00FC596B" w:rsidRDefault="00FC2F31" w:rsidP="00FC2F31">
      <w:pPr>
        <w:ind w:left="2160" w:hanging="720"/>
      </w:pPr>
      <w:r w:rsidRPr="00FC596B">
        <w:t>1)</w:t>
      </w:r>
      <w:r w:rsidRPr="00FC596B">
        <w:tab/>
        <w:t>Construction worker populations shall also be evaluated, except for the indoor inhalation exposure route; and</w:t>
      </w:r>
    </w:p>
    <w:p w:rsidR="00FC2F31" w:rsidRPr="00FC596B" w:rsidRDefault="00FC2F31" w:rsidP="00FC2F31"/>
    <w:p w:rsidR="00FC2F31" w:rsidRPr="00FC596B" w:rsidRDefault="00FC2F31" w:rsidP="00FC2F31">
      <w:pPr>
        <w:ind w:left="2160" w:hanging="720"/>
      </w:pPr>
      <w:r w:rsidRPr="00FC596B">
        <w:t>2)</w:t>
      </w:r>
      <w:r w:rsidRPr="00FC596B">
        <w:tab/>
        <w:t>Institutional controls are required in accordance with Subpart J.</w:t>
      </w:r>
    </w:p>
    <w:p w:rsidR="00FC2F31" w:rsidRPr="00FC596B" w:rsidRDefault="00FC2F31" w:rsidP="00FC2F31"/>
    <w:p w:rsidR="00FC2F31" w:rsidRPr="00FC596B" w:rsidRDefault="00FC2F31" w:rsidP="00FC2F31">
      <w:pPr>
        <w:ind w:left="1440" w:hanging="720"/>
      </w:pPr>
      <w:r w:rsidRPr="00FC596B">
        <w:t>c)</w:t>
      </w:r>
      <w:r w:rsidRPr="00FC596B">
        <w:tab/>
        <w:t>For the indoor inhalation exposure route, institutional controls under Subpart J are required to develop remediation objectives pursuant to Appendix C, Table L.</w:t>
      </w:r>
    </w:p>
    <w:p w:rsidR="00FC2F31" w:rsidRPr="00FC596B" w:rsidRDefault="00FC2F31" w:rsidP="00FC2F31">
      <w:pPr>
        <w:ind w:left="720" w:hanging="720"/>
      </w:pPr>
    </w:p>
    <w:p w:rsidR="006F23B8" w:rsidRPr="00FC2F31" w:rsidRDefault="00FC2F31" w:rsidP="00FC2F31">
      <w:pPr>
        <w:pStyle w:val="PlainText"/>
        <w:spacing w:before="120" w:after="120"/>
        <w:rPr>
          <w:sz w:val="24"/>
          <w:szCs w:val="24"/>
        </w:rPr>
      </w:pPr>
      <w:r w:rsidRPr="00FC2F31">
        <w:rPr>
          <w:sz w:val="24"/>
          <w:szCs w:val="24"/>
        </w:rPr>
        <w:lastRenderedPageBreak/>
        <w:t>(Source:  Amended at 37 Ill. Reg. 7506, effective July 15, 2013)</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FC2F31" w:rsidRPr="00FC596B" w:rsidRDefault="00FC2F31" w:rsidP="00FC2F31">
      <w:pPr>
        <w:rPr>
          <w:b/>
        </w:rPr>
      </w:pPr>
      <w:r w:rsidRPr="00FC596B">
        <w:rPr>
          <w:b/>
        </w:rPr>
        <w:t xml:space="preserve">Section </w:t>
      </w:r>
      <w:proofErr w:type="gramStart"/>
      <w:r w:rsidRPr="00FC596B">
        <w:rPr>
          <w:b/>
        </w:rPr>
        <w:t>742.610  Chemical</w:t>
      </w:r>
      <w:proofErr w:type="gramEnd"/>
      <w:r w:rsidRPr="00FC596B">
        <w:rPr>
          <w:b/>
        </w:rPr>
        <w:t xml:space="preserve"> and Site Properties</w:t>
      </w:r>
    </w:p>
    <w:p w:rsidR="00FC2F31" w:rsidRPr="00FC596B" w:rsidRDefault="00FC2F31" w:rsidP="00FC2F31">
      <w:pPr>
        <w:rPr>
          <w:b/>
        </w:rPr>
      </w:pPr>
    </w:p>
    <w:p w:rsidR="00FC2F31" w:rsidRPr="00FC596B" w:rsidRDefault="00FC2F31" w:rsidP="00FC2F31">
      <w:pPr>
        <w:ind w:left="1440" w:hanging="720"/>
        <w:outlineLvl w:val="0"/>
      </w:pPr>
      <w:r w:rsidRPr="00FC596B">
        <w:t>a)</w:t>
      </w:r>
      <w:r w:rsidRPr="00FC596B">
        <w:tab/>
        <w:t>Physical and Chemical Properties of Contaminants</w:t>
      </w:r>
    </w:p>
    <w:p w:rsidR="00FC2F31" w:rsidRPr="00FC596B" w:rsidRDefault="00FC2F31" w:rsidP="00FC2F31"/>
    <w:p w:rsidR="00FC2F31" w:rsidRPr="00FC596B" w:rsidRDefault="00FC2F31" w:rsidP="00FC2F31">
      <w:pPr>
        <w:ind w:left="1440"/>
      </w:pPr>
      <w:r w:rsidRPr="00FC596B">
        <w:t>Tier 2 evaluations require information on the physical and chemical properties of the contaminants of concern.  The physical and chemical properties used in a Tier 2 evaluation are contained in Appendix C, Table E.  If the site has contaminants not included in this table, a person may request the Agency to provide the applicable physical and chemical input values or may propose input values under Subpart I.  If a person proposes to apply values other than those in Appendix C, Table E, or those provided by the Agency, the evaluation shall be considered under Tier 3.</w:t>
      </w:r>
    </w:p>
    <w:p w:rsidR="00FC2F31" w:rsidRPr="00FC596B" w:rsidRDefault="00FC2F31" w:rsidP="00FC2F31"/>
    <w:p w:rsidR="00FC2F31" w:rsidRPr="00FC596B" w:rsidRDefault="00FC2F31" w:rsidP="00FC2F31">
      <w:pPr>
        <w:ind w:firstLine="720"/>
        <w:outlineLvl w:val="0"/>
      </w:pPr>
      <w:r w:rsidRPr="00FC596B">
        <w:t>b)</w:t>
      </w:r>
      <w:r w:rsidRPr="00FC596B">
        <w:tab/>
        <w:t>Soil and Groundwater Parameters</w:t>
      </w:r>
    </w:p>
    <w:p w:rsidR="00FC2F31" w:rsidRPr="00FC596B" w:rsidRDefault="00FC2F31" w:rsidP="00FC2F31"/>
    <w:p w:rsidR="00FC2F31" w:rsidRPr="00FC596B" w:rsidRDefault="00FC2F31" w:rsidP="00FC2F31">
      <w:pPr>
        <w:ind w:left="2160" w:hanging="720"/>
      </w:pPr>
      <w:r w:rsidRPr="00FC596B">
        <w:t>1)</w:t>
      </w:r>
      <w:r w:rsidRPr="00FC596B">
        <w:tab/>
        <w:t>A Tier 2 evaluation requires examination of soil and groundwater parameters.  The parameters that may be varied, and the conditions under which these parameters are determined as part of Tier 2, are summarized in Appendix C, Tables B, D, and M.  If a person proposes to vary site-specific parameters outside of the framework of these tables, the evaluation shall be considered under Tier 3.</w:t>
      </w:r>
    </w:p>
    <w:p w:rsidR="00FC2F31" w:rsidRPr="00FC596B" w:rsidRDefault="00FC2F31" w:rsidP="00FC2F31"/>
    <w:p w:rsidR="00FC2F31" w:rsidRPr="00FC596B" w:rsidRDefault="00FC2F31" w:rsidP="00FC2F31">
      <w:pPr>
        <w:ind w:left="2160" w:hanging="720"/>
      </w:pPr>
      <w:r w:rsidRPr="00FC596B">
        <w:t>2)</w:t>
      </w:r>
      <w:r w:rsidRPr="00FC596B">
        <w:tab/>
        <w:t xml:space="preserve">To determine site-specific physical soil parameters, a minimum of one boring per 0.5 acre of contamination shall be collected.  This boring must be deep enough to allow the collection of the required field measurements.  The site-specific physical soil parameters must be determined from the portion of the boring representing the stratigraphic units being evaluated.  For example, if evaluating the soil component of the groundwater ingestion exposure route, two samples from the boring will be required: </w:t>
      </w:r>
    </w:p>
    <w:p w:rsidR="00FC2F31" w:rsidRPr="00FC596B" w:rsidRDefault="00FC2F31" w:rsidP="00FC2F31"/>
    <w:p w:rsidR="00FC2F31" w:rsidRPr="00FC596B" w:rsidRDefault="00FC2F31" w:rsidP="00FC2F31">
      <w:pPr>
        <w:ind w:left="1440" w:firstLine="720"/>
      </w:pPr>
      <w:r w:rsidRPr="00FC596B">
        <w:t>A)</w:t>
      </w:r>
      <w:r w:rsidRPr="00FC596B">
        <w:tab/>
        <w:t xml:space="preserve">A sample of the predominant soil type for the vadose zone; and </w:t>
      </w:r>
    </w:p>
    <w:p w:rsidR="00FC2F31" w:rsidRPr="00FC596B" w:rsidRDefault="00FC2F31" w:rsidP="00FC2F31"/>
    <w:p w:rsidR="00FC2F31" w:rsidRPr="00FC596B" w:rsidRDefault="00FC2F31" w:rsidP="00FC2F31">
      <w:pPr>
        <w:ind w:left="1440" w:firstLine="720"/>
      </w:pPr>
      <w:r w:rsidRPr="00FC596B">
        <w:t>B)</w:t>
      </w:r>
      <w:r w:rsidRPr="00FC596B">
        <w:tab/>
        <w:t>A sample of the predominant soil type for the saturated zone.</w:t>
      </w:r>
    </w:p>
    <w:p w:rsidR="00FC2F31" w:rsidRPr="00FC596B" w:rsidRDefault="00FC2F31" w:rsidP="00FC2F31"/>
    <w:p w:rsidR="00FC2F31" w:rsidRPr="00FC596B" w:rsidRDefault="00FC2F31" w:rsidP="00FC2F31">
      <w:pPr>
        <w:ind w:left="2160" w:hanging="720"/>
      </w:pPr>
      <w:r w:rsidRPr="00FC596B">
        <w:t>3)</w:t>
      </w:r>
      <w:r w:rsidRPr="00FC596B">
        <w:tab/>
        <w:t xml:space="preserve">A site-specific SSL dilution factor (used in developing soil remediation objectives based upon the protection of groundwater) may be determined by substituting site information in Equation S22 in Appendix C, Table A.  To make this demonstration, a minimum of three monitoring wells shall be used to determine the hydraulic gradient.  As an alternative, the default dilution factor value listed in Appendix C, Table B may be used.  If monitoring wells are used to determine the hydraulic gradient, the soil taken from the borings shall be visually inspected to ensure there are no significant differences in the stratigraphy.  If there are similar soil types in </w:t>
      </w:r>
      <w:r w:rsidRPr="00FC596B">
        <w:lastRenderedPageBreak/>
        <w:t>the field, one boring shall be used to determine the site-specific physical soil parameters.  If there are significant differences, all of the borings shall be evaluated before determining the site-specific physical soil parameters for the site.</w:t>
      </w:r>
    </w:p>
    <w:p w:rsidR="00FC2F31" w:rsidRPr="00FC596B" w:rsidRDefault="00FC2F31" w:rsidP="00FC2F31"/>
    <w:p w:rsidR="00FC2F31" w:rsidRPr="00FC596B" w:rsidRDefault="00FC2F31" w:rsidP="00FC2F31">
      <w:pPr>
        <w:ind w:left="2160" w:hanging="720"/>
      </w:pPr>
      <w:r w:rsidRPr="00FC596B">
        <w:t>4)</w:t>
      </w:r>
      <w:r w:rsidRPr="00FC596B">
        <w:tab/>
        <w:t>Not all of the parameters identified in Appendix C, Tables B, D, and M need to be determined on a site-specific basis.  A person may choose to collect partial site-specific information and use default values as listed in Appendix C, Tables B, D, and M for the rest of the parameters.</w:t>
      </w:r>
    </w:p>
    <w:p w:rsidR="00FC2F31" w:rsidRPr="00FC596B" w:rsidRDefault="00FC2F31" w:rsidP="00FC2F31"/>
    <w:p w:rsidR="006F23B8" w:rsidRPr="00437976" w:rsidRDefault="00FC2F31" w:rsidP="00FC2F31">
      <w:pPr>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rPr>
          <w:rFonts w:ascii="Times New Roman" w:hAnsi="Times New Roman"/>
        </w:rPr>
      </w:pPr>
    </w:p>
    <w:p w:rsidR="006F23B8" w:rsidRPr="00437976" w:rsidRDefault="006F23B8">
      <w:pPr>
        <w:pStyle w:val="Heading3"/>
        <w:rPr>
          <w:rFonts w:ascii="Times New Roman" w:eastAsia="Arial Unicode MS" w:hAnsi="Times New Roman"/>
          <w:b w:val="0"/>
          <w:szCs w:val="24"/>
        </w:rPr>
      </w:pPr>
      <w:r w:rsidRPr="00437976">
        <w:rPr>
          <w:rFonts w:ascii="Times New Roman" w:hAnsi="Times New Roman"/>
          <w:b w:val="0"/>
          <w:szCs w:val="24"/>
        </w:rPr>
        <w:t>SUBPART G:  TIER 2 SOIL EVALUATION</w:t>
      </w:r>
    </w:p>
    <w:p w:rsidR="006F23B8" w:rsidRPr="00437976" w:rsidRDefault="006F23B8">
      <w:pPr>
        <w:keepNext/>
        <w:rPr>
          <w:rFonts w:ascii="Times New Roman" w:hAnsi="Times New Roman"/>
        </w:rPr>
      </w:pPr>
    </w:p>
    <w:p w:rsidR="005D606C" w:rsidRPr="00FC596B" w:rsidRDefault="005D606C" w:rsidP="005D606C">
      <w:pPr>
        <w:rPr>
          <w:b/>
        </w:rPr>
      </w:pPr>
      <w:r w:rsidRPr="00FC596B">
        <w:rPr>
          <w:b/>
        </w:rPr>
        <w:t xml:space="preserve">Section </w:t>
      </w:r>
      <w:proofErr w:type="gramStart"/>
      <w:r w:rsidRPr="00FC596B">
        <w:rPr>
          <w:b/>
        </w:rPr>
        <w:t>742.700  Tier</w:t>
      </w:r>
      <w:proofErr w:type="gramEnd"/>
      <w:r w:rsidRPr="00FC596B">
        <w:rPr>
          <w:b/>
        </w:rPr>
        <w:t xml:space="preserve"> 2 Soil and Soil Gas Evaluation Overview</w:t>
      </w:r>
    </w:p>
    <w:p w:rsidR="005D606C" w:rsidRPr="00FC596B" w:rsidRDefault="005D606C" w:rsidP="005D606C">
      <w:pPr>
        <w:rPr>
          <w:rFonts w:eastAsia="Arial Unicode MS"/>
        </w:rPr>
      </w:pPr>
    </w:p>
    <w:p w:rsidR="005D606C" w:rsidRPr="00FC596B" w:rsidRDefault="005D606C" w:rsidP="005D606C">
      <w:pPr>
        <w:ind w:left="1440" w:hanging="720"/>
      </w:pPr>
      <w:r w:rsidRPr="00FC596B">
        <w:t>a)</w:t>
      </w:r>
      <w:r w:rsidRPr="00FC596B">
        <w:tab/>
        <w:t>Tier 2 remediation objectives are developed through the use of models which allow site-specific data to be considered.  Appendix C, Tables A, C, and L list equations that shall be used under a Tier 2 evaluation to calculate soil remediation objectives prescribed by the SSL, RBCA, and modified J&amp;E models, respectively.  (See also Appendix C, Illustration A.)</w:t>
      </w:r>
    </w:p>
    <w:p w:rsidR="005D606C" w:rsidRPr="00FC596B" w:rsidRDefault="005D606C" w:rsidP="005D606C"/>
    <w:p w:rsidR="005D606C" w:rsidRPr="00FC596B" w:rsidRDefault="005D606C" w:rsidP="005D606C">
      <w:pPr>
        <w:ind w:left="1440" w:hanging="720"/>
      </w:pPr>
      <w:r w:rsidRPr="00FC596B">
        <w:t>b)</w:t>
      </w:r>
      <w:r w:rsidRPr="00FC596B">
        <w:tab/>
        <w:t xml:space="preserve">Appendix C, Table </w:t>
      </w:r>
      <w:proofErr w:type="gramStart"/>
      <w:r w:rsidRPr="00FC596B">
        <w:t>A</w:t>
      </w:r>
      <w:proofErr w:type="gramEnd"/>
      <w:r w:rsidRPr="00FC596B">
        <w:t xml:space="preserve"> lists equations that are used under the SSL model. (See also Appendix C, Illustration A.)  The SSL model has equations to evaluate the following human exposure routes:</w:t>
      </w:r>
    </w:p>
    <w:p w:rsidR="005D606C" w:rsidRPr="00FC596B" w:rsidRDefault="005D606C" w:rsidP="005D606C"/>
    <w:p w:rsidR="005D606C" w:rsidRPr="00FC596B" w:rsidRDefault="005D606C" w:rsidP="005D606C">
      <w:pPr>
        <w:ind w:left="2160" w:hanging="720"/>
      </w:pPr>
      <w:r w:rsidRPr="00FC596B">
        <w:t>1)</w:t>
      </w:r>
      <w:r w:rsidRPr="00FC596B">
        <w:tab/>
        <w:t>Soil ingestion exposure route;</w:t>
      </w:r>
    </w:p>
    <w:p w:rsidR="005D606C" w:rsidRPr="00FC596B" w:rsidRDefault="005D606C" w:rsidP="005D606C"/>
    <w:p w:rsidR="005D606C" w:rsidRPr="00FC596B" w:rsidRDefault="005D606C" w:rsidP="005D606C">
      <w:pPr>
        <w:ind w:left="2160" w:hanging="720"/>
      </w:pPr>
      <w:r w:rsidRPr="00FC596B">
        <w:t>2)</w:t>
      </w:r>
      <w:r w:rsidRPr="00FC596B">
        <w:tab/>
        <w:t>Outdoor Inhalation exposure route; and</w:t>
      </w:r>
    </w:p>
    <w:p w:rsidR="005D606C" w:rsidRPr="00FC596B" w:rsidRDefault="005D606C" w:rsidP="005D606C"/>
    <w:p w:rsidR="005D606C" w:rsidRPr="00FC596B" w:rsidRDefault="005D606C" w:rsidP="005D606C">
      <w:pPr>
        <w:ind w:left="2160" w:hanging="720"/>
      </w:pPr>
      <w:r w:rsidRPr="00FC596B">
        <w:t>3)</w:t>
      </w:r>
      <w:r w:rsidRPr="00FC596B">
        <w:tab/>
        <w:t>Soil component of the groundwater ingestion exposure route.</w:t>
      </w:r>
    </w:p>
    <w:p w:rsidR="005D606C" w:rsidRPr="00FC596B" w:rsidRDefault="005D606C" w:rsidP="005D606C"/>
    <w:p w:rsidR="005D606C" w:rsidRPr="00FC596B" w:rsidRDefault="005D606C" w:rsidP="005D606C">
      <w:pPr>
        <w:ind w:left="1440" w:hanging="720"/>
      </w:pPr>
      <w:r w:rsidRPr="00FC596B">
        <w:t>c)</w:t>
      </w:r>
      <w:r w:rsidRPr="00FC596B">
        <w:tab/>
        <w:t>Evaluation of the dermal exposure route is not required under the SSL model.</w:t>
      </w:r>
    </w:p>
    <w:p w:rsidR="005D606C" w:rsidRPr="00FC596B" w:rsidRDefault="005D606C" w:rsidP="005D606C"/>
    <w:p w:rsidR="005D606C" w:rsidRPr="00FC596B" w:rsidRDefault="005D606C" w:rsidP="005D606C">
      <w:pPr>
        <w:ind w:left="1440" w:hanging="720"/>
      </w:pPr>
      <w:r w:rsidRPr="00FC596B">
        <w:t>d)</w:t>
      </w:r>
      <w:r w:rsidRPr="00FC596B">
        <w:tab/>
        <w:t>Appendix C, Table C lists equations that are used under the RBCA model. (See also Appendix C, Illustration A.)  The RBCA model has equations to evaluate human exposure based on the following:</w:t>
      </w:r>
    </w:p>
    <w:p w:rsidR="005D606C" w:rsidRPr="00FC596B" w:rsidRDefault="005D606C" w:rsidP="005D606C"/>
    <w:p w:rsidR="005D606C" w:rsidRPr="00FC596B" w:rsidRDefault="005D606C" w:rsidP="005D606C">
      <w:pPr>
        <w:ind w:left="2160" w:hanging="720"/>
      </w:pPr>
      <w:r w:rsidRPr="00FC596B">
        <w:t>1)</w:t>
      </w:r>
      <w:r w:rsidRPr="00FC596B">
        <w:tab/>
        <w:t>The combined exposure routes of outdoor inhalation of vapors and particulates, soil ingestion and dermal contact with soil;</w:t>
      </w:r>
    </w:p>
    <w:p w:rsidR="005D606C" w:rsidRPr="00FC596B" w:rsidRDefault="005D606C" w:rsidP="005D606C"/>
    <w:p w:rsidR="005D606C" w:rsidRPr="00FC596B" w:rsidRDefault="005D606C" w:rsidP="005D606C">
      <w:pPr>
        <w:ind w:left="2160" w:hanging="720"/>
      </w:pPr>
      <w:r w:rsidRPr="00FC596B">
        <w:t>2)</w:t>
      </w:r>
      <w:r w:rsidRPr="00FC596B">
        <w:tab/>
        <w:t>The outdoor inhalation exposure route from subsurface soils;</w:t>
      </w:r>
    </w:p>
    <w:p w:rsidR="005D606C" w:rsidRPr="00FC596B" w:rsidRDefault="005D606C" w:rsidP="005D606C">
      <w:pPr>
        <w:ind w:left="2160" w:hanging="720"/>
      </w:pPr>
    </w:p>
    <w:p w:rsidR="005D606C" w:rsidRPr="00FC596B" w:rsidRDefault="005D606C" w:rsidP="005D606C">
      <w:pPr>
        <w:ind w:left="2160" w:hanging="720"/>
      </w:pPr>
      <w:r w:rsidRPr="00FC596B">
        <w:t>3)</w:t>
      </w:r>
      <w:r w:rsidRPr="00FC596B">
        <w:tab/>
        <w:t xml:space="preserve">Soil component of the groundwater ingestion exposure route; and </w:t>
      </w:r>
    </w:p>
    <w:p w:rsidR="005D606C" w:rsidRPr="00FC596B" w:rsidRDefault="005D606C" w:rsidP="005D606C">
      <w:pPr>
        <w:ind w:left="2160" w:hanging="720"/>
      </w:pPr>
    </w:p>
    <w:p w:rsidR="005D606C" w:rsidRPr="00FC596B" w:rsidRDefault="005D606C" w:rsidP="005D606C">
      <w:pPr>
        <w:ind w:left="1440"/>
      </w:pPr>
      <w:r w:rsidRPr="00FC596B">
        <w:t>4)</w:t>
      </w:r>
      <w:r w:rsidRPr="00FC596B">
        <w:tab/>
        <w:t>Groundwater ingestion exposure route.</w:t>
      </w:r>
    </w:p>
    <w:p w:rsidR="005D606C" w:rsidRPr="00FC596B" w:rsidRDefault="005D606C" w:rsidP="005D606C"/>
    <w:p w:rsidR="005D606C" w:rsidRPr="00FC596B" w:rsidRDefault="005D606C" w:rsidP="005D606C">
      <w:pPr>
        <w:ind w:left="1440" w:hanging="720"/>
      </w:pPr>
      <w:r w:rsidRPr="00FC596B">
        <w:t>e)</w:t>
      </w:r>
      <w:r w:rsidRPr="00FC596B">
        <w:tab/>
        <w:t>Appendix C, Table L lists equations that are used under the modified J&amp;E model.  The modified J&amp;E model has equations to evaluate human exposure by the indoor inhalation exposure route.  The modified model allows for the development of soil gas remediation objectives.  For the indoor inhalation exposure route:</w:t>
      </w:r>
    </w:p>
    <w:p w:rsidR="005D606C" w:rsidRPr="00FC596B" w:rsidRDefault="005D606C" w:rsidP="005D606C">
      <w:pPr>
        <w:ind w:left="1440" w:hanging="720"/>
      </w:pPr>
    </w:p>
    <w:p w:rsidR="005D606C" w:rsidRPr="00FC596B" w:rsidRDefault="005D606C" w:rsidP="005D606C">
      <w:pPr>
        <w:ind w:left="2160" w:hanging="720"/>
      </w:pPr>
      <w:r w:rsidRPr="00FC596B">
        <w:t>1)</w:t>
      </w:r>
      <w:r w:rsidRPr="00FC596B">
        <w:tab/>
        <w:t>Appendix C, Table L applies only when the existing or potential building has a full concrete slab-on-grade or a full concrete basement floor and walls; and</w:t>
      </w:r>
    </w:p>
    <w:p w:rsidR="005D606C" w:rsidRPr="00FC596B" w:rsidRDefault="005D606C" w:rsidP="005D606C">
      <w:pPr>
        <w:ind w:left="1440"/>
      </w:pPr>
    </w:p>
    <w:p w:rsidR="005D606C" w:rsidRPr="00FC596B" w:rsidRDefault="005D606C" w:rsidP="005D606C">
      <w:pPr>
        <w:ind w:left="2160" w:hanging="720"/>
      </w:pPr>
      <w:r w:rsidRPr="00FC596B">
        <w:t>2)</w:t>
      </w:r>
      <w:r w:rsidRPr="00FC596B">
        <w:tab/>
        <w:t>Institutional controls under Subpart J are required to develop soil gas remediation objectives pursuant to Appendix C, Table L.</w:t>
      </w:r>
    </w:p>
    <w:p w:rsidR="005D606C" w:rsidRPr="00FC596B" w:rsidRDefault="005D606C" w:rsidP="005D606C"/>
    <w:p w:rsidR="005D606C" w:rsidRPr="00FC596B" w:rsidRDefault="005D606C" w:rsidP="005D606C">
      <w:pPr>
        <w:ind w:left="1440" w:hanging="720"/>
      </w:pPr>
      <w:r w:rsidRPr="00FC596B">
        <w:t>f)</w:t>
      </w:r>
      <w:r w:rsidRPr="00FC596B">
        <w:tab/>
        <w:t xml:space="preserve">The equations in either Appendix C, Table A, C, or L may be used to </w:t>
      </w:r>
      <w:proofErr w:type="gramStart"/>
      <w:r w:rsidRPr="00FC596B">
        <w:t>calculate  remediation</w:t>
      </w:r>
      <w:proofErr w:type="gramEnd"/>
      <w:r w:rsidRPr="00FC596B">
        <w:t xml:space="preserve"> objectives for each contaminant of concern under Tier 2, if the following requirements are met:</w:t>
      </w:r>
    </w:p>
    <w:p w:rsidR="005D606C" w:rsidRPr="00FC596B" w:rsidRDefault="005D606C" w:rsidP="005D606C"/>
    <w:p w:rsidR="005D606C" w:rsidRPr="00FC596B" w:rsidRDefault="005D606C" w:rsidP="005D606C">
      <w:pPr>
        <w:ind w:left="2160" w:hanging="720"/>
      </w:pPr>
      <w:r w:rsidRPr="00FC596B">
        <w:t>1)</w:t>
      </w:r>
      <w:r w:rsidRPr="00FC596B">
        <w:tab/>
        <w:t>The Tier 2 soil or soil gas remediation objectives for the ingestion and outdoor inhalation exposure routes shall use the applicable equations from the same approach (i.e., SSL equations in Appendix C, Table C).  For the indoor inhalation exposure route, only the J&amp;E equations can be used.</w:t>
      </w:r>
    </w:p>
    <w:p w:rsidR="005D606C" w:rsidRPr="00FC596B" w:rsidRDefault="005D606C" w:rsidP="005D606C"/>
    <w:p w:rsidR="005D606C" w:rsidRPr="00FC596B" w:rsidRDefault="005D606C" w:rsidP="005D606C">
      <w:pPr>
        <w:ind w:left="2160" w:hanging="720"/>
      </w:pPr>
      <w:r w:rsidRPr="00FC596B">
        <w:t>2)</w:t>
      </w:r>
      <w:r w:rsidRPr="00FC596B">
        <w:tab/>
        <w:t>The equations used to calculate soil remediation objectives for the soil component of the groundwater ingestion exposure route are not dependent on the approach utilized to calculate soil remediation objectives for the other exposure routes.  For example, it is acceptable to use the SSL equations for calculating Tier 2 soil remediation objectives for the ingestion and outdoor inhalation exposure routes, and the RBCA equations for calculating Tier 2 soil remediation objectives for the soil component of the groundwater ingestion exposure route.</w:t>
      </w:r>
    </w:p>
    <w:p w:rsidR="005D606C" w:rsidRPr="00FC596B" w:rsidRDefault="005D606C" w:rsidP="005D606C"/>
    <w:p w:rsidR="005D606C" w:rsidRPr="00FC596B" w:rsidRDefault="005D606C" w:rsidP="005D606C">
      <w:pPr>
        <w:ind w:left="2160" w:hanging="720"/>
      </w:pPr>
      <w:r w:rsidRPr="00FC596B">
        <w:t>3)</w:t>
      </w:r>
      <w:r w:rsidRPr="00FC596B">
        <w:tab/>
        <w:t>Combining equations from Appendix C, Tables A, C, and L to form a new model is not allowed.  In addition, Appendix C, Tables A, C, and L must use their own applicable parameters identified in Appendix C, Tables B, D, and M, respectively.</w:t>
      </w:r>
    </w:p>
    <w:p w:rsidR="005D606C" w:rsidRPr="00FC596B" w:rsidRDefault="005D606C" w:rsidP="005D606C"/>
    <w:p w:rsidR="005D606C" w:rsidRPr="00FC596B" w:rsidRDefault="005D606C" w:rsidP="005D606C">
      <w:pPr>
        <w:ind w:left="1440" w:hanging="720"/>
      </w:pPr>
      <w:r w:rsidRPr="00FC596B">
        <w:t>g)</w:t>
      </w:r>
      <w:r w:rsidRPr="00FC596B">
        <w:tab/>
        <w:t xml:space="preserve">In calculating soil or soil gas remediation objectives for industrial/commercial property use, applicable calculations shall be performed twice: once using industrial/commercial population default values and once using construction worker population default values.  The more stringent soil or soil gas remediation objectives derived from these calculations must be used for further Tier 2 evaluations.  The indoor inhalation exposure route does not apply to the construction worker population. </w:t>
      </w:r>
    </w:p>
    <w:p w:rsidR="005D606C" w:rsidRPr="00FC596B" w:rsidRDefault="005D606C" w:rsidP="005D606C"/>
    <w:p w:rsidR="005D606C" w:rsidRPr="00FC596B" w:rsidRDefault="005D606C" w:rsidP="005D606C">
      <w:pPr>
        <w:ind w:left="1440" w:hanging="720"/>
      </w:pPr>
      <w:r w:rsidRPr="00FC596B">
        <w:lastRenderedPageBreak/>
        <w:t>h)</w:t>
      </w:r>
      <w:r w:rsidRPr="00FC596B">
        <w:tab/>
        <w:t>Tier 2 data sheets provided by the Agency shall be used to present calculated Tier 2 remediation objectives, if required by the particular program for which remediation is being performed.</w:t>
      </w:r>
    </w:p>
    <w:p w:rsidR="005D606C" w:rsidRPr="00FC596B" w:rsidRDefault="005D606C" w:rsidP="005D606C"/>
    <w:p w:rsidR="005D606C" w:rsidRPr="00FC596B" w:rsidRDefault="005D606C" w:rsidP="005D606C">
      <w:pPr>
        <w:ind w:left="1440" w:hanging="720"/>
      </w:pPr>
      <w:r w:rsidRPr="00FC596B">
        <w:t>i)</w:t>
      </w:r>
      <w:r w:rsidRPr="00FC596B">
        <w:tab/>
        <w:t>The RBCA equations which rely on the parameter Soil Water Sorption Coefficient (k</w:t>
      </w:r>
      <w:r w:rsidRPr="00FC596B">
        <w:rPr>
          <w:vertAlign w:val="subscript"/>
        </w:rPr>
        <w:t>s</w:t>
      </w:r>
      <w:r w:rsidRPr="00FC596B">
        <w:t>) can only be used for ionizing organics and inorganics by substituting values for k</w:t>
      </w:r>
      <w:r w:rsidRPr="00FC596B">
        <w:rPr>
          <w:vertAlign w:val="subscript"/>
        </w:rPr>
        <w:t>s</w:t>
      </w:r>
      <w:r w:rsidRPr="00FC596B">
        <w:t xml:space="preserve"> from Appendix C, Tables I and J, respectively.  This will also require the determination of a site-specific value for soil pH.</w:t>
      </w:r>
    </w:p>
    <w:p w:rsidR="005D606C" w:rsidRPr="00FC596B" w:rsidRDefault="005D606C" w:rsidP="005D606C"/>
    <w:p w:rsidR="005D606C" w:rsidRPr="00FC596B" w:rsidRDefault="005D606C" w:rsidP="005D606C">
      <w:pPr>
        <w:ind w:left="1440" w:hanging="720"/>
      </w:pPr>
      <w:r w:rsidRPr="00FC596B">
        <w:t>j)</w:t>
      </w:r>
      <w:r w:rsidRPr="00FC596B">
        <w:tab/>
        <w:t>For the outdoor inhalation exposure route, it is acceptable to use either Section 742.710 to develop a soil remediation objective or Section 742.712 to develop a soil gas remediation objective to determine compliance with the pathway.</w:t>
      </w:r>
    </w:p>
    <w:p w:rsidR="005D606C" w:rsidRPr="00FC596B" w:rsidRDefault="005D606C" w:rsidP="005D606C"/>
    <w:p w:rsidR="006F23B8" w:rsidRPr="00437976" w:rsidRDefault="005D606C" w:rsidP="005D606C">
      <w:pPr>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rPr>
          <w:rFonts w:ascii="Times New Roman" w:hAnsi="Times New Roman"/>
        </w:rPr>
      </w:pPr>
    </w:p>
    <w:p w:rsidR="005D606C" w:rsidRPr="00FC596B" w:rsidRDefault="005D606C" w:rsidP="005D606C">
      <w:pPr>
        <w:rPr>
          <w:b/>
        </w:rPr>
      </w:pPr>
      <w:r w:rsidRPr="00FC596B">
        <w:rPr>
          <w:b/>
        </w:rPr>
        <w:t xml:space="preserve">Section </w:t>
      </w:r>
      <w:proofErr w:type="gramStart"/>
      <w:r w:rsidRPr="00FC596B">
        <w:rPr>
          <w:b/>
        </w:rPr>
        <w:t>742.705  Parameters</w:t>
      </w:r>
      <w:proofErr w:type="gramEnd"/>
      <w:r w:rsidRPr="00FC596B">
        <w:rPr>
          <w:b/>
        </w:rPr>
        <w:t xml:space="preserve"> for Soil Remediation Objective Equations</w:t>
      </w:r>
    </w:p>
    <w:p w:rsidR="005D606C" w:rsidRPr="00FC596B" w:rsidRDefault="005D606C" w:rsidP="005D606C"/>
    <w:p w:rsidR="005D606C" w:rsidRPr="00FC596B" w:rsidRDefault="005D606C" w:rsidP="005D606C">
      <w:pPr>
        <w:ind w:left="1440" w:hanging="720"/>
      </w:pPr>
      <w:r w:rsidRPr="00FC596B">
        <w:t>a)</w:t>
      </w:r>
      <w:r w:rsidRPr="00FC596B">
        <w:tab/>
        <w:t>Appendix C, Tables B, D, and M list the input parameters for the SSL, RBCA, and J&amp;E equations, respectively.  The first column lists each symbol as it is presented in the equation.  The next column defines the parameters.  The third column shows the units for the parameters.  The fourth column identifies where information on the parameters can be obtained (i.e., field measurement, applicable equations, reference source, or default value).  The last column identifies how the parameters can be generated.</w:t>
      </w:r>
    </w:p>
    <w:p w:rsidR="005D606C" w:rsidRPr="00FC596B" w:rsidRDefault="005D606C" w:rsidP="005D606C"/>
    <w:p w:rsidR="005D606C" w:rsidRPr="00FC596B" w:rsidRDefault="005D606C" w:rsidP="005D606C">
      <w:pPr>
        <w:ind w:left="1440" w:hanging="720"/>
      </w:pPr>
      <w:r w:rsidRPr="00FC596B">
        <w:t>b)</w:t>
      </w:r>
      <w:r w:rsidRPr="00FC596B">
        <w:tab/>
        <w:t>Default Values</w:t>
      </w:r>
    </w:p>
    <w:p w:rsidR="005D606C" w:rsidRPr="00FC596B" w:rsidRDefault="005D606C" w:rsidP="005D606C"/>
    <w:p w:rsidR="005D606C" w:rsidRPr="00FC596B" w:rsidRDefault="005D606C" w:rsidP="005D606C">
      <w:pPr>
        <w:ind w:left="1440"/>
      </w:pPr>
      <w:r w:rsidRPr="00FC596B">
        <w:t>Default values are numerical values specified for use in the Tier 2 equations.  The fourth column of Appendix C, Tables B, D, and M denotes if the default values are from the SSL model, RBCA model, modified J&amp;E model or some other source.  The last column of Appendix C, Tables B, D, and M lists the numerical values for the default values used in the SSL, RBCA, and J&amp;E equations, respectively.</w:t>
      </w:r>
    </w:p>
    <w:p w:rsidR="005D606C" w:rsidRPr="00FC596B" w:rsidRDefault="005D606C" w:rsidP="005D606C"/>
    <w:p w:rsidR="005D606C" w:rsidRPr="00FC596B" w:rsidRDefault="005D606C" w:rsidP="005D606C">
      <w:pPr>
        <w:ind w:left="1440" w:hanging="720"/>
      </w:pPr>
      <w:r w:rsidRPr="00FC596B">
        <w:t>c)</w:t>
      </w:r>
      <w:r w:rsidRPr="00FC596B">
        <w:tab/>
        <w:t>Site-specific Information</w:t>
      </w:r>
    </w:p>
    <w:p w:rsidR="005D606C" w:rsidRPr="00FC596B" w:rsidRDefault="005D606C" w:rsidP="005D606C"/>
    <w:p w:rsidR="005D606C" w:rsidRPr="00FC596B" w:rsidRDefault="005D606C" w:rsidP="005D606C">
      <w:pPr>
        <w:ind w:left="1440"/>
      </w:pPr>
      <w:r w:rsidRPr="00FC596B">
        <w:t>Site-specific information is a parameter measured, obtained, or determined from the site to calculate Tier 2 remediation objectives.  The fourth column of Appendix C, Tables B, D, and M identifies those site-specific parameters that may require direct field measurement.  For some parameters, numerical default inputs have been provided in the last column of Appendix C, Tables B, D, and M to substitute for site-specific information.  In some cases, information on the receptor or soil type is required to select the applicable numerical default inputs.  Site-specific information includes:</w:t>
      </w:r>
    </w:p>
    <w:p w:rsidR="005D606C" w:rsidRPr="00FC596B" w:rsidRDefault="005D606C" w:rsidP="005D606C"/>
    <w:p w:rsidR="005D606C" w:rsidRPr="00FC596B" w:rsidRDefault="005D606C" w:rsidP="005D606C">
      <w:pPr>
        <w:ind w:left="2160" w:hanging="720"/>
      </w:pPr>
      <w:r w:rsidRPr="00FC596B">
        <w:lastRenderedPageBreak/>
        <w:t>1)</w:t>
      </w:r>
      <w:r w:rsidRPr="00FC596B">
        <w:tab/>
        <w:t xml:space="preserve">Physical soil parameters identified in Appendix C, Table F.  The second column identifies the location where the sample is to be collected.  Acceptable methods for measuring or calculating these soil parameters are identified in the last column of Appendix C, Table F; </w:t>
      </w:r>
    </w:p>
    <w:p w:rsidR="005D606C" w:rsidRPr="00FC596B" w:rsidRDefault="005D606C" w:rsidP="005D606C"/>
    <w:p w:rsidR="005D606C" w:rsidRPr="00FC596B" w:rsidRDefault="005D606C" w:rsidP="005D606C">
      <w:pPr>
        <w:ind w:left="2160" w:hanging="720"/>
      </w:pPr>
      <w:r w:rsidRPr="00FC596B">
        <w:t>2)</w:t>
      </w:r>
      <w:r w:rsidRPr="00FC596B">
        <w:tab/>
        <w:t>Institutional controls or engineered barriers, pursuant to Subparts J and K, describe applicable institutional controls and engineered barriers under a Tier 2 evaluation; and</w:t>
      </w:r>
    </w:p>
    <w:p w:rsidR="005D606C" w:rsidRPr="00FC596B" w:rsidRDefault="005D606C" w:rsidP="005D606C"/>
    <w:p w:rsidR="005D606C" w:rsidRPr="00FC596B" w:rsidRDefault="005D606C" w:rsidP="005D606C">
      <w:pPr>
        <w:ind w:left="720" w:firstLine="720"/>
      </w:pPr>
      <w:r w:rsidRPr="00FC596B">
        <w:t>3)</w:t>
      </w:r>
      <w:r w:rsidRPr="00FC596B">
        <w:tab/>
        <w:t>Land use classification</w:t>
      </w:r>
    </w:p>
    <w:p w:rsidR="005D606C" w:rsidRPr="00FC596B" w:rsidRDefault="005D606C" w:rsidP="005D606C"/>
    <w:p w:rsidR="005D606C" w:rsidRPr="00FC596B" w:rsidRDefault="005D606C" w:rsidP="005D606C">
      <w:pPr>
        <w:ind w:firstLine="720"/>
      </w:pPr>
      <w:r w:rsidRPr="00FC596B">
        <w:t>d)</w:t>
      </w:r>
      <w:r w:rsidRPr="00FC596B">
        <w:tab/>
        <w:t>Toxicological-specific Information</w:t>
      </w:r>
    </w:p>
    <w:p w:rsidR="005D606C" w:rsidRPr="00FC596B" w:rsidRDefault="005D606C" w:rsidP="005D606C"/>
    <w:p w:rsidR="005D606C" w:rsidRPr="00FC596B" w:rsidRDefault="005D606C" w:rsidP="005D606C">
      <w:pPr>
        <w:ind w:left="2160" w:hanging="720"/>
      </w:pPr>
      <w:r w:rsidRPr="00FC596B">
        <w:t>1)</w:t>
      </w:r>
      <w:r w:rsidRPr="00FC596B">
        <w:tab/>
        <w:t>Toxicological-specific information is used to calculate Tier 2 remediation objectives for the following parameters, if applicable:</w:t>
      </w:r>
    </w:p>
    <w:p w:rsidR="005D606C" w:rsidRPr="00FC596B" w:rsidRDefault="005D606C" w:rsidP="005D606C"/>
    <w:p w:rsidR="005D606C" w:rsidRPr="00FC596B" w:rsidRDefault="005D606C" w:rsidP="005D606C">
      <w:pPr>
        <w:ind w:left="1440" w:firstLine="720"/>
      </w:pPr>
      <w:r w:rsidRPr="00FC596B">
        <w:t>A)</w:t>
      </w:r>
      <w:r w:rsidRPr="00FC596B">
        <w:tab/>
        <w:t>Oral Chronic Reference Dose (RfD</w:t>
      </w:r>
      <w:r w:rsidRPr="00FC596B">
        <w:rPr>
          <w:vertAlign w:val="subscript"/>
        </w:rPr>
        <w:t>o</w:t>
      </w:r>
      <w:r w:rsidRPr="00FC596B">
        <w:t>, expressed in mg/kg-d);</w:t>
      </w:r>
    </w:p>
    <w:p w:rsidR="005D606C" w:rsidRPr="00FC596B" w:rsidRDefault="005D606C" w:rsidP="005D606C"/>
    <w:p w:rsidR="005D606C" w:rsidRPr="00FC596B" w:rsidRDefault="005D606C" w:rsidP="005D606C">
      <w:pPr>
        <w:ind w:left="2880" w:hanging="720"/>
      </w:pPr>
      <w:r w:rsidRPr="00FC596B">
        <w:t>B)</w:t>
      </w:r>
      <w:r w:rsidRPr="00FC596B">
        <w:tab/>
        <w:t>Oral Subchronic Reference Dose (RfD</w:t>
      </w:r>
      <w:r w:rsidRPr="00FC596B">
        <w:rPr>
          <w:vertAlign w:val="subscript"/>
        </w:rPr>
        <w:t>s</w:t>
      </w:r>
      <w:r w:rsidRPr="00FC596B">
        <w:t>, expressed in mg/kg-d, shall be used for construction worker remediation objective calculations);</w:t>
      </w:r>
    </w:p>
    <w:p w:rsidR="005D606C" w:rsidRPr="00FC596B" w:rsidRDefault="005D606C" w:rsidP="005D606C"/>
    <w:p w:rsidR="005D606C" w:rsidRPr="00FC596B" w:rsidRDefault="005D606C" w:rsidP="005D606C">
      <w:pPr>
        <w:ind w:left="1440" w:firstLine="720"/>
      </w:pPr>
      <w:r w:rsidRPr="00FC596B">
        <w:t>C)</w:t>
      </w:r>
      <w:r w:rsidRPr="00FC596B">
        <w:tab/>
        <w:t>Oral Slope Factor (SF</w:t>
      </w:r>
      <w:r w:rsidRPr="00FC596B">
        <w:rPr>
          <w:vertAlign w:val="subscript"/>
        </w:rPr>
        <w:t>o</w:t>
      </w:r>
      <w:r w:rsidRPr="00FC596B">
        <w:t>, expressed in (mg/kg-d)</w:t>
      </w:r>
      <w:r w:rsidRPr="00FC596B">
        <w:rPr>
          <w:vertAlign w:val="superscript"/>
        </w:rPr>
        <w:t>-1</w:t>
      </w:r>
      <w:r w:rsidRPr="00FC596B">
        <w:t>);</w:t>
      </w:r>
    </w:p>
    <w:p w:rsidR="005D606C" w:rsidRPr="00FC596B" w:rsidRDefault="005D606C" w:rsidP="005D606C"/>
    <w:p w:rsidR="005D606C" w:rsidRPr="00FC596B" w:rsidRDefault="005D606C" w:rsidP="005D606C">
      <w:pPr>
        <w:ind w:left="1440" w:firstLine="720"/>
      </w:pPr>
      <w:r w:rsidRPr="00FC596B">
        <w:t>D)</w:t>
      </w:r>
      <w:r w:rsidRPr="00FC596B">
        <w:tab/>
        <w:t>Inhalation Unit Risk Factor (URF expressed in (</w:t>
      </w:r>
      <w:r w:rsidRPr="00FC596B">
        <w:sym w:font="Symbol" w:char="F06D"/>
      </w:r>
      <w:r w:rsidRPr="00FC596B">
        <w:t>g/m</w:t>
      </w:r>
      <w:r w:rsidRPr="00FC596B">
        <w:rPr>
          <w:vertAlign w:val="superscript"/>
        </w:rPr>
        <w:t>3</w:t>
      </w:r>
      <w:r w:rsidRPr="00FC596B">
        <w:t>)</w:t>
      </w:r>
      <w:r w:rsidRPr="00FC596B">
        <w:rPr>
          <w:vertAlign w:val="superscript"/>
        </w:rPr>
        <w:t>-1</w:t>
      </w:r>
      <w:r w:rsidRPr="00FC596B">
        <w:t>);</w:t>
      </w:r>
    </w:p>
    <w:p w:rsidR="005D606C" w:rsidRPr="00FC596B" w:rsidRDefault="005D606C" w:rsidP="005D606C"/>
    <w:p w:rsidR="005D606C" w:rsidRPr="00FC596B" w:rsidRDefault="005D606C" w:rsidP="005D606C">
      <w:pPr>
        <w:ind w:left="2880" w:hanging="720"/>
      </w:pPr>
      <w:r w:rsidRPr="00FC596B">
        <w:t>E)</w:t>
      </w:r>
      <w:r w:rsidRPr="00FC596B">
        <w:tab/>
        <w:t>Inhalation Chronic Reference Concentration (RfC, expressed in mg/m</w:t>
      </w:r>
      <w:r w:rsidRPr="00FC596B">
        <w:rPr>
          <w:vertAlign w:val="superscript"/>
        </w:rPr>
        <w:t>3</w:t>
      </w:r>
      <w:r w:rsidRPr="00FC596B">
        <w:t>);</w:t>
      </w:r>
    </w:p>
    <w:p w:rsidR="005D606C" w:rsidRPr="00FC596B" w:rsidRDefault="005D606C" w:rsidP="005D606C"/>
    <w:p w:rsidR="005D606C" w:rsidRPr="00FC596B" w:rsidRDefault="005D606C" w:rsidP="005D606C">
      <w:pPr>
        <w:ind w:left="2880" w:hanging="720"/>
      </w:pPr>
      <w:r w:rsidRPr="00FC596B">
        <w:t>F)</w:t>
      </w:r>
      <w:r w:rsidRPr="00FC596B">
        <w:tab/>
        <w:t>Inhalation Subchronic Reference Concentration (RfC</w:t>
      </w:r>
      <w:r w:rsidRPr="00FC596B">
        <w:rPr>
          <w:vertAlign w:val="subscript"/>
        </w:rPr>
        <w:t>s</w:t>
      </w:r>
      <w:r w:rsidRPr="00FC596B">
        <w:t>, expressed in mg/m</w:t>
      </w:r>
      <w:r w:rsidRPr="00FC596B">
        <w:rPr>
          <w:vertAlign w:val="superscript"/>
        </w:rPr>
        <w:t>3</w:t>
      </w:r>
      <w:r w:rsidRPr="00FC596B">
        <w:t>, shall be used for construction worker remediation objective calculations);</w:t>
      </w:r>
    </w:p>
    <w:p w:rsidR="005D606C" w:rsidRPr="00FC596B" w:rsidRDefault="005D606C" w:rsidP="005D606C"/>
    <w:p w:rsidR="005D606C" w:rsidRPr="00FC596B" w:rsidRDefault="005D606C" w:rsidP="005D606C">
      <w:pPr>
        <w:ind w:left="1440" w:firstLine="720"/>
      </w:pPr>
      <w:r w:rsidRPr="00FC596B">
        <w:t>G)</w:t>
      </w:r>
      <w:r w:rsidRPr="00FC596B">
        <w:tab/>
        <w:t>Inhalation Chronic Reference Dose (RfD</w:t>
      </w:r>
      <w:r w:rsidRPr="00FC596B">
        <w:rPr>
          <w:vertAlign w:val="subscript"/>
        </w:rPr>
        <w:t>i</w:t>
      </w:r>
      <w:r w:rsidRPr="00FC596B">
        <w:t>, expressed in mg/kg-d);</w:t>
      </w:r>
    </w:p>
    <w:p w:rsidR="005D606C" w:rsidRPr="00FC596B" w:rsidRDefault="005D606C" w:rsidP="005D606C"/>
    <w:p w:rsidR="005D606C" w:rsidRPr="00FC596B" w:rsidRDefault="005D606C" w:rsidP="005D606C">
      <w:pPr>
        <w:ind w:left="2880" w:hanging="720"/>
      </w:pPr>
      <w:r w:rsidRPr="00FC596B">
        <w:t>H)</w:t>
      </w:r>
      <w:r w:rsidRPr="00FC596B">
        <w:tab/>
        <w:t>Inhalation Subchronic Reference Dose (RfD</w:t>
      </w:r>
      <w:r w:rsidRPr="00FC596B">
        <w:rPr>
          <w:vertAlign w:val="subscript"/>
        </w:rPr>
        <w:t>is</w:t>
      </w:r>
      <w:r w:rsidRPr="00FC596B">
        <w:t xml:space="preserve">, expressed in mg/kg-d, shall be used for construction worker remediation objective calculations); and </w:t>
      </w:r>
    </w:p>
    <w:p w:rsidR="005D606C" w:rsidRPr="00FC596B" w:rsidRDefault="005D606C" w:rsidP="005D606C"/>
    <w:p w:rsidR="005D606C" w:rsidRPr="00FC596B" w:rsidRDefault="005D606C" w:rsidP="005D606C">
      <w:pPr>
        <w:ind w:left="2160"/>
      </w:pPr>
      <w:r w:rsidRPr="00FC596B">
        <w:t>I)</w:t>
      </w:r>
      <w:r w:rsidRPr="00FC596B">
        <w:tab/>
        <w:t>Inhalation Slope Factor (SF</w:t>
      </w:r>
      <w:r w:rsidRPr="00FC596B">
        <w:rPr>
          <w:vertAlign w:val="subscript"/>
        </w:rPr>
        <w:t>i</w:t>
      </w:r>
      <w:r w:rsidRPr="00FC596B">
        <w:t>, expressed in (mg/kg-d)</w:t>
      </w:r>
      <w:r w:rsidRPr="00FC596B">
        <w:rPr>
          <w:vertAlign w:val="superscript"/>
        </w:rPr>
        <w:t>-1</w:t>
      </w:r>
      <w:r w:rsidRPr="00FC596B">
        <w:t>);</w:t>
      </w:r>
    </w:p>
    <w:p w:rsidR="005D606C" w:rsidRPr="00FC596B" w:rsidRDefault="005D606C" w:rsidP="005D606C"/>
    <w:p w:rsidR="005D606C" w:rsidRPr="00FC596B" w:rsidRDefault="005D606C" w:rsidP="005D606C">
      <w:pPr>
        <w:ind w:left="2160" w:hanging="720"/>
      </w:pPr>
      <w:r w:rsidRPr="00FC596B">
        <w:t>2)</w:t>
      </w:r>
      <w:r w:rsidRPr="00FC596B">
        <w:tab/>
        <w:t>Toxicological information can be obtained by following the guidelines in OSWER Directive 9285.7-53, as incorporated by reference in Section 742.210, or the program under which the remediation is being performed.</w:t>
      </w:r>
    </w:p>
    <w:p w:rsidR="005D606C" w:rsidRPr="00FC596B" w:rsidRDefault="005D606C" w:rsidP="005D606C"/>
    <w:p w:rsidR="005D606C" w:rsidRPr="00FC596B" w:rsidRDefault="005D606C" w:rsidP="005D606C">
      <w:pPr>
        <w:ind w:left="720"/>
      </w:pPr>
      <w:r w:rsidRPr="00FC596B">
        <w:t>e)</w:t>
      </w:r>
      <w:r w:rsidRPr="00FC596B">
        <w:tab/>
        <w:t>Chemical-specific Information</w:t>
      </w:r>
    </w:p>
    <w:p w:rsidR="005D606C" w:rsidRPr="00FC596B" w:rsidRDefault="005D606C" w:rsidP="005D606C">
      <w:pPr>
        <w:ind w:left="1440"/>
      </w:pPr>
      <w:r w:rsidRPr="00FC596B">
        <w:lastRenderedPageBreak/>
        <w:t>Chemical-specific information used to calculate Tier 2 remediation objectives is listed in Appendix C, Table E.</w:t>
      </w:r>
    </w:p>
    <w:p w:rsidR="005D606C" w:rsidRPr="00FC596B" w:rsidRDefault="005D606C" w:rsidP="005D606C"/>
    <w:p w:rsidR="005D606C" w:rsidRPr="00FC596B" w:rsidRDefault="005D606C" w:rsidP="005D606C">
      <w:pPr>
        <w:ind w:left="1440" w:hanging="720"/>
      </w:pPr>
      <w:r w:rsidRPr="00FC596B">
        <w:t>f)</w:t>
      </w:r>
      <w:r w:rsidRPr="00FC596B">
        <w:tab/>
        <w:t>Calculations</w:t>
      </w:r>
    </w:p>
    <w:p w:rsidR="005D606C" w:rsidRPr="00FC596B" w:rsidRDefault="005D606C" w:rsidP="005D606C">
      <w:pPr>
        <w:ind w:left="1440"/>
      </w:pPr>
      <w:r w:rsidRPr="00FC596B">
        <w:t>Calculating numerical values for some parameters requires the use of equations listed in Appendix C, Tables</w:t>
      </w:r>
      <w:r>
        <w:t xml:space="preserve"> </w:t>
      </w:r>
      <w:r w:rsidRPr="00FC596B">
        <w:t>A, C, and L.  The parameters that are calculated are listed in Appendix C, Tables B, D, and M.</w:t>
      </w:r>
    </w:p>
    <w:p w:rsidR="005D606C" w:rsidRPr="00FC596B" w:rsidRDefault="005D606C" w:rsidP="005D606C"/>
    <w:p w:rsidR="006F23B8" w:rsidRPr="00437976" w:rsidRDefault="005D606C" w:rsidP="005D606C">
      <w:pPr>
        <w:ind w:left="1440" w:hanging="72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keepNext/>
        <w:rPr>
          <w:rFonts w:ascii="Times New Roman" w:hAnsi="Times New Roman"/>
        </w:rPr>
      </w:pPr>
    </w:p>
    <w:p w:rsidR="006F23B8" w:rsidRPr="00437976" w:rsidRDefault="006F23B8">
      <w:pPr>
        <w:keepNext/>
        <w:rPr>
          <w:rFonts w:ascii="Times New Roman" w:hAnsi="Times New Roman"/>
        </w:rPr>
      </w:pPr>
    </w:p>
    <w:p w:rsidR="005D606C" w:rsidRPr="00FC596B" w:rsidRDefault="005D606C" w:rsidP="005D606C">
      <w:r w:rsidRPr="00FC596B">
        <w:rPr>
          <w:b/>
        </w:rPr>
        <w:t xml:space="preserve">Section </w:t>
      </w:r>
      <w:proofErr w:type="gramStart"/>
      <w:r w:rsidRPr="00FC596B">
        <w:rPr>
          <w:b/>
        </w:rPr>
        <w:t>742.710  SSL</w:t>
      </w:r>
      <w:proofErr w:type="gramEnd"/>
      <w:r w:rsidRPr="00FC596B">
        <w:rPr>
          <w:b/>
        </w:rPr>
        <w:t xml:space="preserve"> Soil Equations</w:t>
      </w:r>
    </w:p>
    <w:p w:rsidR="005D606C" w:rsidRPr="00FC596B" w:rsidRDefault="005D606C" w:rsidP="005D606C">
      <w:pPr>
        <w:rPr>
          <w:rFonts w:eastAsia="Arial Unicode MS"/>
        </w:rPr>
      </w:pPr>
    </w:p>
    <w:p w:rsidR="005D606C" w:rsidRPr="00FC596B" w:rsidRDefault="005D606C" w:rsidP="005D606C">
      <w:pPr>
        <w:ind w:left="1440" w:hanging="720"/>
      </w:pPr>
      <w:r w:rsidRPr="00FC596B">
        <w:t>a)</w:t>
      </w:r>
      <w:r w:rsidRPr="00FC596B">
        <w:tab/>
        <w:t>This Section sets forth the equations and parameters used to develop Tier 2 soil remediation objectives for the three exposure routes using the SSL approach.</w:t>
      </w:r>
    </w:p>
    <w:p w:rsidR="005D606C" w:rsidRPr="00FC596B" w:rsidRDefault="005D606C" w:rsidP="005D606C"/>
    <w:p w:rsidR="005D606C" w:rsidRPr="00FC596B" w:rsidRDefault="005D606C" w:rsidP="005D606C">
      <w:pPr>
        <w:ind w:left="1440" w:hanging="720"/>
      </w:pPr>
      <w:r w:rsidRPr="00FC596B">
        <w:t>b)</w:t>
      </w:r>
      <w:r w:rsidRPr="00FC596B">
        <w:tab/>
        <w:t>Soil Ingestion Exposure Route</w:t>
      </w:r>
    </w:p>
    <w:p w:rsidR="005D606C" w:rsidRPr="00FC596B" w:rsidRDefault="005D606C" w:rsidP="005D606C"/>
    <w:p w:rsidR="005D606C" w:rsidRPr="00FC596B" w:rsidRDefault="005D606C" w:rsidP="005D606C">
      <w:pPr>
        <w:ind w:left="2160" w:hanging="720"/>
      </w:pPr>
      <w:r w:rsidRPr="00FC596B">
        <w:t>1)</w:t>
      </w:r>
      <w:r w:rsidRPr="00FC596B">
        <w:tab/>
        <w:t>Equations S1 through S3 form the basis for calculating Tier 2 remediation objectives for the soil ingestion exposure route using the SSL approach.  Equation S1 is used to calculate soil remediation objectives for noncarcinogenic contaminants.  Equations S2 and S3 are used to calculate soil remediation objectives for carcinogenic contaminants for residential populations and industrial/commercial and construction worker populations, respectively.</w:t>
      </w:r>
    </w:p>
    <w:p w:rsidR="005D606C" w:rsidRPr="00FC596B" w:rsidRDefault="005D606C" w:rsidP="005D606C"/>
    <w:p w:rsidR="005D606C" w:rsidRPr="00FC596B" w:rsidRDefault="005D606C" w:rsidP="005D606C">
      <w:pPr>
        <w:ind w:left="2160" w:hanging="720"/>
      </w:pPr>
      <w:r w:rsidRPr="00FC596B">
        <w:t>2)</w:t>
      </w:r>
      <w:r w:rsidRPr="00FC596B">
        <w:tab/>
        <w:t>For Equations S1 through S3, the SSL default values cannot be modified with site-specific information.</w:t>
      </w:r>
    </w:p>
    <w:p w:rsidR="005D606C" w:rsidRPr="00FC596B" w:rsidRDefault="005D606C" w:rsidP="005D606C"/>
    <w:p w:rsidR="005D606C" w:rsidRPr="00FC596B" w:rsidRDefault="005D606C" w:rsidP="005D606C">
      <w:pPr>
        <w:ind w:left="1440" w:hanging="720"/>
      </w:pPr>
      <w:r w:rsidRPr="00FC596B">
        <w:t>c)</w:t>
      </w:r>
      <w:r w:rsidRPr="00FC596B">
        <w:tab/>
        <w:t>Outdoor Inhalation Exposure Route</w:t>
      </w:r>
    </w:p>
    <w:p w:rsidR="005D606C" w:rsidRPr="00FC596B" w:rsidRDefault="005D606C" w:rsidP="005D606C"/>
    <w:p w:rsidR="005D606C" w:rsidRPr="00FC596B" w:rsidRDefault="005D606C" w:rsidP="005D606C">
      <w:pPr>
        <w:ind w:left="2160" w:hanging="720"/>
      </w:pPr>
      <w:r w:rsidRPr="00FC596B">
        <w:t>1)</w:t>
      </w:r>
      <w:r w:rsidRPr="00FC596B">
        <w:tab/>
        <w:t>Equations S4 through S16, S26 and S27 are used to calculate Tier 2 soil remediation objectives for the outdoor inhalation exposure route using the SSL approach.  To address this exposure route, organic contaminants and mercury must be evaluated separately from fugitive dust using their own equations set forth in subsections (c)(2) and (c)(3), respectively.</w:t>
      </w:r>
    </w:p>
    <w:p w:rsidR="005D606C" w:rsidRPr="00FC596B" w:rsidRDefault="005D606C" w:rsidP="005D606C"/>
    <w:p w:rsidR="005D606C" w:rsidRPr="00FC596B" w:rsidRDefault="005D606C" w:rsidP="005D606C">
      <w:pPr>
        <w:ind w:left="2160" w:hanging="720"/>
      </w:pPr>
      <w:r w:rsidRPr="00FC596B">
        <w:t>2)</w:t>
      </w:r>
      <w:r w:rsidRPr="00FC596B">
        <w:tab/>
        <w:t>Organic Contaminants</w:t>
      </w:r>
    </w:p>
    <w:p w:rsidR="005D606C" w:rsidRPr="00FC596B" w:rsidRDefault="005D606C" w:rsidP="005D606C"/>
    <w:p w:rsidR="005D606C" w:rsidRPr="00FC596B" w:rsidRDefault="005D606C" w:rsidP="005D606C">
      <w:pPr>
        <w:ind w:left="2880" w:hanging="720"/>
      </w:pPr>
      <w:r w:rsidRPr="00FC596B">
        <w:t>A)</w:t>
      </w:r>
      <w:r w:rsidRPr="00FC596B">
        <w:tab/>
        <w:t xml:space="preserve">Equations S4 through S10 are used to calculate Tier 2 soil remediation objectives for organic contaminants and mercury based on the outdoor inhalation exposure route.  Equation S4 is used to calculate soil remediation objectives for noncarcinogenic organic contaminants in soil for residential and industrial/commercial populations.  Equation S5 is used to calculate soil remediation objectives for noncarcinogenic organic </w:t>
      </w:r>
      <w:r w:rsidRPr="00FC596B">
        <w:lastRenderedPageBreak/>
        <w:t xml:space="preserve">contaminants and mercury in soil for construction worker populations.  Equation S6 is used to calculate soil remediation objectives for carcinogenic organic contaminants in soil for residential and industrial/commercial populations.  Equation S7 is used to calculate soil remediation objectives for carcinogenic organic contaminants in soil for construction worker populations.  Equations S8 through S10, S27 and S28 are used for calculating numerical values for some of the parameters in Equations S4 through S7. </w:t>
      </w:r>
    </w:p>
    <w:p w:rsidR="005D606C" w:rsidRPr="00FC596B" w:rsidRDefault="005D606C" w:rsidP="005D606C"/>
    <w:p w:rsidR="005D606C" w:rsidRPr="00FC596B" w:rsidRDefault="005D606C" w:rsidP="005D606C">
      <w:pPr>
        <w:ind w:left="2880" w:hanging="720"/>
      </w:pPr>
      <w:r w:rsidRPr="00FC596B">
        <w:t>B)</w:t>
      </w:r>
      <w:r w:rsidRPr="00FC596B">
        <w:tab/>
        <w:t>For Equation S4, a numerical value for the Volatilization Factor (VF) can be calculated in accordance with subsection (c</w:t>
      </w:r>
      <w:proofErr w:type="gramStart"/>
      <w:r w:rsidRPr="00FC596B">
        <w:t>)(</w:t>
      </w:r>
      <w:proofErr w:type="gramEnd"/>
      <w:r w:rsidRPr="00FC596B">
        <w:t>2)(F).  The remaining parameters in Equation S4 have either SSL default values listed in Appendix C, Table B or toxicological-specific information (i.e., RfC), which can be obtained by following the guidelines in OSWER Directive 9285.7-53, as incorporated by reference in Section 742.210 or requested from the program under which the remediation is being performed.</w:t>
      </w:r>
    </w:p>
    <w:p w:rsidR="005D606C" w:rsidRPr="00FC596B" w:rsidRDefault="005D606C" w:rsidP="005D606C"/>
    <w:p w:rsidR="005D606C" w:rsidRPr="00FC596B" w:rsidRDefault="005D606C" w:rsidP="005D606C">
      <w:pPr>
        <w:ind w:left="2880" w:hanging="720"/>
      </w:pPr>
      <w:r w:rsidRPr="00FC596B">
        <w:t>C)</w:t>
      </w:r>
      <w:r w:rsidRPr="00FC596B">
        <w:tab/>
        <w:t>For Equation S5, a numerical value for the Volatilization Factor adjusted for Agitation (VF') can be calculated in accordance with subsection (c</w:t>
      </w:r>
      <w:proofErr w:type="gramStart"/>
      <w:r w:rsidRPr="00FC596B">
        <w:t>)(</w:t>
      </w:r>
      <w:proofErr w:type="gramEnd"/>
      <w:r w:rsidRPr="00FC596B">
        <w:t>2)(G).  The remaining parameters in Equation S5 have either SSL default values listed in Appendix C, Table B or toxicological-specific information (i.e., RfC), which can be obtained by following the guidelines in OSWER Directive 9285.7-53, as incorporated by reference in Section 742.210 or requested from the program under which the remediation is being performed.</w:t>
      </w:r>
      <w:r w:rsidRPr="00FC596B">
        <w:tab/>
      </w:r>
      <w:r w:rsidRPr="00FC596B">
        <w:tab/>
      </w:r>
    </w:p>
    <w:p w:rsidR="005D606C" w:rsidRPr="00FC596B" w:rsidRDefault="005D606C" w:rsidP="005D606C"/>
    <w:p w:rsidR="005D606C" w:rsidRPr="00FC596B" w:rsidRDefault="005D606C" w:rsidP="005D606C">
      <w:pPr>
        <w:ind w:left="2880" w:hanging="720"/>
      </w:pPr>
      <w:r w:rsidRPr="00FC596B">
        <w:t>D)</w:t>
      </w:r>
      <w:r w:rsidRPr="00FC596B">
        <w:tab/>
        <w:t>For Equation S6, a numerical value for VF can be calculated in accordance with subsection (c</w:t>
      </w:r>
      <w:proofErr w:type="gramStart"/>
      <w:r w:rsidRPr="00FC596B">
        <w:t>)(</w:t>
      </w:r>
      <w:proofErr w:type="gramEnd"/>
      <w:r w:rsidRPr="00FC596B">
        <w:t>2)(F).  The remaining parameters in Equation S6 have either default values listed in Appendix C, Table B or toxicological-specific information (i.e., URF), which can be obtained by following the guidelines in OSWER Directive 9285.7-53, as incorporated by reference in Section 742.210 or requested from the program under which the remediation is being performed.</w:t>
      </w:r>
    </w:p>
    <w:p w:rsidR="005D606C" w:rsidRPr="00FC596B" w:rsidRDefault="005D606C" w:rsidP="005D606C"/>
    <w:p w:rsidR="005D606C" w:rsidRPr="00FC596B" w:rsidRDefault="005D606C" w:rsidP="005D606C">
      <w:pPr>
        <w:ind w:left="2880" w:hanging="720"/>
      </w:pPr>
      <w:r w:rsidRPr="00FC596B">
        <w:t>E)</w:t>
      </w:r>
      <w:r w:rsidRPr="00FC596B">
        <w:tab/>
        <w:t>For Equation S7, a numerical value for VF' can be calculated in accordance with subsection (c</w:t>
      </w:r>
      <w:proofErr w:type="gramStart"/>
      <w:r w:rsidRPr="00FC596B">
        <w:t>)(</w:t>
      </w:r>
      <w:proofErr w:type="gramEnd"/>
      <w:r w:rsidRPr="00FC596B">
        <w:t>2)(G).  The remaining parameters in Equation S7 have either default values listed in Appendix C, Table B or toxicological-specific information (i.e., URF), which can be obtained by following the guidelines in OSWER Directive 9285.7-53, as incorporated by reference in Section 742.210 or requested from the program under which the remediation is being performed.</w:t>
      </w:r>
    </w:p>
    <w:p w:rsidR="005D606C" w:rsidRPr="00FC596B" w:rsidRDefault="005D606C" w:rsidP="005D606C"/>
    <w:p w:rsidR="005D606C" w:rsidRPr="00FC596B" w:rsidRDefault="005D606C" w:rsidP="005D606C">
      <w:pPr>
        <w:ind w:left="2880" w:hanging="720"/>
      </w:pPr>
      <w:r w:rsidRPr="00FC596B">
        <w:t>F)</w:t>
      </w:r>
      <w:r w:rsidRPr="00FC596B">
        <w:tab/>
        <w:t>The VF can be calculated for residential and industrial/commercial populations using one of the following equations based on the information known about the contaminant source and receptor population:</w:t>
      </w:r>
    </w:p>
    <w:p w:rsidR="005D606C" w:rsidRPr="00FC596B" w:rsidRDefault="005D606C" w:rsidP="005D606C"/>
    <w:p w:rsidR="005D606C" w:rsidRPr="00FC596B" w:rsidRDefault="005D606C" w:rsidP="005D606C">
      <w:pPr>
        <w:ind w:left="3600" w:hanging="720"/>
      </w:pPr>
      <w:r w:rsidRPr="00FC596B">
        <w:t>i)</w:t>
      </w:r>
      <w:r w:rsidRPr="00FC596B">
        <w:tab/>
        <w:t>Equation S8, in conjunction with Equation S10, is used to calculate VF assuming an infinite source of contamination; or</w:t>
      </w:r>
    </w:p>
    <w:p w:rsidR="005D606C" w:rsidRPr="00FC596B" w:rsidRDefault="005D606C" w:rsidP="005D606C"/>
    <w:p w:rsidR="005D606C" w:rsidRPr="00FC596B" w:rsidRDefault="005D606C" w:rsidP="005D606C">
      <w:pPr>
        <w:ind w:left="3600" w:hanging="720"/>
      </w:pPr>
      <w:r w:rsidRPr="00FC596B">
        <w:t>ii)</w:t>
      </w:r>
      <w:r w:rsidRPr="00FC596B">
        <w:tab/>
        <w:t>If the area and depth of the contaminant source are known or can be estimated reliably, mass limit considerations may be used to calculate VF using Equation S26.</w:t>
      </w:r>
    </w:p>
    <w:p w:rsidR="005D606C" w:rsidRPr="00FC596B" w:rsidRDefault="005D606C" w:rsidP="005D606C"/>
    <w:p w:rsidR="005D606C" w:rsidRPr="00FC596B" w:rsidRDefault="005D606C" w:rsidP="005D606C">
      <w:pPr>
        <w:ind w:left="2880" w:hanging="720"/>
      </w:pPr>
      <w:r w:rsidRPr="00FC596B">
        <w:t>G)</w:t>
      </w:r>
      <w:r w:rsidRPr="00FC596B">
        <w:tab/>
        <w:t>The VF' can be calculated for the construction worker populations using one of the following equations based on the information known about the contaminant source:</w:t>
      </w:r>
    </w:p>
    <w:p w:rsidR="005D606C" w:rsidRPr="00FC596B" w:rsidRDefault="005D606C" w:rsidP="005D606C"/>
    <w:p w:rsidR="005D606C" w:rsidRPr="00FC596B" w:rsidRDefault="005D606C" w:rsidP="005D606C">
      <w:pPr>
        <w:ind w:left="3600" w:hanging="720"/>
      </w:pPr>
      <w:r w:rsidRPr="00FC596B">
        <w:t>i)</w:t>
      </w:r>
      <w:r w:rsidRPr="00FC596B">
        <w:tab/>
        <w:t>Equation S9 is used to calculate VF' assuming an infinite source of contamination; or</w:t>
      </w:r>
    </w:p>
    <w:p w:rsidR="005D606C" w:rsidRPr="00FC596B" w:rsidRDefault="005D606C" w:rsidP="005D606C"/>
    <w:p w:rsidR="005D606C" w:rsidRPr="00FC596B" w:rsidRDefault="005D606C" w:rsidP="005D606C">
      <w:pPr>
        <w:ind w:left="3600" w:hanging="720"/>
      </w:pPr>
      <w:r w:rsidRPr="00FC596B">
        <w:t>ii)</w:t>
      </w:r>
      <w:r w:rsidRPr="00FC596B">
        <w:tab/>
        <w:t>If the area and depth of the contaminant source are known or can be estimated reliably, mass limit considerations may be used to calculate VF' using Equation S27.</w:t>
      </w:r>
    </w:p>
    <w:p w:rsidR="005D606C" w:rsidRPr="00FC596B" w:rsidRDefault="005D606C" w:rsidP="005D606C"/>
    <w:p w:rsidR="005D606C" w:rsidRPr="00FC596B" w:rsidRDefault="005D606C" w:rsidP="005D606C">
      <w:pPr>
        <w:ind w:left="2160" w:hanging="720"/>
      </w:pPr>
      <w:r w:rsidRPr="00FC596B">
        <w:t>3)</w:t>
      </w:r>
      <w:r w:rsidRPr="00FC596B">
        <w:tab/>
        <w:t>Fugitive Dust</w:t>
      </w:r>
    </w:p>
    <w:p w:rsidR="005D606C" w:rsidRPr="00FC596B" w:rsidRDefault="005D606C" w:rsidP="005D606C"/>
    <w:p w:rsidR="005D606C" w:rsidRPr="00FC596B" w:rsidRDefault="005D606C" w:rsidP="005D606C">
      <w:pPr>
        <w:ind w:left="2880" w:hanging="720"/>
      </w:pPr>
      <w:r w:rsidRPr="00FC596B">
        <w:t>A)</w:t>
      </w:r>
      <w:r w:rsidRPr="00FC596B">
        <w:tab/>
        <w:t>Equations S11 through S16 are used to calculate Tier 2 soil remediation objectives using the SSL fugitive dust model for the outdoor inhalation exposure route.  Equation S11 is used to calculate soil remediation objectives for noncarcinogenic contaminants in fugitive dust for residential and industrial/commercial populations.  Equation S12 is used to calculate soil remediation objectives for noncarcinogenic contaminants in fugitive dust for construction worker populations.  Equation S13 is used to calculate soil remediation objectives for carcinogenic contaminants in fugitive dust for residential and industrial/commercial populations.  Equation S14 is used to calculate soil remediation objectives for carcinogenic contaminants in fugitive dust for construction worker populations.  Equations S15 and S16 are used for calculating numerical quantities for some of the parameters in Equations S11 through S14.</w:t>
      </w:r>
    </w:p>
    <w:p w:rsidR="005D606C" w:rsidRPr="00FC596B" w:rsidRDefault="005D606C" w:rsidP="005D606C"/>
    <w:p w:rsidR="005D606C" w:rsidRPr="00FC596B" w:rsidRDefault="005D606C" w:rsidP="005D606C">
      <w:pPr>
        <w:ind w:left="2880" w:hanging="720"/>
      </w:pPr>
      <w:r w:rsidRPr="00FC596B">
        <w:t>B)</w:t>
      </w:r>
      <w:r w:rsidRPr="00FC596B">
        <w:tab/>
        <w:t xml:space="preserve">For Equation S11, a numerical value can be calculated for the Particulate Emission Factor (PEF) using Equation S15.  This equation relies on various input parameters from a variety of </w:t>
      </w:r>
      <w:r w:rsidRPr="00FC596B">
        <w:lastRenderedPageBreak/>
        <w:t>sources.  The remaining parameters in Equation S11 have either SSL default values listed in Appendix C, Table B or toxicological-specific information (i.e., RfC), which can be obtained by following the guidelines in OSWER Directive 9285.7-53, as incorporated by reference in Section 742.210 or requested from the program under which the remediation is being performed.</w:t>
      </w:r>
    </w:p>
    <w:p w:rsidR="005D606C" w:rsidRPr="00FC596B" w:rsidRDefault="005D606C" w:rsidP="005D606C"/>
    <w:p w:rsidR="005D606C" w:rsidRPr="00FC596B" w:rsidRDefault="005D606C" w:rsidP="005D606C">
      <w:pPr>
        <w:ind w:left="2880" w:hanging="720"/>
      </w:pPr>
      <w:r w:rsidRPr="00FC596B">
        <w:t>C)</w:t>
      </w:r>
      <w:r w:rsidRPr="00FC596B">
        <w:tab/>
        <w:t>For Equation S12, a numerical value for the Particulate Emission Factor for Construction Worker (PEF') can be calculated using Equation S16.  The remaining parameters in Equation S12 have either SSL default values listed in Appendix C, Table B or toxicological-specific information (i.e., RfC), which can be obtained by following the guidelines in OSWER Directive 9285.7-53, as incorporated by reference in Section 742.210 or requested from the program under which the remediation is being performed.</w:t>
      </w:r>
    </w:p>
    <w:p w:rsidR="005D606C" w:rsidRPr="00FC596B" w:rsidRDefault="005D606C" w:rsidP="005D606C"/>
    <w:p w:rsidR="005D606C" w:rsidRPr="00FC596B" w:rsidRDefault="005D606C" w:rsidP="005D606C">
      <w:pPr>
        <w:ind w:left="2880" w:hanging="720"/>
      </w:pPr>
      <w:r w:rsidRPr="00FC596B">
        <w:t>D)</w:t>
      </w:r>
      <w:r w:rsidRPr="00FC596B">
        <w:tab/>
        <w:t>For Equation S13, a numerical value for PEF can be calculated using Equation S15.  The remaining parameters in Equation S13 have either default values listed in Appendix C, Table B or toxicological-specific information (i.e., URF), which can be obtained by following the guidelines in OSWER Directive 9285.7-53, as incorporated by reference in Section 742.210 or requested from the program under which the remediation is being performed.</w:t>
      </w:r>
    </w:p>
    <w:p w:rsidR="005D606C" w:rsidRPr="00FC596B" w:rsidRDefault="005D606C" w:rsidP="005D606C"/>
    <w:p w:rsidR="005D606C" w:rsidRPr="00FC596B" w:rsidRDefault="005D606C" w:rsidP="005D606C">
      <w:pPr>
        <w:ind w:left="2880" w:hanging="720"/>
      </w:pPr>
      <w:r w:rsidRPr="00FC596B">
        <w:t>E)</w:t>
      </w:r>
      <w:r w:rsidRPr="00FC596B">
        <w:tab/>
        <w:t>For Equation S14, a numerical value for PEF' can be calculated using Equation S16.  The remaining parameters in Equation S14 have either default values listed in Appendix C, Table B or toxicological-specific information (i.e., URF), which can be obtained by following the guidelines in OSWER Directive 9285.7-53, as incorporated by reference in Section 742.210 or requested from the program under which the remediation is being performed.</w:t>
      </w:r>
    </w:p>
    <w:p w:rsidR="005D606C" w:rsidRPr="00FC596B" w:rsidRDefault="005D606C" w:rsidP="005D606C"/>
    <w:p w:rsidR="005D606C" w:rsidRPr="00FC596B" w:rsidRDefault="005D606C" w:rsidP="005D606C">
      <w:pPr>
        <w:ind w:left="720"/>
      </w:pPr>
      <w:r w:rsidRPr="00FC596B">
        <w:t>d)</w:t>
      </w:r>
      <w:r w:rsidRPr="00FC596B">
        <w:tab/>
        <w:t>Soil Component of the Groundwater Ingestion Exposure Route</w:t>
      </w:r>
    </w:p>
    <w:p w:rsidR="005D606C" w:rsidRPr="00FC596B" w:rsidRDefault="005D606C" w:rsidP="005D606C"/>
    <w:p w:rsidR="005D606C" w:rsidRPr="00FC596B" w:rsidRDefault="005D606C" w:rsidP="005D606C">
      <w:pPr>
        <w:ind w:left="1440"/>
      </w:pPr>
      <w:r w:rsidRPr="00FC596B">
        <w:t>The Tier 2 remediation objective for the soil component of the groundwater ingestion exposure route can be calculated using one of the following equations based on the information known about the contaminant source and receptor population:</w:t>
      </w:r>
    </w:p>
    <w:p w:rsidR="005D606C" w:rsidRPr="00FC596B" w:rsidRDefault="005D606C" w:rsidP="005D606C"/>
    <w:p w:rsidR="005D606C" w:rsidRPr="00FC596B" w:rsidRDefault="005D606C" w:rsidP="005D606C">
      <w:pPr>
        <w:ind w:left="2160" w:hanging="720"/>
      </w:pPr>
      <w:r w:rsidRPr="00FC596B">
        <w:t>1)</w:t>
      </w:r>
      <w:r w:rsidRPr="00FC596B">
        <w:tab/>
        <w:t>Equation S17 is used to calculate the remediation objective assuming an infinite source of contamination.</w:t>
      </w:r>
    </w:p>
    <w:p w:rsidR="005D606C" w:rsidRPr="00FC596B" w:rsidRDefault="005D606C" w:rsidP="005D606C">
      <w:pPr>
        <w:ind w:left="2880" w:hanging="720"/>
      </w:pPr>
      <w:r w:rsidRPr="00FC596B">
        <w:t>A)</w:t>
      </w:r>
      <w:r w:rsidRPr="00FC596B">
        <w:tab/>
        <w:t>The numerical quantities for four parameters in Equation S17, the Target Soil Leachate Concentration (C</w:t>
      </w:r>
      <w:r w:rsidRPr="00FC596B">
        <w:rPr>
          <w:vertAlign w:val="subscript"/>
        </w:rPr>
        <w:t>w</w:t>
      </w:r>
      <w:r w:rsidRPr="00FC596B">
        <w:t>), Soil-Water Partition Coefficient (K</w:t>
      </w:r>
      <w:r w:rsidRPr="00FC596B">
        <w:rPr>
          <w:vertAlign w:val="subscript"/>
        </w:rPr>
        <w:t>d</w:t>
      </w:r>
      <w:r w:rsidRPr="00FC596B">
        <w:t>) for non-ionizing organics, Water-Filled Soil Porosity Theta w  (</w:t>
      </w:r>
      <w:r w:rsidRPr="00FC596B">
        <w:sym w:font="Symbol" w:char="F071"/>
      </w:r>
      <w:r w:rsidRPr="00FC596B">
        <w:rPr>
          <w:vertAlign w:val="subscript"/>
        </w:rPr>
        <w:t>w</w:t>
      </w:r>
      <w:r w:rsidRPr="00FC596B">
        <w:t>) and Air-Filled Soil Porosity Theta a (</w:t>
      </w:r>
      <w:r w:rsidRPr="00FC596B">
        <w:sym w:font="Symbol" w:char="F071"/>
      </w:r>
      <w:r w:rsidRPr="00FC596B">
        <w:rPr>
          <w:vertAlign w:val="subscript"/>
        </w:rPr>
        <w:t>a</w:t>
      </w:r>
      <w:r w:rsidRPr="00FC596B">
        <w:t xml:space="preserve">), are calculated using Equations S18, S19, S20 and S21, </w:t>
      </w:r>
      <w:r w:rsidRPr="00FC596B">
        <w:lastRenderedPageBreak/>
        <w:t xml:space="preserve">respectively.  Equations S22, S23, S24 and S25 are also needed to calculate numerical values for Equations S18 and S21.  The pH-dependent </w:t>
      </w:r>
      <w:proofErr w:type="gramStart"/>
      <w:r w:rsidRPr="00FC596B">
        <w:t>K</w:t>
      </w:r>
      <w:r w:rsidRPr="00FC596B">
        <w:rPr>
          <w:vertAlign w:val="subscript"/>
        </w:rPr>
        <w:t>d</w:t>
      </w:r>
      <w:proofErr w:type="gramEnd"/>
      <w:r w:rsidRPr="00FC596B">
        <w:t xml:space="preserve"> values for ionizing organics can be calculated using Equation S19 and the pH-dependent Koc values in Appendix C, Table I.</w:t>
      </w:r>
    </w:p>
    <w:p w:rsidR="005D606C" w:rsidRPr="00FC596B" w:rsidRDefault="005D606C" w:rsidP="005D606C"/>
    <w:p w:rsidR="005D606C" w:rsidRPr="00FC596B" w:rsidRDefault="005D606C" w:rsidP="005D606C">
      <w:pPr>
        <w:ind w:left="2880" w:hanging="720"/>
      </w:pPr>
      <w:r w:rsidRPr="00FC596B">
        <w:t>B)</w:t>
      </w:r>
      <w:r w:rsidRPr="00FC596B">
        <w:tab/>
        <w:t>The remaining parameters in Equation S17 are Henry's Law Constant (H'), a chemical specific value listed in Appendix C, Table E and Dry Soil Bulk Density (</w:t>
      </w:r>
      <w:r w:rsidRPr="00FC596B">
        <w:sym w:font="Symbol" w:char="F072"/>
      </w:r>
      <w:r w:rsidRPr="00FC596B">
        <w:rPr>
          <w:vertAlign w:val="subscript"/>
        </w:rPr>
        <w:t>b</w:t>
      </w:r>
      <w:r w:rsidRPr="00FC596B">
        <w:t>), a site-specific based value listed in Appendix C, Table B.</w:t>
      </w:r>
    </w:p>
    <w:p w:rsidR="005D606C" w:rsidRPr="00FC596B" w:rsidRDefault="005D606C" w:rsidP="005D606C"/>
    <w:p w:rsidR="005D606C" w:rsidRPr="00FC596B" w:rsidRDefault="005D606C" w:rsidP="005D606C">
      <w:pPr>
        <w:ind w:left="2880" w:hanging="720"/>
      </w:pPr>
      <w:r w:rsidRPr="00FC596B">
        <w:t>C)</w:t>
      </w:r>
      <w:r w:rsidRPr="00FC596B">
        <w:tab/>
        <w:t>The default value for GW</w:t>
      </w:r>
      <w:r w:rsidRPr="00FC596B">
        <w:rPr>
          <w:vertAlign w:val="subscript"/>
        </w:rPr>
        <w:t>obj</w:t>
      </w:r>
      <w:r w:rsidRPr="00FC596B">
        <w:t xml:space="preserve"> is the Tier 1 groundwater objective.  For chemicals for which there is no Tier 1 groundwater remediation objective, the value for GW</w:t>
      </w:r>
      <w:r w:rsidRPr="00FC596B">
        <w:rPr>
          <w:vertAlign w:val="subscript"/>
        </w:rPr>
        <w:t>obj</w:t>
      </w:r>
      <w:r w:rsidRPr="00FC596B">
        <w:t xml:space="preserve"> shall be the concentration determined according to the procedures specified in 35 Ill. Adm. Code 620, Subpart F.  As an alternative to using Tier 1 groundwater remediation objectives or concentrations determined according to the procedures specified in 35 Ill. Adm. Code 620, Subpart F, GW</w:t>
      </w:r>
      <w:r w:rsidRPr="00FC596B">
        <w:rPr>
          <w:vertAlign w:val="subscript"/>
        </w:rPr>
        <w:t>obj</w:t>
      </w:r>
      <w:r w:rsidRPr="00FC596B">
        <w:t xml:space="preserve"> may be developed using Equations R25 and R26, if approved institutional controls are in place as required in Subpart J.</w:t>
      </w:r>
    </w:p>
    <w:p w:rsidR="005D606C" w:rsidRPr="00FC596B" w:rsidRDefault="005D606C" w:rsidP="005D606C"/>
    <w:p w:rsidR="005D606C" w:rsidRPr="00FC596B" w:rsidRDefault="005D606C" w:rsidP="005D606C">
      <w:pPr>
        <w:ind w:left="2160" w:hanging="720"/>
      </w:pPr>
      <w:r w:rsidRPr="00FC596B">
        <w:t>2)</w:t>
      </w:r>
      <w:r w:rsidRPr="00FC596B">
        <w:tab/>
        <w:t>If the area and depth of the contaminant source are known or can be estimated reliably, mass limit considerations may be used to calculate the remediation objective for this exposure route using Equation S28.  The parameters in Equation S28 have default values listed in Appendix C, Table B.</w:t>
      </w:r>
    </w:p>
    <w:p w:rsidR="005D606C" w:rsidRPr="00FC596B" w:rsidRDefault="005D606C" w:rsidP="005D606C">
      <w:pPr>
        <w:ind w:left="1800" w:hanging="1800"/>
      </w:pPr>
    </w:p>
    <w:p w:rsidR="006F23B8" w:rsidRPr="005D606C" w:rsidRDefault="005D606C" w:rsidP="005D606C">
      <w:pPr>
        <w:pStyle w:val="PlainText"/>
        <w:spacing w:before="120" w:after="120"/>
        <w:rPr>
          <w:sz w:val="24"/>
          <w:szCs w:val="24"/>
        </w:rPr>
      </w:pPr>
      <w:r w:rsidRPr="00FC596B">
        <w:tab/>
      </w:r>
      <w:r w:rsidRPr="005D606C">
        <w:rPr>
          <w:sz w:val="24"/>
          <w:szCs w:val="24"/>
        </w:rPr>
        <w:t>(Source:  Amended at 37 Ill. Reg. 7506, effective July 15, 2013)</w:t>
      </w:r>
    </w:p>
    <w:p w:rsidR="006F23B8" w:rsidRPr="00437976" w:rsidRDefault="006F23B8">
      <w:pPr>
        <w:rPr>
          <w:rFonts w:ascii="Times New Roman" w:hAnsi="Times New Roman"/>
        </w:rPr>
      </w:pPr>
    </w:p>
    <w:p w:rsidR="005D606C" w:rsidRPr="00FC596B" w:rsidRDefault="005D606C" w:rsidP="005D606C">
      <w:pPr>
        <w:ind w:left="2160" w:hanging="2160"/>
        <w:rPr>
          <w:b/>
        </w:rPr>
      </w:pPr>
      <w:r w:rsidRPr="00FC596B">
        <w:rPr>
          <w:b/>
        </w:rPr>
        <w:t xml:space="preserve">Section </w:t>
      </w:r>
      <w:proofErr w:type="gramStart"/>
      <w:r w:rsidRPr="00FC596B">
        <w:rPr>
          <w:b/>
        </w:rPr>
        <w:t>742.712  SSL</w:t>
      </w:r>
      <w:proofErr w:type="gramEnd"/>
      <w:r w:rsidRPr="00FC596B">
        <w:rPr>
          <w:b/>
        </w:rPr>
        <w:t xml:space="preserve"> Soil Gas Equation for the Outdoor Inhalation Exposure Route</w:t>
      </w:r>
    </w:p>
    <w:p w:rsidR="005D606C" w:rsidRPr="00FC596B" w:rsidRDefault="005D606C" w:rsidP="005D606C">
      <w:pPr>
        <w:ind w:left="2160" w:hanging="2160"/>
        <w:rPr>
          <w:b/>
        </w:rPr>
      </w:pPr>
    </w:p>
    <w:p w:rsidR="005D606C" w:rsidRPr="00FC596B" w:rsidRDefault="005D606C" w:rsidP="005D606C">
      <w:pPr>
        <w:ind w:left="1440" w:hanging="720"/>
        <w:contextualSpacing/>
      </w:pPr>
      <w:r w:rsidRPr="00FC596B">
        <w:t>a)</w:t>
      </w:r>
      <w:r w:rsidRPr="00FC596B">
        <w:tab/>
        <w:t>This Section sets forth the equation and parameters used to develop Tier 2 soil gas remediation objectives for the outdoor inhalation exposure route using the SSL approach.</w:t>
      </w:r>
    </w:p>
    <w:p w:rsidR="005D606C" w:rsidRPr="00FC596B" w:rsidRDefault="005D606C" w:rsidP="005D606C"/>
    <w:p w:rsidR="005D606C" w:rsidRPr="00FC596B" w:rsidRDefault="005D606C" w:rsidP="005D606C">
      <w:pPr>
        <w:ind w:left="1440" w:hanging="720"/>
        <w:contextualSpacing/>
      </w:pPr>
      <w:r w:rsidRPr="00FC596B">
        <w:t>b)</w:t>
      </w:r>
      <w:r w:rsidRPr="00FC596B">
        <w:tab/>
        <w:t>Equation S30 is used to calculate Tier 2 soil gas remediation objectives for the outdoor inhalation exposure route for residential, industrial/commercial, and construction worker populations.</w:t>
      </w:r>
    </w:p>
    <w:p w:rsidR="005D606C" w:rsidRPr="00FC596B" w:rsidRDefault="005D606C" w:rsidP="005D606C"/>
    <w:p w:rsidR="005D606C" w:rsidRPr="00FC596B" w:rsidRDefault="005D606C" w:rsidP="005D606C">
      <w:pPr>
        <w:ind w:left="1440" w:hanging="720"/>
        <w:contextualSpacing/>
      </w:pPr>
      <w:r w:rsidRPr="00FC596B">
        <w:t>c)</w:t>
      </w:r>
      <w:r w:rsidRPr="00FC596B">
        <w:tab/>
        <w:t>Equations S4 through S16, S26 and S27, which calculate Tier 2 soil remediation objectives as described in Section 742.710(c), form the basis for developing the Tier 2 soil gas remediation objectives for the outdoor inhalation exposure route using the SSL model.</w:t>
      </w:r>
    </w:p>
    <w:p w:rsidR="005D606C" w:rsidRPr="00FC596B" w:rsidRDefault="005D606C" w:rsidP="005D606C"/>
    <w:p w:rsidR="005D606C" w:rsidRPr="00FC596B" w:rsidRDefault="005D606C" w:rsidP="005D606C">
      <w:pPr>
        <w:ind w:left="1440" w:hanging="720"/>
        <w:contextualSpacing/>
      </w:pPr>
      <w:r w:rsidRPr="00FC596B">
        <w:lastRenderedPageBreak/>
        <w:t>d)</w:t>
      </w:r>
      <w:r w:rsidRPr="00FC596B">
        <w:tab/>
        <w:t>The remaining parameters used to calculate Equation S30 are listed in Appendix C, Table B, except for Dimensionless Henry’s Law Constant (25</w:t>
      </w:r>
      <w:r w:rsidRPr="00FC596B">
        <w:sym w:font="Symbol" w:char="F0B0"/>
      </w:r>
      <w:r w:rsidRPr="00FC596B">
        <w:t>C), a chemical specific value listed in Appendix C, Table E.</w:t>
      </w:r>
    </w:p>
    <w:p w:rsidR="005D606C" w:rsidRPr="00FC596B" w:rsidRDefault="005D606C" w:rsidP="005D606C">
      <w:pPr>
        <w:ind w:left="720" w:hanging="720"/>
      </w:pPr>
      <w:r w:rsidRPr="00FC596B">
        <w:tab/>
      </w:r>
    </w:p>
    <w:p w:rsidR="006F23B8" w:rsidRPr="00437976" w:rsidRDefault="005D606C" w:rsidP="005D606C">
      <w:pPr>
        <w:rPr>
          <w:rFonts w:ascii="Times New Roman" w:hAnsi="Times New Roman"/>
        </w:rPr>
      </w:pPr>
      <w:r w:rsidRPr="00FC596B">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5D606C" w:rsidRDefault="005D606C">
      <w:pPr>
        <w:rPr>
          <w:rFonts w:ascii="Times New Roman" w:hAnsi="Times New Roman"/>
        </w:rPr>
      </w:pPr>
    </w:p>
    <w:p w:rsidR="005D606C" w:rsidRPr="00FC596B" w:rsidRDefault="005D606C" w:rsidP="005D606C">
      <w:pPr>
        <w:rPr>
          <w:b/>
        </w:rPr>
      </w:pPr>
      <w:r w:rsidRPr="00FC596B">
        <w:rPr>
          <w:b/>
        </w:rPr>
        <w:t xml:space="preserve">Section </w:t>
      </w:r>
      <w:proofErr w:type="gramStart"/>
      <w:r w:rsidRPr="00FC596B">
        <w:rPr>
          <w:b/>
        </w:rPr>
        <w:t>742.715  RBCA</w:t>
      </w:r>
      <w:proofErr w:type="gramEnd"/>
      <w:r w:rsidRPr="00FC596B">
        <w:rPr>
          <w:b/>
        </w:rPr>
        <w:t xml:space="preserve"> Soil Equations</w:t>
      </w:r>
    </w:p>
    <w:p w:rsidR="005D606C" w:rsidRPr="00FC596B" w:rsidRDefault="005D606C" w:rsidP="005D606C"/>
    <w:p w:rsidR="005D606C" w:rsidRPr="00FC596B" w:rsidRDefault="005D606C" w:rsidP="005D606C">
      <w:pPr>
        <w:ind w:left="1440" w:hanging="720"/>
      </w:pPr>
      <w:r w:rsidRPr="00FC596B">
        <w:t>a)</w:t>
      </w:r>
      <w:r w:rsidRPr="00FC596B">
        <w:tab/>
        <w:t>This Section presents the RBCA model and describes the equations and parameters used to develop Tier 2 soil remediation objectives.</w:t>
      </w:r>
    </w:p>
    <w:p w:rsidR="005D606C" w:rsidRPr="00FC596B" w:rsidRDefault="005D606C" w:rsidP="005D606C"/>
    <w:p w:rsidR="005D606C" w:rsidRPr="00FC596B" w:rsidRDefault="005D606C" w:rsidP="005D606C">
      <w:pPr>
        <w:ind w:left="1440" w:hanging="720"/>
      </w:pPr>
      <w:r w:rsidRPr="00FC596B">
        <w:t>b)</w:t>
      </w:r>
      <w:r w:rsidRPr="00FC596B">
        <w:tab/>
        <w:t>Ingestion, Outdoor Inhalation, and Dermal Contact</w:t>
      </w:r>
    </w:p>
    <w:p w:rsidR="005D606C" w:rsidRPr="00FC596B" w:rsidRDefault="005D606C" w:rsidP="005D606C"/>
    <w:p w:rsidR="005D606C" w:rsidRPr="00FC596B" w:rsidRDefault="005D606C" w:rsidP="005D606C">
      <w:pPr>
        <w:ind w:left="2160" w:hanging="720"/>
      </w:pPr>
      <w:r w:rsidRPr="00FC596B">
        <w:t>1)</w:t>
      </w:r>
      <w:r w:rsidRPr="00FC596B">
        <w:tab/>
        <w:t>The two sets of equations in subsections (b)(2) and (b)(3) shall be used to generate Tier 2 soil remediation objectives for the combined ingestion, outdoor inhalation, and dermal contact with soil exposure  routes.</w:t>
      </w:r>
    </w:p>
    <w:p w:rsidR="005D606C" w:rsidRPr="00FC596B" w:rsidRDefault="005D606C" w:rsidP="005D606C"/>
    <w:p w:rsidR="005D606C" w:rsidRPr="00FC596B" w:rsidRDefault="005D606C" w:rsidP="005D606C">
      <w:pPr>
        <w:ind w:left="2160" w:hanging="720"/>
      </w:pPr>
      <w:r w:rsidRPr="00FC596B">
        <w:t>2)</w:t>
      </w:r>
      <w:r w:rsidRPr="00FC596B">
        <w:tab/>
        <w:t>Combined Exposure Routes of Soil Ingestion, Outdoor Inhalation of Vapors and Particulates, and Dermal Contact with Soil</w:t>
      </w:r>
    </w:p>
    <w:p w:rsidR="005D606C" w:rsidRPr="00FC596B" w:rsidRDefault="005D606C" w:rsidP="005D606C">
      <w:pPr>
        <w:ind w:left="2160" w:hanging="720"/>
      </w:pPr>
    </w:p>
    <w:p w:rsidR="005D606C" w:rsidRPr="00FC596B" w:rsidRDefault="005D606C" w:rsidP="005D606C">
      <w:pPr>
        <w:ind w:left="2880" w:hanging="720"/>
      </w:pPr>
      <w:r w:rsidRPr="00FC596B">
        <w:t>A)</w:t>
      </w:r>
      <w:r w:rsidRPr="00FC596B">
        <w:tab/>
        <w:t>Equations R1 and R2 form the basis for deriving Tier 2 remediation objectives for the set of equations that evaluates the combined exposure routes of soil ingestion, outdoor inhalation of vapors and particulates, and dermal contact with soil using the RBCA approach.  Equation R1 is used to calculate soil remediation objectives for carcinogenic contaminants.  Equation R2 is used to calculate soil remediation objectives for noncarcinogenic contaminants.  Soil remediation objectives for the outdoor inhalation exposure route from subsurface soils must also be calculated in accordance with the procedures outlined in subsection (b</w:t>
      </w:r>
      <w:proofErr w:type="gramStart"/>
      <w:r w:rsidRPr="00FC596B">
        <w:t>)(</w:t>
      </w:r>
      <w:proofErr w:type="gramEnd"/>
      <w:r w:rsidRPr="00FC596B">
        <w:t>3) of this Section and compared to the values generated from Equations R1 or R2.  The smaller value (i.e., R1 and R2 compared to R7 and R8, respectively) from these calculations is the Tier 2 soil remediation objective for the combined exposure routes of soil ingestion, outdoor inhalation, and dermal contact with soil.</w:t>
      </w:r>
    </w:p>
    <w:p w:rsidR="005D606C" w:rsidRPr="00FC596B" w:rsidRDefault="005D606C" w:rsidP="005D606C"/>
    <w:p w:rsidR="005D606C" w:rsidRPr="00FC596B" w:rsidRDefault="005D606C" w:rsidP="005D606C">
      <w:pPr>
        <w:ind w:left="2880" w:hanging="720"/>
      </w:pPr>
      <w:r w:rsidRPr="00FC596B">
        <w:t>B)</w:t>
      </w:r>
      <w:r w:rsidRPr="00FC596B">
        <w:tab/>
        <w:t>In Equation R1, numerical values are calculated for two parameters:</w:t>
      </w:r>
    </w:p>
    <w:p w:rsidR="005D606C" w:rsidRPr="00FC596B" w:rsidRDefault="005D606C" w:rsidP="005D606C"/>
    <w:p w:rsidR="005D606C" w:rsidRPr="00FC596B" w:rsidRDefault="005D606C" w:rsidP="005D606C">
      <w:pPr>
        <w:ind w:left="3600" w:hanging="720"/>
      </w:pPr>
      <w:r w:rsidRPr="00FC596B">
        <w:t>i)</w:t>
      </w:r>
      <w:r w:rsidRPr="00FC596B">
        <w:tab/>
        <w:t>The volatilization factor for surficial soils (VF</w:t>
      </w:r>
      <w:r w:rsidRPr="00FC596B">
        <w:rPr>
          <w:vertAlign w:val="subscript"/>
        </w:rPr>
        <w:t>ss</w:t>
      </w:r>
      <w:r w:rsidRPr="00FC596B">
        <w:t>) using Equations R3 and R4; and</w:t>
      </w:r>
    </w:p>
    <w:p w:rsidR="005D606C" w:rsidRPr="00FC596B" w:rsidRDefault="005D606C" w:rsidP="005D606C"/>
    <w:p w:rsidR="005D606C" w:rsidRPr="00FC596B" w:rsidRDefault="005D606C" w:rsidP="005D606C">
      <w:pPr>
        <w:ind w:left="3600" w:hanging="720"/>
      </w:pPr>
      <w:r w:rsidRPr="00FC596B">
        <w:t>ii)</w:t>
      </w:r>
      <w:r w:rsidRPr="00FC596B">
        <w:tab/>
        <w:t>The volatilization factor for surficial soils regarding particulates (VF</w:t>
      </w:r>
      <w:r w:rsidRPr="00FC596B">
        <w:rPr>
          <w:vertAlign w:val="subscript"/>
        </w:rPr>
        <w:t>p</w:t>
      </w:r>
      <w:r w:rsidRPr="00FC596B">
        <w:t>) using Equation R5.</w:t>
      </w:r>
    </w:p>
    <w:p w:rsidR="005D606C" w:rsidRPr="00FC596B" w:rsidRDefault="005D606C" w:rsidP="005D606C"/>
    <w:p w:rsidR="005D606C" w:rsidRPr="00FC596B" w:rsidRDefault="005D606C" w:rsidP="005D606C">
      <w:pPr>
        <w:ind w:left="2880" w:hanging="720"/>
      </w:pPr>
      <w:r w:rsidRPr="00FC596B">
        <w:lastRenderedPageBreak/>
        <w:t>C)</w:t>
      </w:r>
      <w:r w:rsidRPr="00FC596B">
        <w:tab/>
        <w:t>VF</w:t>
      </w:r>
      <w:r w:rsidRPr="00FC596B">
        <w:rPr>
          <w:vertAlign w:val="subscript"/>
        </w:rPr>
        <w:t>ss</w:t>
      </w:r>
      <w:r w:rsidRPr="00FC596B">
        <w:t xml:space="preserve"> uses Equations R3 and R4 to derive a numerical value.  Equation R3 requires the use of Equation R6.  Both equations must be used to calculate the VF</w:t>
      </w:r>
      <w:r w:rsidRPr="00FC596B">
        <w:rPr>
          <w:vertAlign w:val="subscript"/>
        </w:rPr>
        <w:t>ss</w:t>
      </w:r>
      <w:r w:rsidRPr="00FC596B">
        <w:t>.  The lowest calculated value from these equations must be substituted into Equation R1.</w:t>
      </w:r>
    </w:p>
    <w:p w:rsidR="005D606C" w:rsidRPr="00FC596B" w:rsidRDefault="005D606C" w:rsidP="005D606C"/>
    <w:p w:rsidR="005D606C" w:rsidRPr="00FC596B" w:rsidRDefault="005D606C" w:rsidP="005D606C">
      <w:pPr>
        <w:ind w:left="2880" w:hanging="720"/>
      </w:pPr>
      <w:r w:rsidRPr="00FC596B">
        <w:t>D)</w:t>
      </w:r>
      <w:r w:rsidRPr="00FC596B">
        <w:tab/>
        <w:t>The remaining parameters in Equation R1 have either default values listed in Appendix C, Table D or toxicological-specific information (i.e., SF</w:t>
      </w:r>
      <w:r w:rsidRPr="00FC596B">
        <w:rPr>
          <w:vertAlign w:val="subscript"/>
        </w:rPr>
        <w:t>o</w:t>
      </w:r>
      <w:r w:rsidRPr="00FC596B">
        <w:t>, SF</w:t>
      </w:r>
      <w:r w:rsidRPr="00FC596B">
        <w:rPr>
          <w:vertAlign w:val="subscript"/>
        </w:rPr>
        <w:t>i</w:t>
      </w:r>
      <w:r w:rsidRPr="00FC596B">
        <w:t>), which can be obtained by following the guidelines in OSWER Directive 9285.7-53, as incorporated by reference in Section 742.210 or requested from the program under which the remediation is being performed.</w:t>
      </w:r>
    </w:p>
    <w:p w:rsidR="005D606C" w:rsidRPr="00FC596B" w:rsidRDefault="005D606C" w:rsidP="005D606C"/>
    <w:p w:rsidR="005D606C" w:rsidRPr="00FC596B" w:rsidRDefault="005D606C" w:rsidP="005D606C">
      <w:pPr>
        <w:ind w:left="2880" w:hanging="720"/>
      </w:pPr>
      <w:r w:rsidRPr="00FC596B">
        <w:t>E)</w:t>
      </w:r>
      <w:r w:rsidRPr="00FC596B">
        <w:tab/>
        <w:t>For Equation R2, the parameters VF</w:t>
      </w:r>
      <w:r w:rsidRPr="00FC596B">
        <w:rPr>
          <w:vertAlign w:val="subscript"/>
        </w:rPr>
        <w:t>ss</w:t>
      </w:r>
      <w:r w:rsidRPr="00FC596B">
        <w:t xml:space="preserve"> and VF</w:t>
      </w:r>
      <w:r w:rsidRPr="00FC596B">
        <w:rPr>
          <w:vertAlign w:val="subscript"/>
        </w:rPr>
        <w:t>p</w:t>
      </w:r>
      <w:r w:rsidRPr="00FC596B">
        <w:t xml:space="preserve"> are calculated.  The remaining parameters in Equation R2 have either default values listed in Appendix C, Table D or toxicological-specific information (i.e., RfD</w:t>
      </w:r>
      <w:r w:rsidRPr="00FC596B">
        <w:rPr>
          <w:vertAlign w:val="subscript"/>
        </w:rPr>
        <w:t>o</w:t>
      </w:r>
      <w:r w:rsidRPr="00FC596B">
        <w:t>, RfD</w:t>
      </w:r>
      <w:r w:rsidRPr="00FC596B">
        <w:rPr>
          <w:vertAlign w:val="subscript"/>
        </w:rPr>
        <w:t>i</w:t>
      </w:r>
      <w:r w:rsidRPr="00FC596B">
        <w:t>), which can be obtained by following the guidelines in OSWER Directive 9285.7-53, as incorporated by reference in Section 742.210 or requested from the program under which the remediation is being performed.</w:t>
      </w:r>
    </w:p>
    <w:p w:rsidR="005D606C" w:rsidRPr="00FC596B" w:rsidRDefault="005D606C" w:rsidP="005D606C"/>
    <w:p w:rsidR="005D606C" w:rsidRPr="00FC596B" w:rsidRDefault="005D606C" w:rsidP="005D606C">
      <w:pPr>
        <w:ind w:left="2880" w:hanging="720"/>
      </w:pPr>
      <w:r w:rsidRPr="00FC596B">
        <w:t>F)</w:t>
      </w:r>
      <w:r w:rsidRPr="00FC596B">
        <w:tab/>
        <w:t>For chemicals other than inorganics which do not have default values for the dermal absorption factor (RAF</w:t>
      </w:r>
      <w:r w:rsidRPr="00FC596B">
        <w:rPr>
          <w:vertAlign w:val="subscript"/>
        </w:rPr>
        <w:t>d</w:t>
      </w:r>
      <w:r w:rsidRPr="00FC596B">
        <w:t>) in Appendix C, Table D a dermal absorption factor of 0.5 shall be used for Equations R1 and R2.  For inorganics, dermal absorption may be disregarded (i.e., RAF</w:t>
      </w:r>
      <w:r w:rsidRPr="00FC596B">
        <w:rPr>
          <w:vertAlign w:val="subscript"/>
        </w:rPr>
        <w:t>d</w:t>
      </w:r>
      <w:r w:rsidRPr="00FC596B">
        <w:t xml:space="preserve"> = 0).</w:t>
      </w:r>
    </w:p>
    <w:p w:rsidR="005D606C" w:rsidRPr="00FC596B" w:rsidRDefault="005D606C" w:rsidP="005D606C"/>
    <w:p w:rsidR="005D606C" w:rsidRPr="00FC596B" w:rsidRDefault="005D606C" w:rsidP="005D606C">
      <w:pPr>
        <w:ind w:left="2160" w:hanging="720"/>
      </w:pPr>
      <w:r w:rsidRPr="00FC596B">
        <w:t>3)</w:t>
      </w:r>
      <w:r w:rsidRPr="00FC596B">
        <w:tab/>
        <w:t>Outdoor Inhalation Exposure Route from Subsurface Soils (soil below one meter)</w:t>
      </w:r>
    </w:p>
    <w:p w:rsidR="005D606C" w:rsidRPr="00FC596B" w:rsidRDefault="005D606C" w:rsidP="005D606C"/>
    <w:p w:rsidR="005D606C" w:rsidRPr="00FC596B" w:rsidRDefault="005D606C" w:rsidP="005D606C">
      <w:pPr>
        <w:ind w:left="2880" w:hanging="720"/>
      </w:pPr>
      <w:r w:rsidRPr="00FC596B">
        <w:t>A)</w:t>
      </w:r>
      <w:r w:rsidRPr="00FC596B">
        <w:tab/>
        <w:t>Equations R7 and R8 form the basis for deriving Tier 2 remediation objectives for the outdoor inhalation exposure route from subsurface soils using the RBCA approach.  Equation R7 is used to calculate soil remediation objectives for carcinogenic contaminants.  Equation R8 is used to calculate soil remediation objectives for noncarcinogenic contaminants.</w:t>
      </w:r>
    </w:p>
    <w:p w:rsidR="005D606C" w:rsidRPr="00FC596B" w:rsidRDefault="005D606C" w:rsidP="005D606C"/>
    <w:p w:rsidR="005D606C" w:rsidRPr="00FC596B" w:rsidRDefault="005D606C" w:rsidP="005D606C">
      <w:pPr>
        <w:ind w:left="2880" w:hanging="720"/>
      </w:pPr>
      <w:r w:rsidRPr="00FC596B">
        <w:t>B)</w:t>
      </w:r>
      <w:r w:rsidRPr="00FC596B">
        <w:tab/>
        <w:t>For Equation R7, the carcinogenic risk-based screening level for air (RBSL</w:t>
      </w:r>
      <w:r w:rsidRPr="00FC596B">
        <w:rPr>
          <w:vertAlign w:val="subscript"/>
        </w:rPr>
        <w:t>air</w:t>
      </w:r>
      <w:r w:rsidRPr="00FC596B">
        <w:t>) and the volatilization factor for soils below one meter to ambient air (VF</w:t>
      </w:r>
      <w:r w:rsidRPr="00FC596B">
        <w:rPr>
          <w:vertAlign w:val="subscript"/>
        </w:rPr>
        <w:t>samb</w:t>
      </w:r>
      <w:r w:rsidRPr="00FC596B">
        <w:t>) have numerical values that are calculated using Equations R9 and R11, respectively.  Both equations rely on input parameters from a variety of sources.</w:t>
      </w:r>
    </w:p>
    <w:p w:rsidR="005D606C" w:rsidRPr="00FC596B" w:rsidRDefault="005D606C" w:rsidP="005D606C"/>
    <w:p w:rsidR="005D606C" w:rsidRPr="00FC596B" w:rsidRDefault="005D606C" w:rsidP="005D606C">
      <w:pPr>
        <w:ind w:left="2880" w:hanging="720"/>
      </w:pPr>
      <w:r w:rsidRPr="00FC596B">
        <w:t>C)</w:t>
      </w:r>
      <w:r w:rsidRPr="00FC596B">
        <w:tab/>
        <w:t>The noncarcinogenic risk-based screening level for air (RBSL</w:t>
      </w:r>
      <w:r w:rsidRPr="00FC596B">
        <w:rPr>
          <w:vertAlign w:val="subscript"/>
        </w:rPr>
        <w:t>air</w:t>
      </w:r>
      <w:r w:rsidRPr="00FC596B">
        <w:t>) and the volatilization factor for soils below one meter to ambient air (VF</w:t>
      </w:r>
      <w:r w:rsidRPr="00FC596B">
        <w:rPr>
          <w:vertAlign w:val="subscript"/>
        </w:rPr>
        <w:t>samb</w:t>
      </w:r>
      <w:r w:rsidRPr="00FC596B">
        <w:t>) in Equation R8 have numerical values that can be calculated using Equations R10 and R11, respectively.</w:t>
      </w:r>
    </w:p>
    <w:p w:rsidR="005D606C" w:rsidRPr="00FC596B" w:rsidRDefault="005D606C" w:rsidP="005D606C"/>
    <w:p w:rsidR="005D606C" w:rsidRPr="00FC596B" w:rsidRDefault="005D606C" w:rsidP="005D606C">
      <w:pPr>
        <w:ind w:left="1440" w:hanging="720"/>
      </w:pPr>
      <w:r w:rsidRPr="00FC596B">
        <w:t>c)</w:t>
      </w:r>
      <w:r w:rsidRPr="00FC596B">
        <w:tab/>
        <w:t>Soil Component of the Groundwater Ingestion Exposure Route</w:t>
      </w:r>
    </w:p>
    <w:p w:rsidR="005D606C" w:rsidRPr="00FC596B" w:rsidRDefault="005D606C" w:rsidP="005D606C"/>
    <w:p w:rsidR="005D606C" w:rsidRPr="00FC596B" w:rsidRDefault="005D606C" w:rsidP="005D606C">
      <w:pPr>
        <w:ind w:left="2160" w:hanging="720"/>
      </w:pPr>
      <w:r w:rsidRPr="00FC596B">
        <w:t>1)</w:t>
      </w:r>
      <w:r w:rsidRPr="00FC596B">
        <w:tab/>
        <w:t>Equation R12 forms the basis for deriving Tier 2 remediation objectives for the soil component of the groundwater ingestion exposure route using the RBCA approach.  The parameters, groundwater at the source (GW</w:t>
      </w:r>
      <w:r w:rsidRPr="00FC596B">
        <w:rPr>
          <w:vertAlign w:val="subscript"/>
        </w:rPr>
        <w:t>source</w:t>
      </w:r>
      <w:r w:rsidRPr="00FC596B">
        <w:t>) and Leaching Factor (LF</w:t>
      </w:r>
      <w:r w:rsidRPr="00FC596B">
        <w:rPr>
          <w:vertAlign w:val="subscript"/>
        </w:rPr>
        <w:t>sw</w:t>
      </w:r>
      <w:r w:rsidRPr="00FC596B">
        <w:t>), have numerical values that are calculated using Equations R13 and R14, respectively.</w:t>
      </w:r>
    </w:p>
    <w:p w:rsidR="005D606C" w:rsidRPr="00FC596B" w:rsidRDefault="005D606C" w:rsidP="005D606C"/>
    <w:p w:rsidR="005D606C" w:rsidRPr="00FC596B" w:rsidRDefault="005D606C" w:rsidP="005D606C">
      <w:pPr>
        <w:ind w:left="2160" w:hanging="720"/>
      </w:pPr>
      <w:r w:rsidRPr="00FC596B">
        <w:t>2)</w:t>
      </w:r>
      <w:r w:rsidRPr="00FC596B">
        <w:tab/>
        <w:t>Equation R13 requires numerical values that are calculated using Equation R15.</w:t>
      </w:r>
    </w:p>
    <w:p w:rsidR="005D606C" w:rsidRPr="00FC596B" w:rsidRDefault="005D606C" w:rsidP="005D606C"/>
    <w:p w:rsidR="005D606C" w:rsidRPr="00FC596B" w:rsidRDefault="005D606C" w:rsidP="005D606C">
      <w:pPr>
        <w:ind w:left="2160" w:hanging="720"/>
      </w:pPr>
      <w:r w:rsidRPr="00FC596B">
        <w:t>3)</w:t>
      </w:r>
      <w:r w:rsidRPr="00FC596B">
        <w:tab/>
        <w:t>Equation R14 requires numerical values that are calculated using Equations R21, R22, and R24.  For non-ionizing organics, the Soil Water Sorption Coefficient (k</w:t>
      </w:r>
      <w:r w:rsidRPr="00FC596B">
        <w:rPr>
          <w:vertAlign w:val="subscript"/>
        </w:rPr>
        <w:t>s</w:t>
      </w:r>
      <w:r w:rsidRPr="00FC596B">
        <w:t>) shall be calculated using Equation R20.  For ionizing organics and inorganics, the values for k</w:t>
      </w:r>
      <w:r w:rsidRPr="00FC596B">
        <w:rPr>
          <w:vertAlign w:val="subscript"/>
        </w:rPr>
        <w:t>s</w:t>
      </w:r>
      <w:r w:rsidRPr="00FC596B">
        <w:t xml:space="preserve"> are listed in Appendix C, Tables I and J, respectively.  The pH-dependent k</w:t>
      </w:r>
      <w:r w:rsidRPr="00FC596B">
        <w:rPr>
          <w:vertAlign w:val="subscript"/>
        </w:rPr>
        <w:t>s</w:t>
      </w:r>
      <w:r w:rsidRPr="00FC596B">
        <w:t xml:space="preserve"> values for ionizing organics can be calculated using Equation R20 and the pH-dependent K</w:t>
      </w:r>
      <w:r w:rsidRPr="00FC596B">
        <w:rPr>
          <w:vertAlign w:val="subscript"/>
        </w:rPr>
        <w:t>oc</w:t>
      </w:r>
      <w:r w:rsidRPr="00FC596B">
        <w:t xml:space="preserve"> values in Appendix C, Table I.  The remaining parameters in Equation R14 are field measurements or default values listed in Appendix C, Table D.</w:t>
      </w:r>
    </w:p>
    <w:p w:rsidR="005D606C" w:rsidRPr="00FC596B" w:rsidRDefault="005D606C" w:rsidP="005D606C"/>
    <w:p w:rsidR="005D606C" w:rsidRPr="00FC596B" w:rsidRDefault="005D606C" w:rsidP="005D606C">
      <w:pPr>
        <w:ind w:left="1440" w:hanging="720"/>
      </w:pPr>
      <w:r w:rsidRPr="00FC596B">
        <w:t>d)</w:t>
      </w:r>
      <w:r w:rsidRPr="00FC596B">
        <w:tab/>
        <w:t>The default value for GW</w:t>
      </w:r>
      <w:r w:rsidRPr="00FC596B">
        <w:rPr>
          <w:vertAlign w:val="subscript"/>
        </w:rPr>
        <w:t>comp</w:t>
      </w:r>
      <w:r w:rsidRPr="00FC596B">
        <w:t xml:space="preserve"> is the Tier 1 groundwater remediation objective.  For chemicals for which there is no Tier 1 groundwater remediation objective, the value for GW</w:t>
      </w:r>
      <w:r w:rsidRPr="00FC596B">
        <w:rPr>
          <w:vertAlign w:val="subscript"/>
        </w:rPr>
        <w:t>comp</w:t>
      </w:r>
      <w:r w:rsidRPr="00FC596B">
        <w:t xml:space="preserve"> shall be the concentration determined according to the procedures specified in 35 Ill. Adm. Code 620, Subpart F.  As an alternative to using the above concentrations, GW</w:t>
      </w:r>
      <w:r w:rsidRPr="00FC596B">
        <w:rPr>
          <w:vertAlign w:val="subscript"/>
        </w:rPr>
        <w:t>comp</w:t>
      </w:r>
      <w:r w:rsidRPr="00FC596B">
        <w:t xml:space="preserve"> may be developed using Equations R25 and R26, if approved institutional controls are in place as may be required in Subpart J.</w:t>
      </w:r>
    </w:p>
    <w:p w:rsidR="005D606C" w:rsidRPr="00FC596B" w:rsidRDefault="005D606C" w:rsidP="005D606C"/>
    <w:p w:rsidR="006F23B8" w:rsidRPr="005D606C" w:rsidRDefault="005D606C" w:rsidP="005D606C">
      <w:pPr>
        <w:pStyle w:val="PlainText"/>
        <w:spacing w:before="120" w:after="120"/>
        <w:rPr>
          <w:sz w:val="24"/>
          <w:szCs w:val="24"/>
        </w:rPr>
      </w:pPr>
      <w:r w:rsidRPr="00FC596B">
        <w:tab/>
      </w:r>
      <w:r w:rsidRPr="005D606C">
        <w:rPr>
          <w:sz w:val="24"/>
          <w:szCs w:val="24"/>
        </w:rPr>
        <w:t>(Source:  Amended at 37 Ill. Reg. 7506, effective July 15, 2013)</w:t>
      </w:r>
    </w:p>
    <w:p w:rsidR="006F23B8" w:rsidRPr="00437976" w:rsidRDefault="006F23B8">
      <w:pPr>
        <w:pStyle w:val="Heading4"/>
        <w:rPr>
          <w:rFonts w:ascii="Times New Roman" w:eastAsia="Arial Unicode MS" w:hAnsi="Times New Roman"/>
          <w:b w:val="0"/>
          <w:szCs w:val="24"/>
        </w:rPr>
      </w:pPr>
    </w:p>
    <w:p w:rsidR="005D606C" w:rsidRPr="00FC596B" w:rsidRDefault="005D606C" w:rsidP="005D606C">
      <w:pPr>
        <w:rPr>
          <w:b/>
        </w:rPr>
      </w:pPr>
      <w:r w:rsidRPr="00FC596B">
        <w:rPr>
          <w:b/>
        </w:rPr>
        <w:t xml:space="preserve">Section </w:t>
      </w:r>
      <w:proofErr w:type="gramStart"/>
      <w:r w:rsidRPr="00FC596B">
        <w:rPr>
          <w:b/>
        </w:rPr>
        <w:t>742.717  J</w:t>
      </w:r>
      <w:proofErr w:type="gramEnd"/>
      <w:r w:rsidRPr="00FC596B">
        <w:rPr>
          <w:b/>
        </w:rPr>
        <w:t>&amp;E Soil Gas Equations for the Indoor Inhalation Exposure Route</w:t>
      </w:r>
    </w:p>
    <w:p w:rsidR="005D606C" w:rsidRPr="00FC596B" w:rsidRDefault="005D606C" w:rsidP="005D606C">
      <w:pPr>
        <w:rPr>
          <w:b/>
        </w:rPr>
      </w:pPr>
    </w:p>
    <w:p w:rsidR="005D606C" w:rsidRPr="00FC596B" w:rsidRDefault="005D606C" w:rsidP="005D606C">
      <w:pPr>
        <w:ind w:left="1440" w:hanging="720"/>
      </w:pPr>
      <w:r w:rsidRPr="00FC596B">
        <w:t>a)</w:t>
      </w:r>
      <w:r w:rsidRPr="00FC596B">
        <w:tab/>
        <w:t>This Section sets forth the equations and parameters to be used to develop Tier 2 soil gas remediation objectives for the indoor inhalation exposure route using the modified J&amp;E model.</w:t>
      </w:r>
    </w:p>
    <w:p w:rsidR="005D606C" w:rsidRPr="00FC596B" w:rsidRDefault="005D606C" w:rsidP="005D606C"/>
    <w:p w:rsidR="005D606C" w:rsidRPr="00FC596B" w:rsidRDefault="005D606C" w:rsidP="005D606C">
      <w:pPr>
        <w:ind w:left="1440" w:hanging="720"/>
      </w:pPr>
      <w:r w:rsidRPr="00FC596B">
        <w:t>b)</w:t>
      </w:r>
      <w:r w:rsidRPr="00FC596B">
        <w:tab/>
        <w:t xml:space="preserve">Equations J&amp;E1 and J&amp;E2 calculate, for carcinogens and noncarcinogens, respectively, an acceptable concentration of the contaminant of concern in indoor air that adequately protects humans who inhale this air.  Equation J&amp;E3 converts indoor air concentrations from parts per million </w:t>
      </w:r>
      <w:proofErr w:type="gramStart"/>
      <w:r w:rsidRPr="00FC596B">
        <w:t>volume</w:t>
      </w:r>
      <w:proofErr w:type="gramEnd"/>
      <w:r w:rsidRPr="00FC596B">
        <w:t xml:space="preserve"> to milligrams per cubic meter. </w:t>
      </w:r>
    </w:p>
    <w:p w:rsidR="005D606C" w:rsidRPr="00FC596B" w:rsidRDefault="005D606C" w:rsidP="005D606C"/>
    <w:p w:rsidR="005D606C" w:rsidRPr="00FC596B" w:rsidRDefault="005D606C" w:rsidP="005D606C">
      <w:pPr>
        <w:ind w:left="1440" w:hanging="720"/>
      </w:pPr>
      <w:r w:rsidRPr="00FC596B">
        <w:lastRenderedPageBreak/>
        <w:t>c)</w:t>
      </w:r>
      <w:r w:rsidRPr="00FC596B">
        <w:tab/>
        <w:t>Equation J&amp;E4 calculates an acceptable concentration of the contaminant of concern in the soil gas at the source of contamination.  This calculation is made using:</w:t>
      </w:r>
    </w:p>
    <w:p w:rsidR="005D606C" w:rsidRPr="00FC596B" w:rsidRDefault="005D606C" w:rsidP="005D606C">
      <w:pPr>
        <w:ind w:left="1440" w:hanging="720"/>
      </w:pPr>
    </w:p>
    <w:p w:rsidR="005D606C" w:rsidRPr="00FC596B" w:rsidRDefault="005D606C" w:rsidP="005D606C">
      <w:pPr>
        <w:ind w:left="2160" w:hanging="720"/>
      </w:pPr>
      <w:r w:rsidRPr="00FC596B">
        <w:t>1)</w:t>
      </w:r>
      <w:r w:rsidRPr="00FC596B">
        <w:tab/>
      </w:r>
      <w:proofErr w:type="gramStart"/>
      <w:r w:rsidRPr="00FC596B">
        <w:t>an</w:t>
      </w:r>
      <w:proofErr w:type="gramEnd"/>
      <w:r w:rsidRPr="00FC596B">
        <w:t xml:space="preserve"> attenuation factor developed in accordance with Equations J&amp;E7 through 18; and </w:t>
      </w:r>
    </w:p>
    <w:p w:rsidR="005D606C" w:rsidRPr="00FC596B" w:rsidRDefault="005D606C" w:rsidP="005D606C">
      <w:pPr>
        <w:ind w:left="2160" w:hanging="720"/>
      </w:pPr>
    </w:p>
    <w:p w:rsidR="005D606C" w:rsidRPr="00FC596B" w:rsidRDefault="005D606C" w:rsidP="005D606C">
      <w:pPr>
        <w:ind w:left="2160" w:hanging="720"/>
      </w:pPr>
      <w:r w:rsidRPr="00FC596B">
        <w:t>2)</w:t>
      </w:r>
      <w:r w:rsidRPr="00FC596B">
        <w:tab/>
      </w:r>
      <w:proofErr w:type="gramStart"/>
      <w:r w:rsidRPr="00FC596B">
        <w:t>the</w:t>
      </w:r>
      <w:proofErr w:type="gramEnd"/>
      <w:r w:rsidRPr="00FC596B">
        <w:t xml:space="preserve"> acceptable concentration of the contaminant of concern in indoor air calculated in accordance with Equation J&amp;E1 (for carcinogens) or J&amp;E2 (for noncarcinogens). </w:t>
      </w:r>
    </w:p>
    <w:p w:rsidR="005D606C" w:rsidRPr="00FC596B" w:rsidRDefault="005D606C" w:rsidP="005D606C"/>
    <w:p w:rsidR="005D606C" w:rsidRPr="00FC596B" w:rsidRDefault="005D606C" w:rsidP="005D606C">
      <w:pPr>
        <w:ind w:left="1440" w:hanging="720"/>
      </w:pPr>
      <w:r w:rsidRPr="00FC596B">
        <w:t>d)</w:t>
      </w:r>
      <w:r w:rsidRPr="00FC596B">
        <w:tab/>
        <w:t>The attenuation factor (Equation J&amp;E7 or J&amp;E8) accounts for the following processes:</w:t>
      </w:r>
    </w:p>
    <w:p w:rsidR="005D606C" w:rsidRPr="00FC596B" w:rsidRDefault="005D606C" w:rsidP="005D606C"/>
    <w:p w:rsidR="005D606C" w:rsidRPr="00FC596B" w:rsidRDefault="005D606C" w:rsidP="005D606C">
      <w:pPr>
        <w:ind w:left="2160" w:hanging="720"/>
      </w:pPr>
      <w:r w:rsidRPr="00FC596B">
        <w:t>1)</w:t>
      </w:r>
      <w:r w:rsidRPr="00FC596B">
        <w:tab/>
        <w:t>Migration of contaminants from the source upwards through the vadose zone;</w:t>
      </w:r>
    </w:p>
    <w:p w:rsidR="005D606C" w:rsidRPr="00FC596B" w:rsidRDefault="005D606C" w:rsidP="005D606C"/>
    <w:p w:rsidR="005D606C" w:rsidRPr="00FC596B" w:rsidRDefault="005D606C" w:rsidP="005D606C">
      <w:pPr>
        <w:ind w:left="2160" w:hanging="720"/>
      </w:pPr>
      <w:r w:rsidRPr="00FC596B">
        <w:t>2)</w:t>
      </w:r>
      <w:r w:rsidRPr="00FC596B">
        <w:tab/>
        <w:t xml:space="preserve">Migration of contaminants through the earthen filled cracks in the building’s full concrete slab-on-grade or full concrete basement floor and walls; and  </w:t>
      </w:r>
    </w:p>
    <w:p w:rsidR="005D606C" w:rsidRPr="00FC596B" w:rsidRDefault="005D606C" w:rsidP="005D606C"/>
    <w:p w:rsidR="005D606C" w:rsidRPr="00FC596B" w:rsidRDefault="005D606C" w:rsidP="005D606C">
      <w:pPr>
        <w:ind w:left="2160" w:hanging="720"/>
      </w:pPr>
      <w:r w:rsidRPr="00FC596B">
        <w:t>3)</w:t>
      </w:r>
      <w:r w:rsidRPr="00FC596B">
        <w:tab/>
        <w:t>Mixing of the contaminants with air inside the building.</w:t>
      </w:r>
    </w:p>
    <w:p w:rsidR="005D606C" w:rsidRPr="00FC596B" w:rsidRDefault="005D606C" w:rsidP="005D606C"/>
    <w:p w:rsidR="005D606C" w:rsidRPr="00FC596B" w:rsidRDefault="005D606C" w:rsidP="005D606C">
      <w:pPr>
        <w:ind w:left="1440" w:hanging="720"/>
      </w:pPr>
      <w:r w:rsidRPr="00FC596B">
        <w:t>e)</w:t>
      </w:r>
      <w:r w:rsidRPr="00FC596B">
        <w:tab/>
        <w:t>Equation J&amp;E7 must be used when the mode of contaminant transport is both diffusion and advection.  In this scenario, the Q</w:t>
      </w:r>
      <w:r w:rsidRPr="00FC596B">
        <w:rPr>
          <w:vertAlign w:val="subscript"/>
        </w:rPr>
        <w:t>soil</w:t>
      </w:r>
      <w:r w:rsidRPr="00FC596B">
        <w:t xml:space="preserve"> value equals </w:t>
      </w:r>
      <w:proofErr w:type="gramStart"/>
      <w:r w:rsidRPr="00FC596B">
        <w:t>83.33 cm</w:t>
      </w:r>
      <w:r w:rsidRPr="00FC596B">
        <w:rPr>
          <w:vertAlign w:val="superscript"/>
        </w:rPr>
        <w:t>3</w:t>
      </w:r>
      <w:r w:rsidRPr="00FC596B">
        <w:t>/sec as</w:t>
      </w:r>
      <w:proofErr w:type="gramEnd"/>
      <w:r w:rsidRPr="00FC596B">
        <w:t xml:space="preserve"> described in Section 742.505.</w:t>
      </w:r>
    </w:p>
    <w:p w:rsidR="005D606C" w:rsidRPr="00FC596B" w:rsidRDefault="005D606C" w:rsidP="005D606C"/>
    <w:p w:rsidR="005D606C" w:rsidRPr="00FC596B" w:rsidRDefault="005D606C" w:rsidP="005D606C">
      <w:pPr>
        <w:ind w:left="1440" w:hanging="720"/>
      </w:pPr>
      <w:r w:rsidRPr="00FC596B">
        <w:t>f)</w:t>
      </w:r>
      <w:r w:rsidRPr="00FC596B">
        <w:tab/>
        <w:t>Equation J&amp;E8 may be used only when the mode of contaminant transport is diffusion only.  In this scenario, the Q</w:t>
      </w:r>
      <w:r w:rsidRPr="00FC596B">
        <w:rPr>
          <w:vertAlign w:val="subscript"/>
        </w:rPr>
        <w:t>soil</w:t>
      </w:r>
      <w:r w:rsidRPr="00FC596B">
        <w:t xml:space="preserve"> value equals </w:t>
      </w:r>
      <w:proofErr w:type="gramStart"/>
      <w:r w:rsidRPr="00FC596B">
        <w:t>0.0 cm</w:t>
      </w:r>
      <w:r w:rsidRPr="00FC596B">
        <w:rPr>
          <w:vertAlign w:val="superscript"/>
        </w:rPr>
        <w:t>3</w:t>
      </w:r>
      <w:r w:rsidRPr="00FC596B">
        <w:t>/sec as</w:t>
      </w:r>
      <w:proofErr w:type="gramEnd"/>
      <w:r w:rsidRPr="00FC596B">
        <w:t xml:space="preserve"> described in Section 742.505.  As an alternative to using Equation J&amp;E8 pursuant to this subsection, it is permissible to use Equation J&amp;E7, in which case the Q</w:t>
      </w:r>
      <w:r w:rsidRPr="00FC596B">
        <w:rPr>
          <w:vertAlign w:val="subscript"/>
        </w:rPr>
        <w:t>soil</w:t>
      </w:r>
      <w:r w:rsidRPr="00FC596B">
        <w:t xml:space="preserve"> value equals </w:t>
      </w:r>
      <w:proofErr w:type="gramStart"/>
      <w:r w:rsidRPr="00FC596B">
        <w:t>83.33 cm</w:t>
      </w:r>
      <w:r w:rsidRPr="00FC596B">
        <w:rPr>
          <w:vertAlign w:val="superscript"/>
        </w:rPr>
        <w:t>3</w:t>
      </w:r>
      <w:r w:rsidRPr="00FC596B">
        <w:t>/sec as described in Section 742.505</w:t>
      </w:r>
      <w:proofErr w:type="gramEnd"/>
      <w:r w:rsidRPr="00FC596B">
        <w:t>.</w:t>
      </w:r>
    </w:p>
    <w:p w:rsidR="005D606C" w:rsidRPr="00FC596B" w:rsidRDefault="005D606C" w:rsidP="005D606C"/>
    <w:p w:rsidR="005D606C" w:rsidRPr="00FC596B" w:rsidRDefault="005D606C" w:rsidP="005D606C">
      <w:pPr>
        <w:ind w:left="1440" w:hanging="720"/>
      </w:pPr>
      <w:r w:rsidRPr="00FC596B">
        <w:t>g)</w:t>
      </w:r>
      <w:r w:rsidRPr="00FC596B">
        <w:tab/>
        <w:t xml:space="preserve">Equations J&amp;E9a through J&amp;E18 calculate input parameters for either Equation J&amp;E7 or J&amp;E8 (the equations used to calculate an attenuation factor).  These equations assume there are “n” different soil layers between the source of the contamination and the floor of the building.  Equations J&amp;E11, 16, 17 and 18 shall be used to calculate the needed parameters for each of the n layers (the general soil layer is referred to as soil layer “i” and i = 1, </w:t>
      </w:r>
      <w:proofErr w:type="gramStart"/>
      <w:r w:rsidRPr="00FC596B">
        <w:t>2, . . .</w:t>
      </w:r>
      <w:proofErr w:type="gramEnd"/>
      <w:r w:rsidRPr="00FC596B">
        <w:t xml:space="preserve"> n).  Equations J&amp;E16, 17, and 18 shall also be used to calculate needed parameters for the soil in the cracks of the building’s full concrete slab-on-grade or full concrete basement floor and walls (it is through these cracks that contaminated soil gas is assumed to flow from the subsurface into the building).  As reflected in Equation J&amp;E14, the only crack assumed to be present is the floor-wall seam gap.  To calculate the surface area of the enclosed space at or below grade, Equation J&amp;E12a shall be </w:t>
      </w:r>
      <w:r w:rsidRPr="00FC596B">
        <w:lastRenderedPageBreak/>
        <w:t xml:space="preserve">used for a building with a full concrete slab-on-grade and Equation J&amp;E12b shall be used for a building with a full concrete basement floor and walls.       </w:t>
      </w:r>
    </w:p>
    <w:p w:rsidR="005D606C" w:rsidRPr="00FC596B" w:rsidRDefault="005D606C" w:rsidP="005D606C"/>
    <w:p w:rsidR="005D606C" w:rsidRPr="00FC596B" w:rsidRDefault="005D606C" w:rsidP="005D606C">
      <w:pPr>
        <w:ind w:left="1440" w:hanging="720"/>
      </w:pPr>
      <w:r w:rsidRPr="00FC596B">
        <w:t>h)</w:t>
      </w:r>
      <w:r w:rsidRPr="00FC596B">
        <w:tab/>
        <w:t>The default representative subsurface temperature for Henry’s Law Constant is 13</w:t>
      </w:r>
      <w:r w:rsidRPr="00FC596B">
        <w:sym w:font="Symbol" w:char="F0B0"/>
      </w:r>
      <w:r w:rsidRPr="00FC596B">
        <w:t>C.  This value shall be used, as appropriate, in all calculations needed to represent the system by which contaminants migrate through the subsurface.</w:t>
      </w:r>
    </w:p>
    <w:p w:rsidR="005D606C" w:rsidRPr="00FC596B" w:rsidRDefault="005D606C" w:rsidP="005D606C"/>
    <w:p w:rsidR="005D606C" w:rsidRPr="00FC596B" w:rsidRDefault="005D606C" w:rsidP="005D606C">
      <w:pPr>
        <w:ind w:left="1440" w:hanging="720"/>
      </w:pPr>
      <w:r w:rsidRPr="00FC596B">
        <w:t>i)</w:t>
      </w:r>
      <w:r w:rsidRPr="00FC596B">
        <w:tab/>
        <w:t>The calculated soil gas remediation objective shall be compared with the soil vapor saturation limit (C</w:t>
      </w:r>
      <w:r w:rsidRPr="00FC596B">
        <w:rPr>
          <w:vertAlign w:val="subscript"/>
        </w:rPr>
        <w:t>v</w:t>
      </w:r>
      <w:r w:rsidRPr="00FC596B">
        <w:rPr>
          <w:vertAlign w:val="superscript"/>
        </w:rPr>
        <w:t>sat</w:t>
      </w:r>
      <w:r w:rsidRPr="00FC596B">
        <w:t>, Equation J&amp;E5) for each volatile chemical.  The calculated C</w:t>
      </w:r>
      <w:r w:rsidRPr="00FC596B">
        <w:rPr>
          <w:vertAlign w:val="subscript"/>
        </w:rPr>
        <w:t>v</w:t>
      </w:r>
      <w:r w:rsidRPr="00FC596B">
        <w:rPr>
          <w:vertAlign w:val="superscript"/>
        </w:rPr>
        <w:t>sat</w:t>
      </w:r>
      <w:r w:rsidRPr="00FC596B">
        <w:t xml:space="preserve"> shall use the default representative subsurface temperature specified in subsection (h).  If the calculated soil gas remediation objective is greater than C</w:t>
      </w:r>
      <w:r w:rsidRPr="00FC596B">
        <w:rPr>
          <w:vertAlign w:val="subscript"/>
        </w:rPr>
        <w:t>v</w:t>
      </w:r>
      <w:r w:rsidRPr="00FC596B">
        <w:rPr>
          <w:vertAlign w:val="superscript"/>
        </w:rPr>
        <w:t>sat</w:t>
      </w:r>
      <w:r w:rsidRPr="00FC596B">
        <w:t>, then C</w:t>
      </w:r>
      <w:r w:rsidRPr="00FC596B">
        <w:rPr>
          <w:vertAlign w:val="subscript"/>
        </w:rPr>
        <w:t>v</w:t>
      </w:r>
      <w:r w:rsidRPr="00FC596B">
        <w:rPr>
          <w:vertAlign w:val="superscript"/>
        </w:rPr>
        <w:t>sat</w:t>
      </w:r>
      <w:r w:rsidRPr="00FC596B">
        <w:t xml:space="preserve"> is used as the soil gas remediation objective.</w:t>
      </w:r>
    </w:p>
    <w:p w:rsidR="005D606C" w:rsidRPr="00FC596B" w:rsidRDefault="005D606C" w:rsidP="005D606C"/>
    <w:p w:rsidR="005D606C" w:rsidRPr="00FC596B" w:rsidRDefault="005D606C" w:rsidP="005D606C">
      <w:pPr>
        <w:ind w:left="1440" w:hanging="720"/>
      </w:pPr>
      <w:r w:rsidRPr="00FC596B">
        <w:t>j)</w:t>
      </w:r>
      <w:r w:rsidRPr="00FC596B">
        <w:tab/>
        <w:t>The calculated soil gas remediation objective shall be compared to concentrations of soil gas collected at a depth at least 3 feet below ground surface and above the saturated zone.  If a valid sample cannot be collected, a soil gas sampling plan shall be approved by the Agency under Tier 3.</w:t>
      </w:r>
    </w:p>
    <w:p w:rsidR="005D606C" w:rsidRPr="00FC596B" w:rsidRDefault="005D606C" w:rsidP="005D606C">
      <w:pPr>
        <w:ind w:left="720" w:hanging="720"/>
      </w:pPr>
      <w:r w:rsidRPr="00FC596B">
        <w:tab/>
      </w:r>
    </w:p>
    <w:p w:rsidR="006F23B8" w:rsidRPr="005D606C" w:rsidRDefault="005D606C" w:rsidP="005D606C">
      <w:pPr>
        <w:pStyle w:val="Heading4"/>
        <w:rPr>
          <w:rFonts w:ascii="Times New Roman" w:eastAsia="Arial Unicode MS" w:hAnsi="Times New Roman"/>
          <w:b w:val="0"/>
          <w:szCs w:val="24"/>
        </w:rPr>
      </w:pPr>
      <w:r w:rsidRPr="005D606C">
        <w:rPr>
          <w:b w:val="0"/>
        </w:rPr>
        <w:tab/>
        <w:t xml:space="preserve">(Source:  Added at </w:t>
      </w:r>
      <w:r w:rsidRPr="005D606C">
        <w:rPr>
          <w:rFonts w:ascii="Times New Roman" w:hAnsi="Times New Roman"/>
          <w:b w:val="0"/>
          <w:szCs w:val="24"/>
        </w:rPr>
        <w:t xml:space="preserve">37 Ill. Reg. </w:t>
      </w:r>
      <w:r w:rsidRPr="005D606C">
        <w:rPr>
          <w:b w:val="0"/>
          <w:szCs w:val="24"/>
        </w:rPr>
        <w:t>7506</w:t>
      </w:r>
      <w:r w:rsidRPr="005D606C">
        <w:rPr>
          <w:rFonts w:ascii="Times New Roman" w:hAnsi="Times New Roman"/>
          <w:b w:val="0"/>
          <w:szCs w:val="24"/>
        </w:rPr>
        <w:t xml:space="preserve">, effective </w:t>
      </w:r>
      <w:r w:rsidRPr="005D606C">
        <w:rPr>
          <w:b w:val="0"/>
          <w:szCs w:val="24"/>
        </w:rPr>
        <w:t>July 15, 2013</w:t>
      </w:r>
      <w:r w:rsidRPr="005D606C">
        <w:rPr>
          <w:b w:val="0"/>
        </w:rPr>
        <w:t>)</w:t>
      </w:r>
    </w:p>
    <w:p w:rsidR="005D606C" w:rsidRPr="005D606C" w:rsidRDefault="005D606C">
      <w:pPr>
        <w:pStyle w:val="Heading4"/>
        <w:rPr>
          <w:rFonts w:ascii="Times New Roman" w:hAnsi="Times New Roman"/>
          <w:b w:val="0"/>
          <w:szCs w:val="24"/>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720</w:t>
      </w:r>
      <w:r w:rsidRPr="00437976">
        <w:rPr>
          <w:rFonts w:ascii="Times New Roman" w:hAnsi="Times New Roman"/>
          <w:b w:val="0"/>
          <w:szCs w:val="24"/>
        </w:rPr>
        <w:tab/>
        <w:t>Chemicals with Cumulative Noncarcinogenic Effects</w:t>
      </w:r>
    </w:p>
    <w:p w:rsidR="006F23B8" w:rsidRPr="00437976" w:rsidRDefault="006F23B8">
      <w:pPr>
        <w:keepLines/>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 xml:space="preserve">Appendix A, Table E lists the groups of chemicals from Appendix B, Tables A and B that have remediation objectives based on noncarcinogenic toxicity and that affect the same target organ.  If more than one chemical detected at a site affects the same target organ (i.e., has the same critical effect as defined by the </w:t>
      </w:r>
      <w:proofErr w:type="gramStart"/>
      <w:r w:rsidRPr="00437976">
        <w:rPr>
          <w:rFonts w:ascii="Times New Roman" w:hAnsi="Times New Roman"/>
        </w:rPr>
        <w:t>RfD</w:t>
      </w:r>
      <w:proofErr w:type="gramEnd"/>
      <w:r w:rsidRPr="00437976">
        <w:rPr>
          <w:rFonts w:ascii="Times New Roman" w:hAnsi="Times New Roman"/>
        </w:rPr>
        <w:t>), the initially calculated remediation value for each chemical in the group shall be corrected for cumulative effects by one of the following two methods:</w:t>
      </w:r>
    </w:p>
    <w:p w:rsidR="006F23B8" w:rsidRPr="00437976" w:rsidRDefault="006F23B8">
      <w:pPr>
        <w:rPr>
          <w:rFonts w:ascii="Times New Roman" w:hAnsi="Times New Roman"/>
        </w:rPr>
      </w:pPr>
    </w:p>
    <w:p w:rsidR="006F23B8" w:rsidRPr="00437976" w:rsidRDefault="006F23B8">
      <w:pPr>
        <w:ind w:left="1440"/>
        <w:rPr>
          <w:rFonts w:ascii="Times New Roman" w:hAnsi="Times New Roman"/>
        </w:rPr>
      </w:pPr>
      <w:r w:rsidRPr="00437976">
        <w:rPr>
          <w:rFonts w:ascii="Times New Roman" w:hAnsi="Times New Roman"/>
        </w:rPr>
        <w:t>a)</w:t>
      </w:r>
      <w:r w:rsidRPr="00437976">
        <w:rPr>
          <w:rFonts w:ascii="Times New Roman" w:hAnsi="Times New Roman"/>
        </w:rPr>
        <w:tab/>
        <w:t>Calculate the weighted average using the following equations</w:t>
      </w:r>
      <w:proofErr w:type="gramStart"/>
      <w:r w:rsidRPr="00437976">
        <w:rPr>
          <w:rFonts w:ascii="Times New Roman" w:hAnsi="Times New Roman"/>
        </w:rPr>
        <w:t>:</w:t>
      </w:r>
      <w:proofErr w:type="gramEnd"/>
      <w:r w:rsidRPr="00437976">
        <w:rPr>
          <w:rFonts w:ascii="Times New Roman" w:hAnsi="Times New Roman"/>
        </w:rPr>
        <w:br/>
      </w:r>
      <w:r w:rsidRPr="00437976">
        <w:rPr>
          <w:rFonts w:ascii="Times New Roman" w:hAnsi="Times New Roman"/>
        </w:rPr>
        <w:br/>
        <w:t>W</w:t>
      </w:r>
      <w:r w:rsidRPr="00437976">
        <w:rPr>
          <w:rFonts w:ascii="Times New Roman" w:hAnsi="Times New Roman"/>
          <w:vertAlign w:val="subscript"/>
        </w:rPr>
        <w:t xml:space="preserve">ave  =  </w:t>
      </w:r>
      <w:r w:rsidRPr="00437976">
        <w:rPr>
          <w:rFonts w:ascii="Times New Roman" w:hAnsi="Times New Roman"/>
          <w:position w:val="-30"/>
        </w:rPr>
        <w:object w:dxaOrig="362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8pt;height:33.25pt" o:ole="">
            <v:imagedata r:id="rId10" o:title=""/>
          </v:shape>
          <o:OLEObject Type="Embed" ProgID="Equation.2" ShapeID="_x0000_i1025" DrawAspect="Content" ObjectID="_1432113538" r:id="rId11"/>
        </w:object>
      </w:r>
      <w:r w:rsidRPr="00437976">
        <w:rPr>
          <w:rFonts w:ascii="Times New Roman" w:hAnsi="Times New Roman"/>
        </w:rPr>
        <w:br/>
      </w:r>
      <w:r w:rsidRPr="00437976">
        <w:rPr>
          <w:rFonts w:ascii="Times New Roman" w:hAnsi="Times New Roman"/>
        </w:rPr>
        <w:br/>
        <w:t>where:</w:t>
      </w:r>
      <w:r w:rsidRPr="00437976">
        <w:rPr>
          <w:rFonts w:ascii="Times New Roman" w:hAnsi="Times New Roman"/>
        </w:rPr>
        <w:br/>
      </w:r>
      <w:r w:rsidRPr="00437976">
        <w:rPr>
          <w:rFonts w:ascii="Times New Roman" w:hAnsi="Times New Roman"/>
        </w:rPr>
        <w:br/>
        <w:t>W</w:t>
      </w:r>
      <w:r w:rsidRPr="00437976">
        <w:rPr>
          <w:rFonts w:ascii="Times New Roman" w:hAnsi="Times New Roman"/>
          <w:vertAlign w:val="subscript"/>
        </w:rPr>
        <w:t>ave</w:t>
      </w:r>
      <w:r w:rsidRPr="00437976">
        <w:rPr>
          <w:rFonts w:ascii="Times New Roman" w:hAnsi="Times New Roman"/>
        </w:rPr>
        <w:t>= Weighted Average</w:t>
      </w:r>
      <w:r w:rsidRPr="00437976">
        <w:rPr>
          <w:rFonts w:ascii="Times New Roman" w:hAnsi="Times New Roman"/>
        </w:rPr>
        <w:br/>
      </w:r>
      <w:r w:rsidRPr="00437976">
        <w:rPr>
          <w:rFonts w:ascii="Times New Roman" w:hAnsi="Times New Roman"/>
        </w:rPr>
        <w:br/>
        <w:t>x</w:t>
      </w:r>
      <w:r w:rsidRPr="00437976">
        <w:rPr>
          <w:rFonts w:ascii="Times New Roman" w:hAnsi="Times New Roman"/>
          <w:vertAlign w:val="subscript"/>
        </w:rPr>
        <w:t>1</w:t>
      </w:r>
      <w:r w:rsidRPr="00437976">
        <w:rPr>
          <w:rFonts w:ascii="Times New Roman" w:hAnsi="Times New Roman"/>
        </w:rPr>
        <w:t xml:space="preserve"> through x</w:t>
      </w:r>
      <w:r w:rsidRPr="00437976">
        <w:rPr>
          <w:rFonts w:ascii="Times New Roman" w:hAnsi="Times New Roman"/>
          <w:vertAlign w:val="subscript"/>
        </w:rPr>
        <w:t>a</w:t>
      </w:r>
      <w:r w:rsidRPr="00437976">
        <w:rPr>
          <w:rFonts w:ascii="Times New Roman" w:hAnsi="Times New Roman"/>
        </w:rPr>
        <w:t xml:space="preserve"> =</w:t>
      </w:r>
      <w:r w:rsidRPr="00437976">
        <w:rPr>
          <w:rFonts w:ascii="Times New Roman" w:hAnsi="Times New Roman"/>
        </w:rPr>
        <w:tab/>
        <w:t>Concentration of each individual contaminant at</w:t>
      </w:r>
    </w:p>
    <w:p w:rsidR="006F23B8" w:rsidRPr="00437976" w:rsidRDefault="006F23B8">
      <w:pPr>
        <w:ind w:left="4320"/>
        <w:rPr>
          <w:rFonts w:ascii="Times New Roman" w:hAnsi="Times New Roman"/>
        </w:rPr>
      </w:pPr>
      <w:r w:rsidRPr="00437976">
        <w:rPr>
          <w:rFonts w:ascii="Times New Roman" w:hAnsi="Times New Roman"/>
        </w:rPr>
        <w:t xml:space="preserve"> </w:t>
      </w:r>
      <w:proofErr w:type="gramStart"/>
      <w:r w:rsidRPr="00437976">
        <w:rPr>
          <w:rFonts w:ascii="Times New Roman" w:hAnsi="Times New Roman"/>
        </w:rPr>
        <w:t>the</w:t>
      </w:r>
      <w:proofErr w:type="gramEnd"/>
      <w:r w:rsidRPr="00437976">
        <w:rPr>
          <w:rFonts w:ascii="Times New Roman" w:hAnsi="Times New Roman"/>
        </w:rPr>
        <w:t xml:space="preserve"> location of concern.  Note that, depending on the target organ/mode of action, the actual number of contaminants will range from 2 to 14.</w:t>
      </w:r>
      <w:r w:rsidRPr="00437976">
        <w:rPr>
          <w:rFonts w:ascii="Times New Roman" w:hAnsi="Times New Roman"/>
        </w:rPr>
        <w:br/>
      </w:r>
    </w:p>
    <w:p w:rsidR="006F23B8" w:rsidRPr="00437976" w:rsidRDefault="006F23B8">
      <w:pPr>
        <w:ind w:left="4320"/>
        <w:rPr>
          <w:rFonts w:ascii="Times New Roman" w:hAnsi="Times New Roman"/>
        </w:rPr>
      </w:pPr>
      <w:r w:rsidRPr="00437976">
        <w:rPr>
          <w:rFonts w:ascii="Times New Roman" w:hAnsi="Times New Roman"/>
        </w:rPr>
        <w:br/>
        <w:t>CUOx</w:t>
      </w:r>
      <w:r w:rsidRPr="00437976">
        <w:rPr>
          <w:rFonts w:ascii="Times New Roman" w:hAnsi="Times New Roman"/>
          <w:vertAlign w:val="subscript"/>
        </w:rPr>
        <w:t xml:space="preserve">a </w:t>
      </w:r>
      <w:r w:rsidRPr="00437976">
        <w:rPr>
          <w:rFonts w:ascii="Times New Roman" w:hAnsi="Times New Roman"/>
        </w:rPr>
        <w:t>=</w:t>
      </w:r>
      <w:r w:rsidRPr="00437976">
        <w:rPr>
          <w:rFonts w:ascii="Times New Roman" w:hAnsi="Times New Roman"/>
        </w:rPr>
        <w:tab/>
      </w:r>
      <w:r w:rsidRPr="00437976">
        <w:rPr>
          <w:rFonts w:ascii="Times New Roman" w:hAnsi="Times New Roman"/>
        </w:rPr>
        <w:tab/>
        <w:t xml:space="preserve">A Tier 2 remediation objective must be developed </w:t>
      </w:r>
    </w:p>
    <w:p w:rsidR="006F23B8" w:rsidRPr="00437976" w:rsidRDefault="006F23B8">
      <w:pPr>
        <w:ind w:left="2160" w:firstLine="2160"/>
        <w:rPr>
          <w:rFonts w:ascii="Times New Roman" w:hAnsi="Times New Roman"/>
        </w:rPr>
      </w:pPr>
      <w:proofErr w:type="gramStart"/>
      <w:r w:rsidRPr="00437976">
        <w:rPr>
          <w:rFonts w:ascii="Times New Roman" w:hAnsi="Times New Roman"/>
        </w:rPr>
        <w:lastRenderedPageBreak/>
        <w:t>for</w:t>
      </w:r>
      <w:proofErr w:type="gramEnd"/>
      <w:r w:rsidRPr="00437976">
        <w:rPr>
          <w:rFonts w:ascii="Times New Roman" w:hAnsi="Times New Roman"/>
        </w:rPr>
        <w:t xml:space="preserve"> each x</w:t>
      </w:r>
      <w:r w:rsidRPr="00437976">
        <w:rPr>
          <w:rFonts w:ascii="Times New Roman" w:hAnsi="Times New Roman"/>
          <w:vertAlign w:val="subscript"/>
        </w:rPr>
        <w:t>a</w:t>
      </w:r>
      <w:r w:rsidRPr="00437976">
        <w:rPr>
          <w:rFonts w:ascii="Times New Roman" w:hAnsi="Times New Roman"/>
        </w:rPr>
        <w:t>.</w:t>
      </w:r>
      <w:r w:rsidRPr="00437976">
        <w:rPr>
          <w:rFonts w:ascii="Times New Roman" w:hAnsi="Times New Roman"/>
        </w:rPr>
        <w:br/>
      </w:r>
      <w:r w:rsidRPr="00437976">
        <w:rPr>
          <w:rFonts w:ascii="Times New Roman" w:hAnsi="Times New Roman"/>
        </w:rPr>
        <w:br/>
        <w:t>If the value of the weighted average calculated in accordance with the equations above is less than or equal to 1.0, then the remediation objectives are met for those chemicals.</w:t>
      </w:r>
      <w:r w:rsidRPr="00437976">
        <w:rPr>
          <w:rFonts w:ascii="Times New Roman" w:hAnsi="Times New Roman"/>
        </w:rPr>
        <w:br/>
      </w:r>
      <w:r w:rsidRPr="00437976">
        <w:rPr>
          <w:rFonts w:ascii="Times New Roman" w:hAnsi="Times New Roman"/>
        </w:rPr>
        <w:br/>
        <w:t>If the value of the weighted average calculated in accordance with the equations above is greater than 1.0, then additional remediation must be carried out until the level of contaminants remaining in the remediated area has a weighted average calculated in accordance with the equation above less than or equal to one.</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b)</w:t>
      </w:r>
      <w:r w:rsidRPr="00437976">
        <w:rPr>
          <w:rFonts w:ascii="Times New Roman" w:hAnsi="Times New Roman"/>
        </w:rPr>
        <w:tab/>
        <w:t>Divide each individual chemical's remediation objective by the number of chemicals in that specific target organ group that were detected at the site.  Each of the contaminant concentrations at the site is then compared to the remediation objectives that have been adjusted to account for this potential additivity.  For the noncarcinogenic contaminants listed in Appendix A, Table E, a respective soil remediation objective need be no lower than the respective value listed in Appendix B, Table A or B.</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pStyle w:val="Heading3"/>
        <w:rPr>
          <w:rFonts w:ascii="Times New Roman" w:eastAsia="Arial Unicode MS" w:hAnsi="Times New Roman"/>
          <w:b w:val="0"/>
          <w:szCs w:val="24"/>
        </w:rPr>
      </w:pPr>
      <w:r w:rsidRPr="00437976">
        <w:rPr>
          <w:rFonts w:ascii="Times New Roman" w:hAnsi="Times New Roman"/>
          <w:b w:val="0"/>
          <w:szCs w:val="24"/>
        </w:rPr>
        <w:t>SUBPART H: TIER 2 GROUNDWATER EVALUATION</w:t>
      </w:r>
    </w:p>
    <w:p w:rsidR="006F23B8" w:rsidRPr="00437976" w:rsidRDefault="006F23B8">
      <w:pPr>
        <w:keepNext/>
        <w:keepLines/>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800</w:t>
      </w:r>
      <w:r w:rsidRPr="00437976">
        <w:rPr>
          <w:rFonts w:ascii="Times New Roman" w:hAnsi="Times New Roman"/>
          <w:b w:val="0"/>
          <w:szCs w:val="24"/>
        </w:rPr>
        <w:tab/>
        <w:t>Tier 2 Groundwater Evaluation Overview</w:t>
      </w:r>
    </w:p>
    <w:p w:rsidR="006F23B8" w:rsidRPr="00437976" w:rsidRDefault="006F23B8">
      <w:pPr>
        <w:keepNext/>
        <w:keepLines/>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If the contaminant concentrations in the groundwater exceed the applicable Tier 1 remediation objectives, a person has the following option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a)</w:t>
      </w:r>
      <w:r w:rsidRPr="00437976">
        <w:rPr>
          <w:rFonts w:ascii="Times New Roman" w:hAnsi="Times New Roman"/>
        </w:rPr>
        <w:tab/>
        <w:t>Demonstrate that the groundwater ingestion exposure route is excluded from consideration pursuant to Subpart C;</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b)</w:t>
      </w:r>
      <w:r w:rsidRPr="00437976">
        <w:rPr>
          <w:rFonts w:ascii="Times New Roman" w:hAnsi="Times New Roman"/>
        </w:rPr>
        <w:tab/>
        <w:t>Demonstrate that the groundwater contamination is at or below area background concentrations in accordance with Subpart D and, if necessary, an institutional control restricting usage of the groundwater is in place in accordance with Subpart J;</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c)</w:t>
      </w:r>
      <w:r w:rsidRPr="00437976">
        <w:rPr>
          <w:rFonts w:ascii="Times New Roman" w:hAnsi="Times New Roman"/>
        </w:rPr>
        <w:tab/>
        <w:t>Remediate to Tier 1 remediation objective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d)</w:t>
      </w:r>
      <w:r w:rsidRPr="00437976">
        <w:rPr>
          <w:rFonts w:ascii="Times New Roman" w:hAnsi="Times New Roman"/>
        </w:rPr>
        <w:tab/>
        <w:t>Propose and obtain approval of Tier 2 groundwater remediation objectives in accordance with Section 742.805 and remediate to that level, if necessary;</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e)</w:t>
      </w:r>
      <w:r w:rsidRPr="00437976">
        <w:rPr>
          <w:rFonts w:ascii="Times New Roman" w:hAnsi="Times New Roman"/>
        </w:rPr>
        <w:tab/>
        <w:t>Conduct a Tier 3 evaluation in accordance with Subpart I; or</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f)</w:t>
      </w:r>
      <w:r w:rsidRPr="00437976">
        <w:rPr>
          <w:rFonts w:ascii="Times New Roman" w:hAnsi="Times New Roman"/>
        </w:rPr>
        <w:tab/>
        <w:t>Obtain approval from the Board to:</w:t>
      </w:r>
    </w:p>
    <w:p w:rsidR="006F23B8" w:rsidRPr="00437976" w:rsidRDefault="006F23B8">
      <w:pPr>
        <w:rPr>
          <w:rFonts w:ascii="Times New Roman" w:hAnsi="Times New Roman"/>
        </w:rPr>
      </w:pPr>
    </w:p>
    <w:p w:rsidR="006F23B8" w:rsidRPr="00437976" w:rsidRDefault="006F23B8">
      <w:pPr>
        <w:ind w:left="2160" w:hanging="720"/>
        <w:rPr>
          <w:rFonts w:ascii="Times New Roman" w:hAnsi="Times New Roman"/>
        </w:rPr>
      </w:pPr>
      <w:r w:rsidRPr="00437976">
        <w:rPr>
          <w:rFonts w:ascii="Times New Roman" w:hAnsi="Times New Roman"/>
        </w:rPr>
        <w:t>1)</w:t>
      </w:r>
      <w:r w:rsidRPr="00437976">
        <w:rPr>
          <w:rFonts w:ascii="Times New Roman" w:hAnsi="Times New Roman"/>
        </w:rPr>
        <w:tab/>
        <w:t>Reclassify the groundwater pursuant to 35 Ill. Adm. Code 620.260; or</w:t>
      </w:r>
    </w:p>
    <w:p w:rsidR="006F23B8" w:rsidRPr="00437976" w:rsidRDefault="006F23B8">
      <w:pPr>
        <w:rPr>
          <w:rFonts w:ascii="Times New Roman" w:hAnsi="Times New Roman"/>
        </w:rPr>
      </w:pPr>
    </w:p>
    <w:p w:rsidR="006F23B8" w:rsidRPr="00437976" w:rsidRDefault="006F23B8">
      <w:pPr>
        <w:ind w:left="2160" w:hanging="720"/>
        <w:rPr>
          <w:rFonts w:ascii="Times New Roman" w:hAnsi="Times New Roman"/>
        </w:rPr>
      </w:pPr>
      <w:r w:rsidRPr="00437976">
        <w:rPr>
          <w:rFonts w:ascii="Times New Roman" w:hAnsi="Times New Roman"/>
        </w:rPr>
        <w:t>2)</w:t>
      </w:r>
      <w:r w:rsidRPr="00437976">
        <w:rPr>
          <w:rFonts w:ascii="Times New Roman" w:hAnsi="Times New Roman"/>
        </w:rPr>
        <w:tab/>
        <w:t xml:space="preserve">Use an adjusted standard pursuant to Section 28.1 of the Act.  </w:t>
      </w:r>
      <w:proofErr w:type="gramStart"/>
      <w:r w:rsidRPr="00437976">
        <w:rPr>
          <w:rFonts w:ascii="Times New Roman" w:hAnsi="Times New Roman"/>
        </w:rPr>
        <w:t>[415 ILCS 5/28.1].</w:t>
      </w:r>
      <w:proofErr w:type="gramEnd"/>
    </w:p>
    <w:p w:rsidR="006F23B8" w:rsidRPr="00437976" w:rsidRDefault="006F23B8">
      <w:pPr>
        <w:rPr>
          <w:rFonts w:ascii="Times New Roman" w:hAnsi="Times New Roman"/>
        </w:rPr>
      </w:pPr>
    </w:p>
    <w:p w:rsidR="006F23B8" w:rsidRPr="00437976" w:rsidRDefault="006F23B8">
      <w:pPr>
        <w:rPr>
          <w:rFonts w:ascii="Times New Roman" w:hAnsi="Times New Roman"/>
        </w:rPr>
      </w:pPr>
    </w:p>
    <w:p w:rsidR="005D606C" w:rsidRPr="00FC596B" w:rsidRDefault="005D606C" w:rsidP="005D606C">
      <w:pPr>
        <w:rPr>
          <w:b/>
        </w:rPr>
      </w:pPr>
      <w:r w:rsidRPr="00FC596B">
        <w:rPr>
          <w:b/>
        </w:rPr>
        <w:t xml:space="preserve">Section </w:t>
      </w:r>
      <w:proofErr w:type="gramStart"/>
      <w:r w:rsidRPr="00FC596B">
        <w:rPr>
          <w:b/>
        </w:rPr>
        <w:t>742.805  Tier</w:t>
      </w:r>
      <w:proofErr w:type="gramEnd"/>
      <w:r w:rsidRPr="00FC596B">
        <w:rPr>
          <w:b/>
        </w:rPr>
        <w:t xml:space="preserve"> 2 Groundwater Remediation Objectives</w:t>
      </w:r>
    </w:p>
    <w:p w:rsidR="005D606C" w:rsidRPr="00FC596B" w:rsidRDefault="005D606C" w:rsidP="005D606C"/>
    <w:p w:rsidR="005D606C" w:rsidRPr="00FC596B" w:rsidRDefault="005D606C" w:rsidP="005D606C">
      <w:pPr>
        <w:ind w:left="1440" w:hanging="720"/>
      </w:pPr>
      <w:r w:rsidRPr="00FC596B">
        <w:t>a)</w:t>
      </w:r>
      <w:r w:rsidRPr="00FC596B">
        <w:tab/>
        <w:t>To develop a groundwater remediation objective under this Section that exceeds the applicable Tier 1 groundwater remediation objective, or for which there is no Tier I groundwater remediation objective, a person may request approval from the Agency if the person has performed the following:</w:t>
      </w:r>
    </w:p>
    <w:p w:rsidR="005D606C" w:rsidRPr="00FC596B" w:rsidRDefault="005D606C" w:rsidP="005D606C"/>
    <w:p w:rsidR="005D606C" w:rsidRPr="00FC596B" w:rsidRDefault="005D606C" w:rsidP="005D606C">
      <w:pPr>
        <w:ind w:left="2160" w:hanging="720"/>
      </w:pPr>
      <w:r w:rsidRPr="00FC596B">
        <w:t>1)</w:t>
      </w:r>
      <w:r w:rsidRPr="00FC596B">
        <w:tab/>
      </w:r>
      <w:proofErr w:type="gramStart"/>
      <w:r w:rsidRPr="00FC596B">
        <w:t>Identified</w:t>
      </w:r>
      <w:proofErr w:type="gramEnd"/>
      <w:r w:rsidRPr="00FC596B">
        <w:t xml:space="preserve"> the horizontal and vertical extent of groundwater for which the Tier 2 groundwater remediation objective is sought;</w:t>
      </w:r>
    </w:p>
    <w:p w:rsidR="005D606C" w:rsidRPr="00FC596B" w:rsidRDefault="005D606C" w:rsidP="005D606C"/>
    <w:p w:rsidR="005D606C" w:rsidRPr="00FC596B" w:rsidRDefault="005D606C" w:rsidP="005D606C">
      <w:pPr>
        <w:ind w:left="2160" w:hanging="720"/>
      </w:pPr>
      <w:r w:rsidRPr="00FC596B">
        <w:t>2)</w:t>
      </w:r>
      <w:r w:rsidRPr="00FC596B">
        <w:tab/>
        <w:t>Taken corrective action, to the maximum extent practicable to remove any free product;</w:t>
      </w:r>
    </w:p>
    <w:p w:rsidR="005D606C" w:rsidRPr="00FC596B" w:rsidRDefault="005D606C" w:rsidP="005D606C"/>
    <w:p w:rsidR="005D606C" w:rsidRPr="00FC596B" w:rsidRDefault="005D606C" w:rsidP="005D606C">
      <w:pPr>
        <w:ind w:left="2160" w:hanging="720"/>
      </w:pPr>
      <w:r w:rsidRPr="00FC596B">
        <w:t>3)</w:t>
      </w:r>
      <w:r w:rsidRPr="00FC596B">
        <w:tab/>
        <w:t>Using Equation R26 in accordance with Section 742.810, demonstrated that the concentration of any contaminant of concern in groundwater will meet:</w:t>
      </w:r>
    </w:p>
    <w:p w:rsidR="005D606C" w:rsidRPr="00FC596B" w:rsidRDefault="005D606C" w:rsidP="005D606C"/>
    <w:p w:rsidR="005D606C" w:rsidRPr="00FC596B" w:rsidRDefault="005D606C" w:rsidP="005D606C">
      <w:pPr>
        <w:ind w:left="2880" w:hanging="720"/>
      </w:pPr>
      <w:r w:rsidRPr="00FC596B">
        <w:t>A)</w:t>
      </w:r>
      <w:r w:rsidRPr="00FC596B">
        <w:tab/>
        <w:t>The applicable Tier 1 groundwater remediation objective at the point of human exposure; or</w:t>
      </w:r>
    </w:p>
    <w:p w:rsidR="005D606C" w:rsidRPr="00FC596B" w:rsidRDefault="005D606C" w:rsidP="005D606C"/>
    <w:p w:rsidR="005D606C" w:rsidRPr="00FC596B" w:rsidRDefault="005D606C" w:rsidP="005D606C">
      <w:pPr>
        <w:ind w:left="2880" w:hanging="720"/>
      </w:pPr>
      <w:r w:rsidRPr="00FC596B">
        <w:t>B)</w:t>
      </w:r>
      <w:r w:rsidRPr="00FC596B">
        <w:tab/>
        <w:t>For any contaminant of concern for which there is no Tier 1 groundwater remediation objective, the concentration determined according to the procedures specified in 35 Ill. Adm. Code 620 at the point of human exposure.  A person may request the Agency to provide these concentrations or may propose these concentrations under Subpart I;</w:t>
      </w:r>
    </w:p>
    <w:p w:rsidR="005D606C" w:rsidRPr="00FC596B" w:rsidRDefault="005D606C" w:rsidP="005D606C"/>
    <w:p w:rsidR="005D606C" w:rsidRPr="00FC596B" w:rsidRDefault="005D606C" w:rsidP="005D606C">
      <w:pPr>
        <w:ind w:left="2160" w:hanging="720"/>
      </w:pPr>
      <w:r w:rsidRPr="00FC596B">
        <w:t>4)</w:t>
      </w:r>
      <w:r w:rsidRPr="00FC596B">
        <w:tab/>
        <w:t xml:space="preserve">Using Equation R26 in accordance with Section 742.810, demonstrated that the concentration of any contaminant of concern in groundwater within the minimum or designated maximum setback zone of an existing potable water supply well will meet the applicable Tier 1 groundwater remediation objective or, if there is no Tier 1 groundwater remediation objective, the concentration determined according to the procedures specified in 35 Ill. Adm. Code 620.  A person may request the Agency to provide these concentrations or may propose these concentrations under Subpart I; </w:t>
      </w:r>
    </w:p>
    <w:p w:rsidR="005D606C" w:rsidRPr="00FC596B" w:rsidRDefault="005D606C" w:rsidP="005D606C"/>
    <w:p w:rsidR="005D606C" w:rsidRPr="00FC596B" w:rsidRDefault="005D606C" w:rsidP="005D606C">
      <w:pPr>
        <w:ind w:left="2160" w:hanging="720"/>
      </w:pPr>
      <w:r w:rsidRPr="00FC596B">
        <w:t>5)</w:t>
      </w:r>
      <w:r w:rsidRPr="00FC596B">
        <w:tab/>
        <w:t xml:space="preserve">Using Equation R26 in accordance with Section 742.810, demonstrated that the concentration of any contaminant of concern in groundwater discharging into </w:t>
      </w:r>
      <w:proofErr w:type="gramStart"/>
      <w:r w:rsidRPr="00FC596B">
        <w:t>a surface</w:t>
      </w:r>
      <w:proofErr w:type="gramEnd"/>
      <w:r w:rsidRPr="00FC596B">
        <w:t xml:space="preserve"> water will meet the applicable water quality standard under 35 Ill. Adm. Code 302;</w:t>
      </w:r>
    </w:p>
    <w:p w:rsidR="005D606C" w:rsidRPr="00FC596B" w:rsidRDefault="005D606C" w:rsidP="005D606C"/>
    <w:p w:rsidR="005D606C" w:rsidRPr="00FC596B" w:rsidRDefault="005D606C" w:rsidP="005D606C">
      <w:pPr>
        <w:ind w:left="2160" w:hanging="720"/>
      </w:pPr>
      <w:r w:rsidRPr="00FC596B">
        <w:t>6)</w:t>
      </w:r>
      <w:r w:rsidRPr="00FC596B">
        <w:tab/>
        <w:t>Demonstrated that the source of the release is not located within the minimum or designated maximum setback zone or within a regulated recharge area of an existing potable water supply well; and</w:t>
      </w:r>
    </w:p>
    <w:p w:rsidR="005D606C" w:rsidRPr="00FC596B" w:rsidRDefault="005D606C" w:rsidP="005D606C"/>
    <w:p w:rsidR="005D606C" w:rsidRPr="00FC596B" w:rsidRDefault="005D606C" w:rsidP="005D606C">
      <w:pPr>
        <w:ind w:left="2160" w:hanging="720"/>
      </w:pPr>
      <w:r w:rsidRPr="00FC596B">
        <w:t>7)</w:t>
      </w:r>
      <w:r w:rsidRPr="00FC596B">
        <w:tab/>
        <w:t>If the selected corrective action includes an engineered barrier as set forth in Subpart K to minimize migration of contaminants of concern from the soil to the groundwater, demonstrated that the engineered barrier will remain in place for post-remediation land use through an institutional control as set forth in Subpart J.</w:t>
      </w:r>
    </w:p>
    <w:p w:rsidR="005D606C" w:rsidRPr="00FC596B" w:rsidRDefault="005D606C" w:rsidP="005D606C">
      <w:pPr>
        <w:ind w:left="720" w:hanging="720"/>
      </w:pPr>
    </w:p>
    <w:p w:rsidR="005D606C" w:rsidRPr="00FC596B" w:rsidRDefault="005D606C" w:rsidP="005D606C">
      <w:pPr>
        <w:ind w:firstLine="720"/>
      </w:pPr>
      <w:r w:rsidRPr="00FC596B">
        <w:t>b)</w:t>
      </w:r>
      <w:r w:rsidRPr="00FC596B">
        <w:tab/>
        <w:t xml:space="preserve">A groundwater remediation objective that exceeds the water solubility of that </w:t>
      </w:r>
    </w:p>
    <w:p w:rsidR="005D606C" w:rsidRPr="00FC596B" w:rsidRDefault="005D606C" w:rsidP="005D606C">
      <w:pPr>
        <w:ind w:left="720" w:firstLine="720"/>
      </w:pPr>
      <w:proofErr w:type="gramStart"/>
      <w:r w:rsidRPr="00FC596B">
        <w:t>chemical</w:t>
      </w:r>
      <w:proofErr w:type="gramEnd"/>
      <w:r w:rsidRPr="00FC596B">
        <w:t xml:space="preserve"> (refer to Appendix C, Table E for solubility values) is not allowed.</w:t>
      </w:r>
    </w:p>
    <w:p w:rsidR="005D606C" w:rsidRPr="00FC596B" w:rsidRDefault="005D606C" w:rsidP="005D606C"/>
    <w:p w:rsidR="005D606C" w:rsidRPr="00FC596B" w:rsidRDefault="005D606C" w:rsidP="005D606C">
      <w:pPr>
        <w:ind w:left="1440" w:hanging="720"/>
      </w:pPr>
      <w:r w:rsidRPr="00FC596B">
        <w:t>c)</w:t>
      </w:r>
      <w:r w:rsidRPr="00FC596B">
        <w:tab/>
        <w:t xml:space="preserve">The contaminants of concern for which a Tier 1 remediation objective has been developed shall be included in any mixture of similar-acting chemicals under consideration in Tier 2.  The evaluation of 35 Ill. Adm. Code 620.615 regarding mixtures of similar-acting chemicals shall be considered satisfied for Class I groundwater at the point of human exposure if either of the following requirements </w:t>
      </w:r>
      <w:proofErr w:type="gramStart"/>
      <w:r w:rsidRPr="00FC596B">
        <w:t>are</w:t>
      </w:r>
      <w:proofErr w:type="gramEnd"/>
      <w:r w:rsidRPr="00FC596B">
        <w:t xml:space="preserve"> achieved:</w:t>
      </w:r>
    </w:p>
    <w:p w:rsidR="005D606C" w:rsidRPr="00FC596B" w:rsidRDefault="005D606C" w:rsidP="005D606C"/>
    <w:p w:rsidR="005D606C" w:rsidRPr="00FC596B" w:rsidRDefault="005D606C" w:rsidP="005D606C">
      <w:pPr>
        <w:ind w:left="2160" w:hanging="720"/>
      </w:pPr>
      <w:r w:rsidRPr="00FC596B">
        <w:t>1)</w:t>
      </w:r>
      <w:r w:rsidRPr="00FC596B">
        <w:tab/>
        <w:t>Calculate the weighted average using the following equations:</w:t>
      </w:r>
    </w:p>
    <w:p w:rsidR="005D606C" w:rsidRPr="00FC596B" w:rsidRDefault="005D606C" w:rsidP="005D606C"/>
    <w:p w:rsidR="005D606C" w:rsidRPr="00FC596B" w:rsidRDefault="00966C71" w:rsidP="005D606C">
      <w:pPr>
        <w:ind w:left="2880"/>
      </w:pPr>
      <w:r>
        <w:rPr>
          <w:noProof/>
        </w:rPr>
        <w:drawing>
          <wp:inline distT="0" distB="0" distL="0" distR="0">
            <wp:extent cx="2167890" cy="316865"/>
            <wp:effectExtent l="0" t="0" r="0" b="6985"/>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7890" cy="316865"/>
                    </a:xfrm>
                    <a:prstGeom prst="rect">
                      <a:avLst/>
                    </a:prstGeom>
                    <a:noFill/>
                    <a:ln>
                      <a:noFill/>
                    </a:ln>
                  </pic:spPr>
                </pic:pic>
              </a:graphicData>
            </a:graphic>
          </wp:inline>
        </w:drawing>
      </w:r>
    </w:p>
    <w:p w:rsidR="005D606C" w:rsidRPr="00FC596B" w:rsidRDefault="005D606C" w:rsidP="005D606C">
      <w:pPr>
        <w:ind w:left="2880"/>
      </w:pPr>
    </w:p>
    <w:p w:rsidR="005D606C" w:rsidRPr="00FC596B" w:rsidRDefault="005D606C" w:rsidP="005D606C">
      <w:pPr>
        <w:ind w:left="2880"/>
      </w:pPr>
      <w:proofErr w:type="gramStart"/>
      <w:r w:rsidRPr="00FC596B">
        <w:t>where</w:t>
      </w:r>
      <w:proofErr w:type="gramEnd"/>
      <w:r w:rsidRPr="00FC596B">
        <w:t>:</w:t>
      </w:r>
    </w:p>
    <w:p w:rsidR="005D606C" w:rsidRPr="00FC596B" w:rsidRDefault="005D606C" w:rsidP="005D606C">
      <w:pPr>
        <w:ind w:left="2160" w:hanging="720"/>
      </w:pPr>
    </w:p>
    <w:p w:rsidR="005D606C" w:rsidRPr="00FC596B" w:rsidRDefault="005D606C" w:rsidP="005D606C">
      <w:pPr>
        <w:ind w:left="2880"/>
        <w:outlineLvl w:val="0"/>
      </w:pPr>
      <w:r w:rsidRPr="00FC596B">
        <w:t>W</w:t>
      </w:r>
      <w:r w:rsidRPr="00FC596B">
        <w:rPr>
          <w:vertAlign w:val="subscript"/>
        </w:rPr>
        <w:t>ave</w:t>
      </w:r>
      <w:r w:rsidRPr="00FC596B">
        <w:t xml:space="preserve"> = Weighted Average</w:t>
      </w:r>
    </w:p>
    <w:p w:rsidR="005D606C" w:rsidRPr="00FC596B" w:rsidRDefault="005D606C" w:rsidP="005D606C">
      <w:pPr>
        <w:ind w:left="2880"/>
      </w:pPr>
    </w:p>
    <w:p w:rsidR="005D606C" w:rsidRPr="00FC596B" w:rsidRDefault="005D606C" w:rsidP="005D606C">
      <w:pPr>
        <w:tabs>
          <w:tab w:val="left" w:pos="4680"/>
        </w:tabs>
        <w:ind w:left="4680" w:hanging="1800"/>
      </w:pPr>
      <w:proofErr w:type="gramStart"/>
      <w:r w:rsidRPr="00FC596B">
        <w:t>x</w:t>
      </w:r>
      <w:r w:rsidRPr="00FC596B">
        <w:rPr>
          <w:vertAlign w:val="subscript"/>
        </w:rPr>
        <w:t>1</w:t>
      </w:r>
      <w:proofErr w:type="gramEnd"/>
      <w:r w:rsidRPr="00FC596B">
        <w:t xml:space="preserve"> through x</w:t>
      </w:r>
      <w:r w:rsidRPr="00FC596B">
        <w:rPr>
          <w:vertAlign w:val="subscript"/>
        </w:rPr>
        <w:t>a</w:t>
      </w:r>
      <w:r w:rsidRPr="00FC596B">
        <w:t xml:space="preserve"> =</w:t>
      </w:r>
      <w:r w:rsidRPr="00FC596B">
        <w:tab/>
        <w:t>Concentration of each individual contaminant at the location of concern. Note that, depending on the target organ, the actual number of contaminants will range from 2 to 33.</w:t>
      </w:r>
    </w:p>
    <w:p w:rsidR="005D606C" w:rsidRPr="00FC596B" w:rsidRDefault="005D606C" w:rsidP="005D606C">
      <w:pPr>
        <w:ind w:left="2880"/>
      </w:pPr>
    </w:p>
    <w:p w:rsidR="005D606C" w:rsidRPr="00FC596B" w:rsidRDefault="005D606C" w:rsidP="005D606C">
      <w:pPr>
        <w:tabs>
          <w:tab w:val="left" w:pos="4680"/>
        </w:tabs>
        <w:ind w:left="4680" w:hanging="1800"/>
      </w:pPr>
      <w:r w:rsidRPr="00FC596B">
        <w:t>CUOx</w:t>
      </w:r>
      <w:r w:rsidRPr="00FC596B">
        <w:rPr>
          <w:vertAlign w:val="subscript"/>
        </w:rPr>
        <w:t>a</w:t>
      </w:r>
      <w:r w:rsidRPr="00FC596B">
        <w:t xml:space="preserve"> =</w:t>
      </w:r>
      <w:r w:rsidRPr="00FC596B">
        <w:tab/>
        <w:t>A Tier 1 or Tier 2 remediation objective must be developed for each x</w:t>
      </w:r>
      <w:r w:rsidRPr="00FC596B">
        <w:rPr>
          <w:vertAlign w:val="subscript"/>
        </w:rPr>
        <w:t>a</w:t>
      </w:r>
      <w:r w:rsidRPr="00FC596B">
        <w:t>.</w:t>
      </w:r>
    </w:p>
    <w:p w:rsidR="005D606C" w:rsidRPr="00FC596B" w:rsidRDefault="005D606C" w:rsidP="005D606C">
      <w:pPr>
        <w:ind w:left="2880"/>
      </w:pPr>
    </w:p>
    <w:p w:rsidR="005D606C" w:rsidRPr="00FC596B" w:rsidRDefault="005D606C" w:rsidP="005D606C">
      <w:pPr>
        <w:ind w:left="2880" w:hanging="720"/>
      </w:pPr>
      <w:r w:rsidRPr="00FC596B">
        <w:t>A)</w:t>
      </w:r>
      <w:r w:rsidRPr="00FC596B">
        <w:tab/>
        <w:t>If the value of the weighted average calculated in accordance with the equations above is less than or equal to 1.0, then the remediation objectives are met for those chemicals.</w:t>
      </w:r>
    </w:p>
    <w:p w:rsidR="005D606C" w:rsidRPr="00FC596B" w:rsidRDefault="005D606C" w:rsidP="005D606C"/>
    <w:p w:rsidR="005D606C" w:rsidRPr="00FC596B" w:rsidRDefault="005D606C" w:rsidP="005D606C">
      <w:pPr>
        <w:ind w:left="2880" w:hanging="720"/>
      </w:pPr>
      <w:r w:rsidRPr="00FC596B">
        <w:t>B)</w:t>
      </w:r>
      <w:r w:rsidRPr="00FC596B">
        <w:tab/>
        <w:t>If the value of the weighted average calculated in accordance with the equations above is greater than 1.0, then additional remediation must be carried out until the level of contaminants remaining in the remediated area has a weighted average calculated in accordance with the equation above less than or equal to one; or</w:t>
      </w:r>
    </w:p>
    <w:p w:rsidR="005D606C" w:rsidRPr="00FC596B" w:rsidRDefault="005D606C" w:rsidP="005D606C"/>
    <w:p w:rsidR="005D606C" w:rsidRPr="00FC596B" w:rsidRDefault="005D606C" w:rsidP="005D606C">
      <w:pPr>
        <w:ind w:left="2160" w:hanging="720"/>
      </w:pPr>
      <w:r w:rsidRPr="00FC596B">
        <w:t>2)</w:t>
      </w:r>
      <w:r w:rsidRPr="00FC596B">
        <w:tab/>
      </w:r>
      <w:proofErr w:type="gramStart"/>
      <w:r w:rsidRPr="00FC596B">
        <w:t>Divide</w:t>
      </w:r>
      <w:proofErr w:type="gramEnd"/>
      <w:r w:rsidRPr="00FC596B">
        <w:t xml:space="preserve"> each individual chemical's remediation objective by the number of chemicals in that specific target organ group that were detected at the site.  Each of the contaminant concentrations at the site is then compared to the remediation objectives that have been adjusted to account for this potential additivity.</w:t>
      </w:r>
    </w:p>
    <w:p w:rsidR="005D606C" w:rsidRPr="00FC596B" w:rsidRDefault="005D606C" w:rsidP="005D606C"/>
    <w:p w:rsidR="005D606C" w:rsidRPr="00FC596B" w:rsidRDefault="005D606C" w:rsidP="005D606C">
      <w:pPr>
        <w:ind w:left="1440" w:hanging="720"/>
      </w:pPr>
      <w:r w:rsidRPr="00FC596B">
        <w:t>d)</w:t>
      </w:r>
      <w:r w:rsidRPr="00FC596B">
        <w:tab/>
        <w:t>The evaluation of 35 Ill. Adm. Code 620.615 regarding mixtures of similar-acting chemicals is considered satisfied if the cumulative risk from any contaminants</w:t>
      </w:r>
      <w:r>
        <w:t xml:space="preserve"> </w:t>
      </w:r>
      <w:r w:rsidRPr="00FC596B">
        <w:t>of concern listed in Appendix A, Table I, plus any other contaminants</w:t>
      </w:r>
      <w:r>
        <w:t xml:space="preserve"> </w:t>
      </w:r>
      <w:r w:rsidRPr="00FC596B">
        <w:t>of concern detected in groundwater and listed in Appendix A, Table F as affecting the same target organ/organ system as the contaminants</w:t>
      </w:r>
      <w:r>
        <w:t xml:space="preserve"> </w:t>
      </w:r>
      <w:r w:rsidRPr="00FC596B">
        <w:t>of concern detected from Appendix A, Table I, does not exceed 1 in 10,000.</w:t>
      </w:r>
    </w:p>
    <w:p w:rsidR="005D606C" w:rsidRPr="00FC596B" w:rsidRDefault="005D606C" w:rsidP="005D606C"/>
    <w:p w:rsidR="005D606C" w:rsidRPr="00FC596B" w:rsidRDefault="005D606C" w:rsidP="005D606C">
      <w:pPr>
        <w:ind w:left="1440" w:hanging="720"/>
      </w:pPr>
      <w:r w:rsidRPr="00FC596B">
        <w:t>e)</w:t>
      </w:r>
      <w:r w:rsidRPr="00FC596B">
        <w:tab/>
        <w:t>Groundwater remediation objectives for the indoor inhalation exposure route shall be developed in accordance with Section 742.812.  For the indoor inhalation exposure route:</w:t>
      </w:r>
    </w:p>
    <w:p w:rsidR="005D606C" w:rsidRPr="00FC596B" w:rsidRDefault="005D606C" w:rsidP="005D606C">
      <w:pPr>
        <w:ind w:left="1440" w:hanging="720"/>
      </w:pPr>
    </w:p>
    <w:p w:rsidR="005D606C" w:rsidRPr="00FC596B" w:rsidRDefault="005D606C" w:rsidP="005D606C">
      <w:pPr>
        <w:ind w:left="2160" w:hanging="720"/>
      </w:pPr>
      <w:r w:rsidRPr="00FC596B">
        <w:t>1)</w:t>
      </w:r>
      <w:r w:rsidRPr="00FC596B">
        <w:tab/>
        <w:t>Appendix C, Table L applies only when the existing or potential building has a full concrete slab-on-grade or a full concrete basement floor and walls; and</w:t>
      </w:r>
    </w:p>
    <w:p w:rsidR="005D606C" w:rsidRPr="00FC596B" w:rsidRDefault="005D606C" w:rsidP="005D606C">
      <w:pPr>
        <w:ind w:left="1440"/>
      </w:pPr>
    </w:p>
    <w:p w:rsidR="005D606C" w:rsidRPr="00FC596B" w:rsidRDefault="005D606C" w:rsidP="005D606C">
      <w:pPr>
        <w:ind w:left="2160" w:hanging="720"/>
      </w:pPr>
      <w:r w:rsidRPr="00FC596B">
        <w:t>2)</w:t>
      </w:r>
      <w:r w:rsidRPr="00FC596B">
        <w:tab/>
        <w:t>Institutional controls under Subpart J are required to develop groundwater remediation objectives pursuant to Appendix C, Table L.</w:t>
      </w:r>
    </w:p>
    <w:p w:rsidR="005D606C" w:rsidRPr="00FC596B" w:rsidRDefault="005D606C" w:rsidP="005D606C">
      <w:pPr>
        <w:ind w:left="720" w:hanging="720"/>
      </w:pPr>
      <w:r w:rsidRPr="00FC596B">
        <w:tab/>
      </w:r>
    </w:p>
    <w:p w:rsidR="006F23B8" w:rsidRPr="00437976" w:rsidRDefault="005D606C" w:rsidP="005D606C">
      <w:pPr>
        <w:spacing w:before="120" w:after="120"/>
        <w:ind w:left="1800" w:hanging="180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5D606C" w:rsidRPr="00FC596B" w:rsidRDefault="005D606C" w:rsidP="005D606C">
      <w:pPr>
        <w:outlineLvl w:val="4"/>
        <w:rPr>
          <w:b/>
        </w:rPr>
      </w:pPr>
      <w:r w:rsidRPr="00FC596B">
        <w:rPr>
          <w:b/>
        </w:rPr>
        <w:t xml:space="preserve">Section </w:t>
      </w:r>
      <w:proofErr w:type="gramStart"/>
      <w:r w:rsidRPr="00FC596B">
        <w:rPr>
          <w:b/>
        </w:rPr>
        <w:t>742.810  RBCA</w:t>
      </w:r>
      <w:proofErr w:type="gramEnd"/>
      <w:r w:rsidRPr="00FC596B">
        <w:rPr>
          <w:b/>
        </w:rPr>
        <w:t xml:space="preserve"> Calculations to Predict Impacts from Remaining Groundwater Contamination</w:t>
      </w:r>
    </w:p>
    <w:p w:rsidR="005D606C" w:rsidRPr="00FC596B" w:rsidRDefault="005D606C" w:rsidP="005D606C">
      <w:pPr>
        <w:outlineLvl w:val="4"/>
        <w:rPr>
          <w:b/>
        </w:rPr>
      </w:pPr>
    </w:p>
    <w:p w:rsidR="005D606C" w:rsidRPr="00FC596B" w:rsidRDefault="005D606C" w:rsidP="005D606C">
      <w:pPr>
        <w:ind w:left="1440" w:hanging="720"/>
      </w:pPr>
      <w:r w:rsidRPr="00FC596B">
        <w:t>a)</w:t>
      </w:r>
      <w:r w:rsidRPr="00FC596B">
        <w:tab/>
        <w:t>Equation R26 predicts the contaminant concentration along the centerline of a groundwater plume emanating from a vertical planar source in the aquifer (dimensions S</w:t>
      </w:r>
      <w:r w:rsidRPr="00FC596B">
        <w:rPr>
          <w:vertAlign w:val="subscript"/>
        </w:rPr>
        <w:t>w</w:t>
      </w:r>
      <w:r w:rsidRPr="00FC596B">
        <w:t xml:space="preserve"> wide and </w:t>
      </w:r>
      <w:proofErr w:type="gramStart"/>
      <w:r w:rsidRPr="00FC596B">
        <w:t>S</w:t>
      </w:r>
      <w:r w:rsidRPr="00FC596B">
        <w:rPr>
          <w:vertAlign w:val="subscript"/>
        </w:rPr>
        <w:t>d</w:t>
      </w:r>
      <w:proofErr w:type="gramEnd"/>
      <w:r w:rsidRPr="00FC596B">
        <w:t xml:space="preserve"> deep).  This model accounts for both three-dimensional dispersion (x is the direction of groundwater flow, y is the other horizontal direction, and z is the vertical direction) and biodegradation.</w:t>
      </w:r>
    </w:p>
    <w:p w:rsidR="005D606C" w:rsidRPr="00FC596B" w:rsidRDefault="005D606C" w:rsidP="005D606C"/>
    <w:p w:rsidR="005D606C" w:rsidRPr="00FC596B" w:rsidRDefault="005D606C" w:rsidP="005D606C">
      <w:pPr>
        <w:ind w:left="2160" w:hanging="720"/>
      </w:pPr>
      <w:r w:rsidRPr="00FC596B">
        <w:t>1)</w:t>
      </w:r>
      <w:r w:rsidRPr="00FC596B">
        <w:tab/>
        <w:t>The parameters in this equation are:</w:t>
      </w:r>
    </w:p>
    <w:p w:rsidR="005D606C" w:rsidRPr="00FC596B" w:rsidRDefault="005D606C" w:rsidP="005D606C"/>
    <w:p w:rsidR="005D606C" w:rsidRPr="00FC596B" w:rsidRDefault="005D606C" w:rsidP="005D606C">
      <w:pPr>
        <w:ind w:left="3870" w:hanging="990"/>
      </w:pPr>
      <w:r w:rsidRPr="00FC596B">
        <w:t>X =</w:t>
      </w:r>
      <w:r w:rsidRPr="00FC596B">
        <w:tab/>
        <w:t>distance from the planar source to the location of concern, along the centerline of the groundwater plume (i.e., y=0, z=0)</w:t>
      </w:r>
    </w:p>
    <w:p w:rsidR="005D606C" w:rsidRPr="00FC596B" w:rsidRDefault="005D606C" w:rsidP="005D606C"/>
    <w:p w:rsidR="005D606C" w:rsidRPr="00FC596B" w:rsidRDefault="005D606C" w:rsidP="005D606C">
      <w:pPr>
        <w:ind w:left="3870" w:hanging="990"/>
      </w:pPr>
      <w:r w:rsidRPr="00FC596B">
        <w:t>C</w:t>
      </w:r>
      <w:r w:rsidRPr="00FC596B">
        <w:rPr>
          <w:vertAlign w:val="subscript"/>
        </w:rPr>
        <w:t>x</w:t>
      </w:r>
      <w:r w:rsidRPr="00FC596B">
        <w:t xml:space="preserve"> =</w:t>
      </w:r>
      <w:r w:rsidRPr="00FC596B">
        <w:tab/>
        <w:t>the concentration of the contaminant at a distance X from the source, along the centerline of the plume</w:t>
      </w:r>
    </w:p>
    <w:p w:rsidR="005D606C" w:rsidRPr="00FC596B" w:rsidRDefault="005D606C" w:rsidP="005D606C"/>
    <w:p w:rsidR="005D606C" w:rsidRPr="00FC596B" w:rsidRDefault="005D606C" w:rsidP="005D606C">
      <w:pPr>
        <w:ind w:left="3870" w:hanging="990"/>
      </w:pPr>
      <w:r w:rsidRPr="00FC596B">
        <w:lastRenderedPageBreak/>
        <w:t>C</w:t>
      </w:r>
      <w:r w:rsidRPr="00FC596B">
        <w:rPr>
          <w:vertAlign w:val="subscript"/>
        </w:rPr>
        <w:t>source</w:t>
      </w:r>
      <w:r w:rsidRPr="00FC596B">
        <w:t xml:space="preserve"> =</w:t>
      </w:r>
      <w:r w:rsidRPr="00FC596B">
        <w:tab/>
        <w:t>the greatest potential concentration of the contaminant of concern in the groundwater at the source of the contamination, based on the concentrations of contaminants in groundwater due to the release and the projected concentration of the contaminant migrating from the soil to the groundwater.  As indicated above, the model assumes a planar source discharging groundwater at a concentration equal to C</w:t>
      </w:r>
      <w:r w:rsidRPr="00FC596B">
        <w:rPr>
          <w:vertAlign w:val="subscript"/>
        </w:rPr>
        <w:t>source</w:t>
      </w:r>
      <w:r w:rsidRPr="00FC596B">
        <w:t>.</w:t>
      </w:r>
    </w:p>
    <w:p w:rsidR="005D606C" w:rsidRPr="00FC596B" w:rsidRDefault="005D606C" w:rsidP="005D606C"/>
    <w:p w:rsidR="005D606C" w:rsidRPr="00FC596B" w:rsidRDefault="005D606C" w:rsidP="005D606C">
      <w:pPr>
        <w:ind w:left="3870" w:hanging="990"/>
      </w:pPr>
      <w:r w:rsidRPr="00FC596B">
        <w:sym w:font="Symbol" w:char="F061"/>
      </w:r>
      <w:r w:rsidRPr="00FC596B">
        <w:rPr>
          <w:vertAlign w:val="subscript"/>
        </w:rPr>
        <w:t>x</w:t>
      </w:r>
      <w:r w:rsidRPr="00FC596B">
        <w:t xml:space="preserve"> =</w:t>
      </w:r>
      <w:r w:rsidRPr="00FC596B">
        <w:tab/>
        <w:t>dispersivity in the x direction (i.e., Equation R16)</w:t>
      </w:r>
    </w:p>
    <w:p w:rsidR="005D606C" w:rsidRPr="00FC596B" w:rsidRDefault="005D606C" w:rsidP="005D606C"/>
    <w:p w:rsidR="005D606C" w:rsidRPr="00FC596B" w:rsidRDefault="005D606C" w:rsidP="005D606C">
      <w:pPr>
        <w:ind w:left="3870" w:hanging="990"/>
      </w:pPr>
      <w:r w:rsidRPr="00FC596B">
        <w:sym w:font="Symbol" w:char="F061"/>
      </w:r>
      <w:r w:rsidRPr="00FC596B">
        <w:rPr>
          <w:vertAlign w:val="subscript"/>
        </w:rPr>
        <w:t>y</w:t>
      </w:r>
      <w:r w:rsidRPr="00FC596B">
        <w:t xml:space="preserve"> =</w:t>
      </w:r>
      <w:r w:rsidRPr="00FC596B">
        <w:tab/>
        <w:t>dispersivity in the y direction (i.e., Equation R17)</w:t>
      </w:r>
    </w:p>
    <w:p w:rsidR="005D606C" w:rsidRPr="00FC596B" w:rsidRDefault="005D606C" w:rsidP="005D606C"/>
    <w:p w:rsidR="005D606C" w:rsidRPr="00FC596B" w:rsidRDefault="005D606C" w:rsidP="005D606C">
      <w:pPr>
        <w:ind w:left="3870" w:hanging="990"/>
      </w:pPr>
      <w:r w:rsidRPr="00FC596B">
        <w:sym w:font="Symbol" w:char="F061"/>
      </w:r>
      <w:r w:rsidRPr="00FC596B">
        <w:rPr>
          <w:vertAlign w:val="subscript"/>
        </w:rPr>
        <w:t>z</w:t>
      </w:r>
      <w:r w:rsidRPr="00FC596B">
        <w:t xml:space="preserve"> =</w:t>
      </w:r>
      <w:r w:rsidRPr="00FC596B">
        <w:tab/>
        <w:t>dispersivity in the z direction (i.e., Equation R18)</w:t>
      </w:r>
    </w:p>
    <w:p w:rsidR="005D606C" w:rsidRPr="00FC596B" w:rsidRDefault="005D606C" w:rsidP="005D606C"/>
    <w:p w:rsidR="005D606C" w:rsidRPr="00FC596B" w:rsidRDefault="005D606C" w:rsidP="005D606C">
      <w:pPr>
        <w:ind w:left="3870" w:hanging="990"/>
      </w:pPr>
      <w:r w:rsidRPr="00FC596B">
        <w:t>U =</w:t>
      </w:r>
      <w:r w:rsidRPr="00FC596B">
        <w:tab/>
        <w:t xml:space="preserve">specific discharge (i.e., actual groundwater flow velocity through a porous medium; takes into account the fact that the groundwater actually flows only through the pores of the subsurface materials) where the aquifer hydraulic conductivity (K), the hydraulic gradient (I) and the total soil porosity </w:t>
      </w:r>
      <w:r w:rsidRPr="00FC596B">
        <w:sym w:font="Symbol" w:char="F071"/>
      </w:r>
      <w:r w:rsidRPr="00FC596B">
        <w:rPr>
          <w:vertAlign w:val="subscript"/>
        </w:rPr>
        <w:t>T</w:t>
      </w:r>
      <w:r w:rsidRPr="00FC596B">
        <w:t xml:space="preserve"> must be known (i.e., Equation R19)</w:t>
      </w:r>
    </w:p>
    <w:p w:rsidR="005D606C" w:rsidRPr="00FC596B" w:rsidRDefault="005D606C" w:rsidP="005D606C"/>
    <w:p w:rsidR="005D606C" w:rsidRPr="00FC596B" w:rsidRDefault="005D606C" w:rsidP="005D606C">
      <w:pPr>
        <w:ind w:left="3870" w:hanging="990"/>
      </w:pPr>
      <w:r w:rsidRPr="00FC596B">
        <w:sym w:font="Symbol" w:char="F06C"/>
      </w:r>
      <w:r w:rsidRPr="00FC596B">
        <w:t>=</w:t>
      </w:r>
      <w:r w:rsidRPr="00FC596B">
        <w:tab/>
      </w:r>
      <w:proofErr w:type="gramStart"/>
      <w:r w:rsidRPr="00FC596B">
        <w:t>first</w:t>
      </w:r>
      <w:proofErr w:type="gramEnd"/>
      <w:r w:rsidRPr="00FC596B">
        <w:t xml:space="preserve"> order degradation constant obtained from Appendix C, Table E or from measured groundwater data</w:t>
      </w:r>
    </w:p>
    <w:p w:rsidR="005D606C" w:rsidRPr="00FC596B" w:rsidRDefault="005D606C" w:rsidP="005D606C"/>
    <w:p w:rsidR="005D606C" w:rsidRPr="00FC596B" w:rsidRDefault="005D606C" w:rsidP="005D606C">
      <w:pPr>
        <w:ind w:left="3870" w:hanging="990"/>
      </w:pPr>
      <w:r w:rsidRPr="00FC596B">
        <w:t>S</w:t>
      </w:r>
      <w:r w:rsidRPr="00FC596B">
        <w:rPr>
          <w:vertAlign w:val="subscript"/>
        </w:rPr>
        <w:t>w</w:t>
      </w:r>
      <w:r w:rsidRPr="00FC596B">
        <w:t xml:space="preserve"> =</w:t>
      </w:r>
      <w:r w:rsidRPr="00FC596B">
        <w:tab/>
        <w:t>width of planar groundwater source in the y direction</w:t>
      </w:r>
    </w:p>
    <w:p w:rsidR="005D606C" w:rsidRPr="00FC596B" w:rsidRDefault="005D606C" w:rsidP="005D606C"/>
    <w:p w:rsidR="005D606C" w:rsidRPr="00FC596B" w:rsidRDefault="005D606C" w:rsidP="005D606C">
      <w:pPr>
        <w:ind w:left="3870" w:hanging="990"/>
      </w:pPr>
      <w:proofErr w:type="gramStart"/>
      <w:r w:rsidRPr="00FC596B">
        <w:t>S</w:t>
      </w:r>
      <w:r w:rsidRPr="00FC596B">
        <w:rPr>
          <w:vertAlign w:val="subscript"/>
        </w:rPr>
        <w:t>d</w:t>
      </w:r>
      <w:proofErr w:type="gramEnd"/>
      <w:r w:rsidRPr="00FC596B">
        <w:t xml:space="preserve"> =</w:t>
      </w:r>
      <w:r w:rsidRPr="00FC596B">
        <w:tab/>
        <w:t>depth of planar groundwater source in the z direction</w:t>
      </w:r>
    </w:p>
    <w:p w:rsidR="005D606C" w:rsidRPr="00FC596B" w:rsidRDefault="005D606C" w:rsidP="005D606C"/>
    <w:p w:rsidR="005D606C" w:rsidRPr="00FC596B" w:rsidRDefault="005D606C" w:rsidP="005D606C">
      <w:pPr>
        <w:ind w:left="2160" w:hanging="720"/>
      </w:pPr>
      <w:r w:rsidRPr="00FC596B">
        <w:t>2)</w:t>
      </w:r>
      <w:r w:rsidRPr="00FC596B">
        <w:tab/>
        <w:t xml:space="preserve">The following parameters are determined through field measurements: U, K, I, </w:t>
      </w:r>
      <w:r w:rsidRPr="00FC596B">
        <w:sym w:font="Symbol" w:char="F071"/>
      </w:r>
      <w:r w:rsidRPr="00FC596B">
        <w:rPr>
          <w:vertAlign w:val="subscript"/>
        </w:rPr>
        <w:t>T</w:t>
      </w:r>
      <w:r w:rsidRPr="00FC596B">
        <w:t>, S</w:t>
      </w:r>
      <w:r w:rsidRPr="00FC596B">
        <w:rPr>
          <w:vertAlign w:val="subscript"/>
        </w:rPr>
        <w:t>w</w:t>
      </w:r>
      <w:r w:rsidRPr="00FC596B">
        <w:t xml:space="preserve">, </w:t>
      </w:r>
      <w:proofErr w:type="gramStart"/>
      <w:r w:rsidRPr="00FC596B">
        <w:t>S</w:t>
      </w:r>
      <w:r w:rsidRPr="00FC596B">
        <w:rPr>
          <w:vertAlign w:val="subscript"/>
        </w:rPr>
        <w:t>d</w:t>
      </w:r>
      <w:proofErr w:type="gramEnd"/>
      <w:r w:rsidRPr="00FC596B">
        <w:t>.</w:t>
      </w:r>
    </w:p>
    <w:p w:rsidR="005D606C" w:rsidRPr="00FC596B" w:rsidRDefault="005D606C" w:rsidP="005D606C"/>
    <w:p w:rsidR="005D606C" w:rsidRPr="00FC596B" w:rsidRDefault="005D606C" w:rsidP="005D606C">
      <w:pPr>
        <w:ind w:left="2880" w:hanging="720"/>
      </w:pPr>
      <w:r w:rsidRPr="00FC596B">
        <w:t>A)</w:t>
      </w:r>
      <w:r w:rsidRPr="00FC596B">
        <w:tab/>
        <w:t xml:space="preserve">The determination of values for U, K, I and </w:t>
      </w:r>
      <w:r w:rsidRPr="00FC596B">
        <w:sym w:font="Symbol" w:char="F071"/>
      </w:r>
      <w:r w:rsidRPr="00FC596B">
        <w:rPr>
          <w:vertAlign w:val="subscript"/>
        </w:rPr>
        <w:t>T</w:t>
      </w:r>
      <w:r w:rsidRPr="00FC596B">
        <w:t xml:space="preserve"> can be obtained through the appropriate laboratory and field techniques;</w:t>
      </w:r>
    </w:p>
    <w:p w:rsidR="005D606C" w:rsidRPr="00FC596B" w:rsidRDefault="005D606C" w:rsidP="005D606C"/>
    <w:p w:rsidR="005D606C" w:rsidRPr="00FC596B" w:rsidRDefault="005D606C" w:rsidP="005D606C">
      <w:pPr>
        <w:ind w:left="2880" w:hanging="720"/>
      </w:pPr>
      <w:r w:rsidRPr="00FC596B">
        <w:t>B)</w:t>
      </w:r>
      <w:r w:rsidRPr="00FC596B">
        <w:tab/>
        <w:t>From the immediate down-gradient edge of the source of the groundwater contamination values for S</w:t>
      </w:r>
      <w:r w:rsidRPr="00FC596B">
        <w:rPr>
          <w:vertAlign w:val="subscript"/>
        </w:rPr>
        <w:t>w</w:t>
      </w:r>
      <w:r w:rsidRPr="00FC596B">
        <w:t xml:space="preserve"> and </w:t>
      </w:r>
      <w:proofErr w:type="gramStart"/>
      <w:r w:rsidRPr="00FC596B">
        <w:t>S</w:t>
      </w:r>
      <w:r w:rsidRPr="00FC596B">
        <w:rPr>
          <w:vertAlign w:val="subscript"/>
        </w:rPr>
        <w:t>d</w:t>
      </w:r>
      <w:proofErr w:type="gramEnd"/>
      <w:r w:rsidRPr="00FC596B">
        <w:t xml:space="preserve"> shall be determined.  S</w:t>
      </w:r>
      <w:r w:rsidRPr="00FC596B">
        <w:rPr>
          <w:vertAlign w:val="subscript"/>
        </w:rPr>
        <w:t>w</w:t>
      </w:r>
      <w:r w:rsidRPr="00FC596B">
        <w:t xml:space="preserve"> is defined as the width of groundwater at the source which exceeds the Tier 1 groundwater remediation objective.  </w:t>
      </w:r>
      <w:proofErr w:type="gramStart"/>
      <w:r w:rsidRPr="00FC596B">
        <w:t>S</w:t>
      </w:r>
      <w:r w:rsidRPr="00FC596B">
        <w:rPr>
          <w:vertAlign w:val="subscript"/>
        </w:rPr>
        <w:t>d</w:t>
      </w:r>
      <w:proofErr w:type="gramEnd"/>
      <w:r w:rsidRPr="00FC596B">
        <w:t xml:space="preserve"> is defined as the depth of groundwater at the source which exceeds the Tier 1 groundwater remediation objective; and</w:t>
      </w:r>
    </w:p>
    <w:p w:rsidR="005D606C" w:rsidRPr="00FC596B" w:rsidRDefault="005D606C" w:rsidP="005D606C"/>
    <w:p w:rsidR="005D606C" w:rsidRPr="00FC596B" w:rsidRDefault="005D606C" w:rsidP="005D606C">
      <w:pPr>
        <w:ind w:left="2880" w:hanging="720"/>
      </w:pPr>
      <w:r w:rsidRPr="00FC596B">
        <w:t>C)</w:t>
      </w:r>
      <w:r w:rsidRPr="00FC596B">
        <w:tab/>
        <w:t>Total soil porosity can also be calculated using Equation R23.</w:t>
      </w:r>
    </w:p>
    <w:p w:rsidR="005D606C" w:rsidRPr="00FC596B" w:rsidRDefault="005D606C" w:rsidP="005D606C"/>
    <w:p w:rsidR="005D606C" w:rsidRPr="00FC596B" w:rsidRDefault="005D606C" w:rsidP="005D606C">
      <w:pPr>
        <w:ind w:left="1440" w:hanging="720"/>
      </w:pPr>
      <w:r w:rsidRPr="00FC596B">
        <w:lastRenderedPageBreak/>
        <w:t>b)</w:t>
      </w:r>
      <w:r w:rsidRPr="00FC596B">
        <w:tab/>
        <w:t>Once values are obtained for all the input parameters identified in subsection (a) of this Section, the contaminant concentration C</w:t>
      </w:r>
      <w:r w:rsidRPr="00FC596B">
        <w:rPr>
          <w:vertAlign w:val="subscript"/>
        </w:rPr>
        <w:t>x</w:t>
      </w:r>
      <w:r w:rsidRPr="00FC596B">
        <w:t xml:space="preserve"> along the centerline of the plume at a distance X from the source shall be calculated so that X is the distance from the down-gradient edge of the source of the contamination at the site to the point where the contaminant concentration is equal to the Tier 1 groundwater remediation objective or concentration determined according to the procedures specified in 35 Ill. Adm. Code 620, Subpart F.</w:t>
      </w:r>
    </w:p>
    <w:p w:rsidR="005D606C" w:rsidRPr="00FC596B" w:rsidRDefault="005D606C" w:rsidP="005D606C">
      <w:pPr>
        <w:ind w:left="360" w:hanging="360"/>
      </w:pPr>
    </w:p>
    <w:p w:rsidR="005D606C" w:rsidRPr="00FC596B" w:rsidRDefault="005D606C" w:rsidP="005D606C">
      <w:pPr>
        <w:ind w:left="2160" w:hanging="720"/>
      </w:pPr>
      <w:r w:rsidRPr="00FC596B">
        <w:t>1)</w:t>
      </w:r>
      <w:r w:rsidRPr="00FC596B">
        <w:tab/>
        <w:t>If there are any potable water supply wells located within the calculated distance X, then the Tier 1 groundwater remediation objective or concentration shall be met at the edge of the minimum or designated maximum setback zone of the nearest potable water supply down-gradient of the source.  To demonstrate that a minimum or maximum setback zone of a potable water supply well will not be impacted above the applicable Tier 1 groundwater remediation objective or concentration determined according to the procedures specified in 35 Ill. Adm. Code 620, Subpart F, X shall be the distance from the C</w:t>
      </w:r>
      <w:r w:rsidRPr="00FC596B">
        <w:rPr>
          <w:vertAlign w:val="subscript"/>
        </w:rPr>
        <w:t>source</w:t>
      </w:r>
      <w:r w:rsidRPr="00FC596B">
        <w:t xml:space="preserve"> location to the edge of the setback zone.</w:t>
      </w:r>
    </w:p>
    <w:p w:rsidR="005D606C" w:rsidRPr="00FC596B" w:rsidRDefault="005D606C" w:rsidP="005D606C"/>
    <w:p w:rsidR="005D606C" w:rsidRPr="00FC596B" w:rsidRDefault="005D606C" w:rsidP="005D606C">
      <w:pPr>
        <w:ind w:left="2160" w:hanging="720"/>
      </w:pPr>
      <w:r w:rsidRPr="00FC596B">
        <w:t>2)</w:t>
      </w:r>
      <w:r w:rsidRPr="00FC596B">
        <w:tab/>
        <w:t>To demonstrate that no surface water is adversely impacted, X shall be the distance from the down-gradient edge of the source of the contamination site to the nearest surface water body.  This calculation must show that the contaminant in the groundwater at this location (C</w:t>
      </w:r>
      <w:r w:rsidRPr="00FC596B">
        <w:rPr>
          <w:vertAlign w:val="subscript"/>
        </w:rPr>
        <w:t>x</w:t>
      </w:r>
      <w:r w:rsidRPr="00FC596B">
        <w:t xml:space="preserve">) does not exceed the applicable water quality standard. </w:t>
      </w:r>
    </w:p>
    <w:p w:rsidR="005D606C" w:rsidRPr="00FC596B" w:rsidRDefault="005D606C" w:rsidP="005D606C"/>
    <w:p w:rsidR="006F23B8" w:rsidRDefault="005D606C" w:rsidP="005D606C">
      <w:pPr>
        <w:pStyle w:val="PlainText"/>
        <w:spacing w:before="120" w:after="120"/>
        <w:rPr>
          <w:sz w:val="24"/>
          <w:szCs w:val="24"/>
        </w:rPr>
      </w:pPr>
      <w:r w:rsidRPr="005D606C">
        <w:rPr>
          <w:sz w:val="24"/>
          <w:szCs w:val="24"/>
        </w:rPr>
        <w:tab/>
        <w:t>(Source:  Amended at 37 Ill. Reg. 7506, effective July 15, 2013)</w:t>
      </w:r>
    </w:p>
    <w:p w:rsidR="005D606C" w:rsidRPr="00FC596B" w:rsidRDefault="005D606C" w:rsidP="005D606C">
      <w:pPr>
        <w:ind w:left="2160" w:hanging="2160"/>
        <w:rPr>
          <w:b/>
        </w:rPr>
      </w:pPr>
      <w:r w:rsidRPr="00FC596B">
        <w:rPr>
          <w:b/>
        </w:rPr>
        <w:t xml:space="preserve">Section </w:t>
      </w:r>
      <w:proofErr w:type="gramStart"/>
      <w:r w:rsidRPr="00FC596B">
        <w:rPr>
          <w:b/>
        </w:rPr>
        <w:t>742.812  J</w:t>
      </w:r>
      <w:proofErr w:type="gramEnd"/>
      <w:r w:rsidRPr="00FC596B">
        <w:rPr>
          <w:b/>
        </w:rPr>
        <w:t>&amp;E Groundwater Equations for the Indoor Inhalation Exposure Route</w:t>
      </w:r>
    </w:p>
    <w:p w:rsidR="005D606C" w:rsidRPr="00FC596B" w:rsidRDefault="005D606C" w:rsidP="005D606C">
      <w:pPr>
        <w:ind w:left="2160" w:hanging="2160"/>
        <w:rPr>
          <w:b/>
        </w:rPr>
      </w:pPr>
    </w:p>
    <w:p w:rsidR="005D606C" w:rsidRPr="00FC596B" w:rsidRDefault="005D606C" w:rsidP="005D606C">
      <w:r w:rsidRPr="00FC596B">
        <w:t>Groundwater remediation objectives for the indoor inhalation exposure route are calculated using the modified J&amp;E model as described in Section 742.717, except as follows:</w:t>
      </w:r>
    </w:p>
    <w:p w:rsidR="005D606C" w:rsidRPr="00FC596B" w:rsidRDefault="005D606C" w:rsidP="005D606C"/>
    <w:p w:rsidR="005D606C" w:rsidRPr="00FC596B" w:rsidRDefault="005D606C" w:rsidP="005D606C">
      <w:pPr>
        <w:ind w:left="1440" w:hanging="720"/>
      </w:pPr>
      <w:r w:rsidRPr="00FC596B">
        <w:t>a)</w:t>
      </w:r>
      <w:r w:rsidRPr="00FC596B">
        <w:tab/>
        <w:t xml:space="preserve">In Equation J&amp;E9a, the total number of layers of soil that contaminants migrate through from the source to the building shall include a capillary fringe layer. </w:t>
      </w:r>
    </w:p>
    <w:p w:rsidR="005D606C" w:rsidRPr="00FC596B" w:rsidRDefault="005D606C" w:rsidP="005D606C"/>
    <w:p w:rsidR="005D606C" w:rsidRPr="00FC596B" w:rsidRDefault="005D606C" w:rsidP="005D606C">
      <w:pPr>
        <w:ind w:left="1440" w:hanging="720"/>
      </w:pPr>
      <w:r w:rsidRPr="00FC596B">
        <w:t>b)</w:t>
      </w:r>
      <w:r w:rsidRPr="00FC596B">
        <w:tab/>
        <w:t xml:space="preserve">The thickness of the capillary fringe layer is 37.5 cm.  </w:t>
      </w:r>
    </w:p>
    <w:p w:rsidR="005D606C" w:rsidRPr="00FC596B" w:rsidRDefault="005D606C" w:rsidP="005D606C"/>
    <w:p w:rsidR="005D606C" w:rsidRPr="00FC596B" w:rsidRDefault="005D606C" w:rsidP="005D606C">
      <w:pPr>
        <w:ind w:left="1440" w:hanging="720"/>
      </w:pPr>
      <w:r w:rsidRPr="00FC596B">
        <w:t>c)</w:t>
      </w:r>
      <w:r w:rsidRPr="00FC596B">
        <w:tab/>
        <w:t>The volumetric water content of the capillary fringe shall be 90 % of the total porosity of the soil that comprises the capillary fringe.</w:t>
      </w:r>
    </w:p>
    <w:p w:rsidR="005D606C" w:rsidRPr="00FC596B" w:rsidRDefault="005D606C" w:rsidP="005D606C">
      <w:pPr>
        <w:ind w:left="1440" w:hanging="720"/>
      </w:pPr>
    </w:p>
    <w:p w:rsidR="005D606C" w:rsidRPr="00FC596B" w:rsidRDefault="005D606C" w:rsidP="005D606C">
      <w:pPr>
        <w:ind w:left="1440" w:hanging="720"/>
      </w:pPr>
      <w:r w:rsidRPr="00FC596B">
        <w:t>d)</w:t>
      </w:r>
      <w:r w:rsidRPr="00FC596B">
        <w:tab/>
        <w:t xml:space="preserve">Equations J&amp;E7 and J&amp;E8 calculate an acceptable groundwater remediation objective. </w:t>
      </w:r>
    </w:p>
    <w:p w:rsidR="005D606C" w:rsidRPr="00FC596B" w:rsidRDefault="005D606C" w:rsidP="005D606C"/>
    <w:p w:rsidR="005D606C" w:rsidRPr="00FC596B" w:rsidRDefault="005D606C" w:rsidP="005D606C">
      <w:pPr>
        <w:ind w:left="2160" w:hanging="720"/>
      </w:pPr>
      <w:r w:rsidRPr="00FC596B">
        <w:t>1)</w:t>
      </w:r>
      <w:r w:rsidRPr="00FC596B">
        <w:tab/>
        <w:t xml:space="preserve">This calculation is made using: </w:t>
      </w:r>
    </w:p>
    <w:p w:rsidR="005D606C" w:rsidRPr="00FC596B" w:rsidRDefault="005D606C" w:rsidP="005D606C">
      <w:pPr>
        <w:ind w:left="2160" w:hanging="720"/>
      </w:pPr>
    </w:p>
    <w:p w:rsidR="005D606C" w:rsidRPr="00FC596B" w:rsidRDefault="005D606C" w:rsidP="005D606C">
      <w:pPr>
        <w:ind w:left="2880" w:hanging="720"/>
      </w:pPr>
      <w:r w:rsidRPr="00FC596B">
        <w:t>A)</w:t>
      </w:r>
      <w:r w:rsidRPr="00FC596B">
        <w:tab/>
      </w:r>
      <w:proofErr w:type="gramStart"/>
      <w:r w:rsidRPr="00FC596B">
        <w:t>the</w:t>
      </w:r>
      <w:proofErr w:type="gramEnd"/>
      <w:r w:rsidRPr="00FC596B">
        <w:t xml:space="preserve"> soil gas remediation objective calculated in accordance with Equation J&amp;E4; and</w:t>
      </w:r>
    </w:p>
    <w:p w:rsidR="005D606C" w:rsidRPr="00FC596B" w:rsidRDefault="005D606C" w:rsidP="005D606C">
      <w:pPr>
        <w:ind w:left="2880"/>
      </w:pPr>
    </w:p>
    <w:p w:rsidR="005D606C" w:rsidRPr="00FC596B" w:rsidRDefault="005D606C" w:rsidP="005D606C">
      <w:pPr>
        <w:ind w:left="2880" w:hanging="720"/>
      </w:pPr>
      <w:r w:rsidRPr="00FC596B">
        <w:t>B)</w:t>
      </w:r>
      <w:r w:rsidRPr="00FC596B">
        <w:tab/>
      </w:r>
      <w:proofErr w:type="gramStart"/>
      <w:r w:rsidRPr="00FC596B">
        <w:t>the</w:t>
      </w:r>
      <w:proofErr w:type="gramEnd"/>
      <w:r w:rsidRPr="00FC596B">
        <w:t xml:space="preserve"> assumption that this gas is in equilibrium with any contamination in the groundwater.</w:t>
      </w:r>
    </w:p>
    <w:p w:rsidR="005D606C" w:rsidRPr="00FC596B" w:rsidRDefault="005D606C" w:rsidP="005D606C"/>
    <w:p w:rsidR="005D606C" w:rsidRPr="00FC596B" w:rsidRDefault="005D606C" w:rsidP="005D606C">
      <w:pPr>
        <w:ind w:left="2160" w:hanging="720"/>
      </w:pPr>
      <w:r w:rsidRPr="00FC596B">
        <w:t>2)</w:t>
      </w:r>
      <w:r w:rsidRPr="00FC596B">
        <w:tab/>
        <w:t>Equation J&amp;E7 must be used when the mode of contaminant transport is both diffusion and advection.  In this scenario, the Q</w:t>
      </w:r>
      <w:r w:rsidRPr="00FC596B">
        <w:rPr>
          <w:vertAlign w:val="subscript"/>
        </w:rPr>
        <w:t>soil</w:t>
      </w:r>
      <w:r w:rsidRPr="00FC596B">
        <w:t xml:space="preserve"> value equals </w:t>
      </w:r>
      <w:proofErr w:type="gramStart"/>
      <w:r w:rsidRPr="00FC596B">
        <w:t>83.33 cm</w:t>
      </w:r>
      <w:r w:rsidRPr="00FC596B">
        <w:rPr>
          <w:vertAlign w:val="superscript"/>
        </w:rPr>
        <w:t>3</w:t>
      </w:r>
      <w:r w:rsidRPr="00FC596B">
        <w:t>/sec as</w:t>
      </w:r>
      <w:proofErr w:type="gramEnd"/>
      <w:r w:rsidRPr="00FC596B">
        <w:t xml:space="preserve"> described in Section 742.505.</w:t>
      </w:r>
    </w:p>
    <w:p w:rsidR="005D606C" w:rsidRPr="00FC596B" w:rsidRDefault="005D606C" w:rsidP="005D606C">
      <w:pPr>
        <w:ind w:left="2160" w:hanging="720"/>
      </w:pPr>
    </w:p>
    <w:p w:rsidR="005D606C" w:rsidRPr="00FC596B" w:rsidRDefault="005D606C" w:rsidP="005D606C">
      <w:pPr>
        <w:ind w:left="2160" w:hanging="720"/>
      </w:pPr>
      <w:r w:rsidRPr="00FC596B">
        <w:t>3)</w:t>
      </w:r>
      <w:r w:rsidRPr="00FC596B">
        <w:tab/>
        <w:t>Equation J&amp;E8 may be used only when the mode of contaminant transport is diffusion only.  In this scenario, the Q</w:t>
      </w:r>
      <w:r w:rsidRPr="00FC596B">
        <w:rPr>
          <w:vertAlign w:val="subscript"/>
        </w:rPr>
        <w:t>soil</w:t>
      </w:r>
      <w:r w:rsidRPr="00FC596B">
        <w:t xml:space="preserve"> value equals </w:t>
      </w:r>
      <w:proofErr w:type="gramStart"/>
      <w:r w:rsidRPr="00FC596B">
        <w:t>0.0 cm</w:t>
      </w:r>
      <w:r w:rsidRPr="00FC596B">
        <w:rPr>
          <w:vertAlign w:val="superscript"/>
        </w:rPr>
        <w:t>3</w:t>
      </w:r>
      <w:r w:rsidRPr="00FC596B">
        <w:t>/sec as</w:t>
      </w:r>
      <w:proofErr w:type="gramEnd"/>
      <w:r w:rsidRPr="00FC596B">
        <w:t xml:space="preserve"> described in Section 742.505.  As an alternative to using Equation J&amp;E8 pursuant to this subsection, it is permissible to use Equation J&amp;E7, in which case the Q</w:t>
      </w:r>
      <w:r w:rsidRPr="00FC596B">
        <w:rPr>
          <w:vertAlign w:val="subscript"/>
        </w:rPr>
        <w:t>soil</w:t>
      </w:r>
      <w:r w:rsidRPr="00FC596B">
        <w:t xml:space="preserve"> value equals </w:t>
      </w:r>
      <w:proofErr w:type="gramStart"/>
      <w:r w:rsidRPr="00FC596B">
        <w:t>83.33 cm</w:t>
      </w:r>
      <w:r w:rsidRPr="00FC596B">
        <w:rPr>
          <w:vertAlign w:val="superscript"/>
        </w:rPr>
        <w:t>3</w:t>
      </w:r>
      <w:r w:rsidRPr="00FC596B">
        <w:t>/sec as described in Section 742.505</w:t>
      </w:r>
      <w:proofErr w:type="gramEnd"/>
      <w:r w:rsidRPr="00FC596B">
        <w:t>.</w:t>
      </w:r>
    </w:p>
    <w:p w:rsidR="005D606C" w:rsidRPr="00FC596B" w:rsidRDefault="005D606C" w:rsidP="005D606C"/>
    <w:p w:rsidR="005D606C" w:rsidRPr="00FC596B" w:rsidRDefault="005D606C" w:rsidP="005D606C">
      <w:pPr>
        <w:ind w:left="1440" w:hanging="720"/>
      </w:pPr>
      <w:r w:rsidRPr="00FC596B">
        <w:t>e)</w:t>
      </w:r>
      <w:r w:rsidRPr="00FC596B">
        <w:tab/>
        <w:t>A groundwater remediation objective that exceeds the water solubility of that chemical (refer to Appendix C, Table E for solubility values) is not allowed.  If the calculated groundwater remediation objective is greater than the water solubility of that chemical, then the solubility is used as the groundwater remediation objective.</w:t>
      </w:r>
    </w:p>
    <w:p w:rsidR="005D606C" w:rsidRPr="00FC596B" w:rsidRDefault="005D606C" w:rsidP="005D606C"/>
    <w:p w:rsidR="005D606C" w:rsidRPr="005D606C" w:rsidRDefault="005D606C" w:rsidP="005D606C">
      <w:pPr>
        <w:pStyle w:val="PlainText"/>
        <w:spacing w:before="120" w:after="120"/>
        <w:rPr>
          <w:sz w:val="24"/>
          <w:szCs w:val="24"/>
        </w:rPr>
      </w:pPr>
      <w:r w:rsidRPr="00FC596B">
        <w:tab/>
      </w:r>
      <w:r w:rsidRPr="005D606C">
        <w:rPr>
          <w:sz w:val="24"/>
          <w:szCs w:val="24"/>
        </w:rPr>
        <w:t>(Source:  Added at 37 Ill. Reg. 7506, effective July 15, 2013)</w:t>
      </w:r>
    </w:p>
    <w:p w:rsidR="006F23B8" w:rsidRPr="005D606C" w:rsidRDefault="006F23B8">
      <w:pPr>
        <w:rPr>
          <w:rFonts w:ascii="Times New Roman" w:hAnsi="Times New Roman"/>
        </w:rPr>
      </w:pPr>
    </w:p>
    <w:p w:rsidR="006F23B8" w:rsidRPr="00437976" w:rsidRDefault="006F23B8">
      <w:pPr>
        <w:spacing w:before="120" w:after="120"/>
        <w:jc w:val="center"/>
        <w:rPr>
          <w:rFonts w:ascii="Times New Roman" w:eastAsia="Arial Unicode MS" w:hAnsi="Times New Roman"/>
        </w:rPr>
      </w:pPr>
      <w:r w:rsidRPr="00437976">
        <w:rPr>
          <w:rFonts w:ascii="Times New Roman" w:hAnsi="Times New Roman"/>
        </w:rPr>
        <w:t>SUBPART I:  TIER 3 EVALUATION</w:t>
      </w:r>
    </w:p>
    <w:p w:rsidR="005D606C" w:rsidRPr="00FC596B" w:rsidRDefault="005D606C" w:rsidP="005D606C">
      <w:pPr>
        <w:rPr>
          <w:b/>
        </w:rPr>
      </w:pPr>
      <w:r w:rsidRPr="00FC596B">
        <w:rPr>
          <w:b/>
        </w:rPr>
        <w:t xml:space="preserve">Section </w:t>
      </w:r>
      <w:proofErr w:type="gramStart"/>
      <w:r w:rsidRPr="00FC596B">
        <w:rPr>
          <w:b/>
        </w:rPr>
        <w:t>742.900  Tier</w:t>
      </w:r>
      <w:proofErr w:type="gramEnd"/>
      <w:r w:rsidRPr="00FC596B">
        <w:rPr>
          <w:b/>
        </w:rPr>
        <w:t xml:space="preserve"> 3 Evaluation Overview</w:t>
      </w:r>
    </w:p>
    <w:p w:rsidR="005D606C" w:rsidRPr="00FC596B" w:rsidRDefault="005D606C" w:rsidP="005D606C"/>
    <w:p w:rsidR="005D606C" w:rsidRPr="00FC596B" w:rsidRDefault="005D606C" w:rsidP="005D606C">
      <w:pPr>
        <w:ind w:left="1440" w:hanging="720"/>
      </w:pPr>
      <w:r w:rsidRPr="00FC596B">
        <w:t>a)</w:t>
      </w:r>
      <w:r w:rsidRPr="00FC596B">
        <w:tab/>
        <w:t>Tier 3 sets forth a flexible framework to develop remediation objectives outside of the requirements of Tiers 1 and 2.  Although Tier 1 and Tier 2 evaluations are not prerequisites to conduct Tier 3 evaluations, data from Tier 1 and Tier 2 can assist in developing remediation objectives under a Tier 3 evaluation.</w:t>
      </w:r>
    </w:p>
    <w:p w:rsidR="005D606C" w:rsidRPr="00FC596B" w:rsidRDefault="005D606C" w:rsidP="005D606C"/>
    <w:p w:rsidR="005D606C" w:rsidRPr="00FC596B" w:rsidRDefault="005D606C" w:rsidP="005D606C">
      <w:pPr>
        <w:ind w:left="1440" w:hanging="720"/>
      </w:pPr>
      <w:r w:rsidRPr="00FC596B">
        <w:t>b)</w:t>
      </w:r>
      <w:r w:rsidRPr="00FC596B">
        <w:tab/>
        <w:t>The level of detail required to adequately characterize a site depends on the particular use of Tier 3.  Tier 3 can require additional investigative efforts beyond those described in Tier 2 to characterize the physical setting of the site.  However, in situations where remedial efforts have simply reached a physical obstruction additional investigation may not be necessary for a Tier 3 submittal.</w:t>
      </w:r>
    </w:p>
    <w:p w:rsidR="005D606C" w:rsidRPr="00FC596B" w:rsidRDefault="005D606C" w:rsidP="005D606C"/>
    <w:p w:rsidR="005D606C" w:rsidRPr="00FC596B" w:rsidRDefault="005D606C" w:rsidP="005D606C">
      <w:pPr>
        <w:ind w:left="1440" w:hanging="720"/>
      </w:pPr>
      <w:r w:rsidRPr="00FC596B">
        <w:t>c)</w:t>
      </w:r>
      <w:r w:rsidRPr="00FC596B">
        <w:tab/>
        <w:t>Situations that can be considered for a Tier 3 evaluation include, but are not limited to:</w:t>
      </w:r>
    </w:p>
    <w:p w:rsidR="005D606C" w:rsidRPr="00FC596B" w:rsidRDefault="005D606C" w:rsidP="005D606C"/>
    <w:p w:rsidR="005D606C" w:rsidRPr="00FC596B" w:rsidRDefault="005D606C" w:rsidP="005D606C">
      <w:pPr>
        <w:ind w:left="2160" w:hanging="720"/>
      </w:pPr>
      <w:r w:rsidRPr="00FC596B">
        <w:t>1)</w:t>
      </w:r>
      <w:r w:rsidRPr="00FC596B">
        <w:tab/>
        <w:t>Modification of parameters not allowed under Tier 2;</w:t>
      </w:r>
    </w:p>
    <w:p w:rsidR="005D606C" w:rsidRPr="00FC596B" w:rsidRDefault="005D606C" w:rsidP="005D606C"/>
    <w:p w:rsidR="005D606C" w:rsidRPr="00FC596B" w:rsidRDefault="005D606C" w:rsidP="005D606C">
      <w:pPr>
        <w:ind w:left="2160" w:hanging="720"/>
      </w:pPr>
      <w:r w:rsidRPr="00FC596B">
        <w:t>2)</w:t>
      </w:r>
      <w:r w:rsidRPr="00FC596B">
        <w:tab/>
        <w:t>Use of models different from those used in Tier 2;</w:t>
      </w:r>
    </w:p>
    <w:p w:rsidR="005D606C" w:rsidRPr="00FC596B" w:rsidRDefault="005D606C" w:rsidP="005D606C"/>
    <w:p w:rsidR="005D606C" w:rsidRPr="00FC596B" w:rsidRDefault="005D606C" w:rsidP="005D606C">
      <w:pPr>
        <w:ind w:left="2160" w:hanging="720"/>
      </w:pPr>
      <w:r w:rsidRPr="00FC596B">
        <w:lastRenderedPageBreak/>
        <w:t>3)</w:t>
      </w:r>
      <w:r w:rsidRPr="00FC596B">
        <w:tab/>
        <w:t>Use of additional site data, such as results of indoor air sampling, to improve or confirm predictions of exposed receptors to contaminants of concern;</w:t>
      </w:r>
    </w:p>
    <w:p w:rsidR="005D606C" w:rsidRPr="00FC596B" w:rsidRDefault="005D606C" w:rsidP="005D606C"/>
    <w:p w:rsidR="005D606C" w:rsidRPr="00FC596B" w:rsidRDefault="005D606C" w:rsidP="005D606C">
      <w:pPr>
        <w:ind w:left="2160" w:hanging="720"/>
      </w:pPr>
      <w:r w:rsidRPr="00FC596B">
        <w:t>4)</w:t>
      </w:r>
      <w:r w:rsidRPr="00FC596B">
        <w:tab/>
        <w:t>Analysis of site-specific risks using formal risk assessment, probabilistic data analysis, and sophisticated fate and transport models (e.g., requesting a target hazard quotient greater than 1 or a target cancer risk greater than 1 in 1,000,000);</w:t>
      </w:r>
    </w:p>
    <w:p w:rsidR="005D606C" w:rsidRPr="00FC596B" w:rsidRDefault="005D606C" w:rsidP="005D606C"/>
    <w:p w:rsidR="005D606C" w:rsidRPr="00FC596B" w:rsidRDefault="005D606C" w:rsidP="005D606C">
      <w:pPr>
        <w:ind w:left="2160" w:hanging="720"/>
      </w:pPr>
      <w:r w:rsidRPr="00FC596B">
        <w:t>5)</w:t>
      </w:r>
      <w:r w:rsidRPr="00FC596B">
        <w:tab/>
        <w:t>Requests for site-specific remediation objectives because an assessment indicates further remediation is not practical;</w:t>
      </w:r>
    </w:p>
    <w:p w:rsidR="005D606C" w:rsidRPr="00FC596B" w:rsidRDefault="005D606C" w:rsidP="005D606C"/>
    <w:p w:rsidR="005D606C" w:rsidRPr="00FC596B" w:rsidRDefault="005D606C" w:rsidP="005D606C">
      <w:pPr>
        <w:ind w:left="2160" w:hanging="720"/>
      </w:pPr>
      <w:r w:rsidRPr="00FC596B">
        <w:t>6)</w:t>
      </w:r>
      <w:r w:rsidRPr="00FC596B">
        <w:tab/>
        <w:t>Incomplete human exposure pathways</w:t>
      </w:r>
      <w:r>
        <w:t xml:space="preserve"> </w:t>
      </w:r>
      <w:r w:rsidRPr="00FC596B">
        <w:t>not excluded under Subpart C;</w:t>
      </w:r>
    </w:p>
    <w:p w:rsidR="005D606C" w:rsidRPr="00FC596B" w:rsidRDefault="005D606C" w:rsidP="005D606C"/>
    <w:p w:rsidR="005D606C" w:rsidRPr="00FC596B" w:rsidRDefault="005D606C" w:rsidP="005D606C">
      <w:pPr>
        <w:ind w:left="2160" w:hanging="720"/>
      </w:pPr>
      <w:r w:rsidRPr="00FC596B">
        <w:t>7)</w:t>
      </w:r>
      <w:r w:rsidRPr="00FC596B">
        <w:tab/>
        <w:t>Use of toxicological-specific information not available from the sources listed in Tier 2;</w:t>
      </w:r>
    </w:p>
    <w:p w:rsidR="005D606C" w:rsidRPr="00FC596B" w:rsidRDefault="005D606C" w:rsidP="005D606C"/>
    <w:p w:rsidR="005D606C" w:rsidRPr="00FC596B" w:rsidRDefault="005D606C" w:rsidP="005D606C">
      <w:pPr>
        <w:ind w:left="2160" w:hanging="720"/>
        <w:rPr>
          <w:strike/>
        </w:rPr>
      </w:pPr>
      <w:r w:rsidRPr="00FC596B">
        <w:t>8)</w:t>
      </w:r>
      <w:r w:rsidRPr="00FC596B">
        <w:tab/>
        <w:t xml:space="preserve">Land uses which are substantially different from the assumed residential or industrial/commercial property uses of a site (e.g., a site will be used for recreation in the future and cannot be evaluated in Tier 1 or 2); </w:t>
      </w:r>
    </w:p>
    <w:p w:rsidR="005D606C" w:rsidRPr="00FC596B" w:rsidRDefault="005D606C" w:rsidP="005D606C"/>
    <w:p w:rsidR="005D606C" w:rsidRPr="00FC596B" w:rsidRDefault="005D606C" w:rsidP="005D606C">
      <w:pPr>
        <w:ind w:left="2160" w:hanging="720"/>
      </w:pPr>
      <w:r w:rsidRPr="00FC596B">
        <w:t>9)</w:t>
      </w:r>
      <w:r w:rsidRPr="00FC596B">
        <w:tab/>
        <w:t>Requests for site-specific remediation objectives that exceed Tier 1 groundwater remediation objectives so long as the following is demonstrated:</w:t>
      </w:r>
    </w:p>
    <w:p w:rsidR="005D606C" w:rsidRPr="00FC596B" w:rsidRDefault="005D606C" w:rsidP="005D606C"/>
    <w:p w:rsidR="005D606C" w:rsidRPr="00FC596B" w:rsidRDefault="005D606C" w:rsidP="005D606C">
      <w:pPr>
        <w:ind w:left="2880" w:hanging="720"/>
        <w:rPr>
          <w:i/>
        </w:rPr>
      </w:pPr>
      <w:r w:rsidRPr="00FC596B">
        <w:t>A)</w:t>
      </w:r>
      <w:r w:rsidRPr="00FC596B">
        <w:tab/>
      </w:r>
      <w:r w:rsidRPr="00FC596B">
        <w:rPr>
          <w:i/>
        </w:rPr>
        <w:t>To the extent practical, the exceedance of the groundwater quality standard has been minimized and beneficial use appropriate to the groundwater that was impacted has been returned; and</w:t>
      </w:r>
    </w:p>
    <w:p w:rsidR="005D606C" w:rsidRPr="00FC596B" w:rsidRDefault="005D606C" w:rsidP="005D606C"/>
    <w:p w:rsidR="005D606C" w:rsidRPr="00FC596B" w:rsidRDefault="005D606C" w:rsidP="005D606C">
      <w:pPr>
        <w:ind w:left="2880" w:hanging="720"/>
      </w:pPr>
      <w:r w:rsidRPr="00FC596B">
        <w:t>B)</w:t>
      </w:r>
      <w:r w:rsidRPr="00FC596B">
        <w:tab/>
      </w:r>
      <w:r w:rsidRPr="00FC596B">
        <w:rPr>
          <w:i/>
        </w:rPr>
        <w:t>Any threat to human health or the environment has been minimized</w:t>
      </w:r>
      <w:r w:rsidRPr="00FC596B">
        <w:t xml:space="preserve"> [415 ILCS 5/58.5(d</w:t>
      </w:r>
      <w:proofErr w:type="gramStart"/>
      <w:r w:rsidRPr="00FC596B">
        <w:t>)(</w:t>
      </w:r>
      <w:proofErr w:type="gramEnd"/>
      <w:r w:rsidRPr="00FC596B">
        <w:t>4)(A)]; and</w:t>
      </w:r>
    </w:p>
    <w:p w:rsidR="005D606C" w:rsidRPr="00FC596B" w:rsidRDefault="005D606C" w:rsidP="005D606C"/>
    <w:p w:rsidR="005D606C" w:rsidRPr="00FC596B" w:rsidRDefault="005D606C" w:rsidP="005D606C">
      <w:pPr>
        <w:ind w:left="2160" w:hanging="720"/>
      </w:pPr>
      <w:r w:rsidRPr="00FC596B">
        <w:t>10)</w:t>
      </w:r>
      <w:r w:rsidRPr="00FC596B">
        <w:tab/>
        <w:t>Use of building control technologies, other than those described in Subpart L, to prevent completion of the indoor inhalation exposure route.</w:t>
      </w:r>
    </w:p>
    <w:p w:rsidR="005D606C" w:rsidRPr="00FC596B" w:rsidRDefault="005D606C" w:rsidP="005D606C"/>
    <w:p w:rsidR="005D606C" w:rsidRPr="00FC596B" w:rsidRDefault="005D606C" w:rsidP="005D606C">
      <w:pPr>
        <w:ind w:left="1440" w:hanging="720"/>
      </w:pPr>
      <w:r w:rsidRPr="00FC596B">
        <w:t>d)</w:t>
      </w:r>
      <w:r w:rsidRPr="00FC596B">
        <w:tab/>
        <w:t>For requests of a target cancer risk ranging between 1 in 1,000,000 and 1 in 10,000 at the point of human exposure or a target hazard quotient greater than 1 at the point of human exposure, the requirements of Section 742.915 shall be followed.  Requests for a target cancer risk exceeding 1 in 10,000 at the point of human exposure are not allowed.</w:t>
      </w:r>
    </w:p>
    <w:p w:rsidR="005D606C" w:rsidRPr="00FC596B" w:rsidRDefault="005D606C" w:rsidP="005D606C"/>
    <w:p w:rsidR="005D606C" w:rsidRPr="00FC596B" w:rsidRDefault="005D606C" w:rsidP="005D606C">
      <w:pPr>
        <w:ind w:left="1440" w:hanging="720"/>
      </w:pPr>
      <w:r w:rsidRPr="00FC596B">
        <w:t>e)</w:t>
      </w:r>
      <w:r w:rsidRPr="00FC596B">
        <w:tab/>
        <w:t xml:space="preserve">Requests for approval of a Tier 3 evaluation must be submitted to the Agency for review under the specific program under which remediation is performed.  When reviewing a submittal under Tier 3, the Agency shall consider </w:t>
      </w:r>
      <w:r w:rsidRPr="00FC596B">
        <w:rPr>
          <w:i/>
        </w:rPr>
        <w:t>whether the interpretations and conclusions reached are supported by the information gathered</w:t>
      </w:r>
      <w:r w:rsidRPr="00FC596B">
        <w:t xml:space="preserve"> [415 ILCS 58.7(e</w:t>
      </w:r>
      <w:proofErr w:type="gramStart"/>
      <w:r w:rsidRPr="00FC596B">
        <w:t>)(</w:t>
      </w:r>
      <w:proofErr w:type="gramEnd"/>
      <w:r w:rsidRPr="00FC596B">
        <w:t xml:space="preserve">1)].  The Agency shall approve a Tier 3 evaluation if </w:t>
      </w:r>
      <w:r w:rsidRPr="00FC596B">
        <w:lastRenderedPageBreak/>
        <w:t>the person submits the information required under this Part and establishes through such information that public health is protected and that specified risks to human health and the environment have been minimized.</w:t>
      </w:r>
    </w:p>
    <w:p w:rsidR="005D606C" w:rsidRPr="00FC596B" w:rsidRDefault="005D606C" w:rsidP="005D606C"/>
    <w:p w:rsidR="005D606C" w:rsidRPr="00FC596B" w:rsidRDefault="005D606C" w:rsidP="005D606C">
      <w:pPr>
        <w:ind w:left="1440" w:hanging="720"/>
      </w:pPr>
      <w:r w:rsidRPr="00FC596B">
        <w:t>f)</w:t>
      </w:r>
      <w:r w:rsidRPr="00FC596B">
        <w:tab/>
        <w:t>If contaminants of concern include polychlorinated biphenyls (PCBs), requests for approval of a Tier 3 evaluation must additionally address the applicability of 40 CFR 761.</w:t>
      </w:r>
    </w:p>
    <w:p w:rsidR="005D606C" w:rsidRPr="00FC596B" w:rsidRDefault="005D606C" w:rsidP="005D606C"/>
    <w:p w:rsidR="006F23B8" w:rsidRPr="00437976" w:rsidRDefault="005D606C" w:rsidP="005D606C">
      <w:pPr>
        <w:spacing w:before="120" w:after="120"/>
        <w:ind w:left="1800" w:hanging="180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905</w:t>
      </w:r>
      <w:r w:rsidRPr="00437976">
        <w:rPr>
          <w:rFonts w:ascii="Times New Roman" w:hAnsi="Times New Roman"/>
          <w:b w:val="0"/>
          <w:szCs w:val="24"/>
        </w:rPr>
        <w:tab/>
        <w:t>Modifications of Parameters</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ny proposed changes to Tier 2 parameters which are not provided for in Tier 2 shall be submitted to the Agency for review and approval.  A submittal under this Section shall include the following information:</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a)</w:t>
      </w:r>
      <w:r w:rsidRPr="00437976">
        <w:rPr>
          <w:rFonts w:ascii="Times New Roman" w:hAnsi="Times New Roman"/>
        </w:rPr>
        <w:tab/>
        <w:t>The justification for the modification; and</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b)</w:t>
      </w:r>
      <w:r w:rsidRPr="00437976">
        <w:rPr>
          <w:rFonts w:ascii="Times New Roman" w:hAnsi="Times New Roman"/>
        </w:rPr>
        <w:tab/>
        <w:t>The technical and mathematical basis for the modification.</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910</w:t>
      </w:r>
      <w:r w:rsidRPr="00437976">
        <w:rPr>
          <w:rFonts w:ascii="Times New Roman" w:hAnsi="Times New Roman"/>
          <w:b w:val="0"/>
          <w:szCs w:val="24"/>
        </w:rPr>
        <w:tab/>
        <w:t>Alternative Models</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ny proposals for the use of models other than those specified in Tier 2 shall be submitted to the Agency for review and approval.  A submittal under this Section shall include the following information:</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a)</w:t>
      </w:r>
      <w:r w:rsidRPr="00437976">
        <w:rPr>
          <w:rFonts w:ascii="Times New Roman" w:hAnsi="Times New Roman"/>
        </w:rPr>
        <w:tab/>
        <w:t>Physical and chemical properties of contaminants of concern;</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b)</w:t>
      </w:r>
      <w:r w:rsidRPr="00437976">
        <w:rPr>
          <w:rFonts w:ascii="Times New Roman" w:hAnsi="Times New Roman"/>
        </w:rPr>
        <w:tab/>
        <w:t>Contaminant movement properties;</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c)</w:t>
      </w:r>
      <w:r w:rsidRPr="00437976">
        <w:rPr>
          <w:rFonts w:ascii="Times New Roman" w:hAnsi="Times New Roman"/>
        </w:rPr>
        <w:tab/>
        <w:t>Contaminant availability to receptors;</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d)</w:t>
      </w:r>
      <w:r w:rsidRPr="00437976">
        <w:rPr>
          <w:rFonts w:ascii="Times New Roman" w:hAnsi="Times New Roman"/>
        </w:rPr>
        <w:tab/>
        <w:t>Receptor exposure to the contaminants of concern;</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e)</w:t>
      </w:r>
      <w:r w:rsidRPr="00437976">
        <w:rPr>
          <w:rFonts w:ascii="Times New Roman" w:hAnsi="Times New Roman"/>
        </w:rPr>
        <w:tab/>
        <w:t>Mathematical and technical justification for the model proposed;</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f)</w:t>
      </w:r>
      <w:r w:rsidRPr="00437976">
        <w:rPr>
          <w:rFonts w:ascii="Times New Roman" w:hAnsi="Times New Roman"/>
        </w:rPr>
        <w:tab/>
        <w:t>A licensed copy of the model, if the Agency does not have a licensed copy of the model currently available for use; and</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g)</w:t>
      </w:r>
      <w:r w:rsidRPr="00437976">
        <w:rPr>
          <w:rFonts w:ascii="Times New Roman" w:hAnsi="Times New Roman"/>
        </w:rPr>
        <w:tab/>
        <w:t>Demonstration that the models were correctly applied.</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ind w:left="2160" w:hanging="2160"/>
        <w:rPr>
          <w:rFonts w:ascii="Times New Roman" w:hAnsi="Times New Roman"/>
        </w:rPr>
      </w:pPr>
      <w:r w:rsidRPr="00437976">
        <w:rPr>
          <w:rFonts w:ascii="Times New Roman" w:hAnsi="Times New Roman"/>
        </w:rPr>
        <w:t>Section 742.915</w:t>
      </w:r>
      <w:r w:rsidRPr="00437976">
        <w:rPr>
          <w:rFonts w:ascii="Times New Roman" w:hAnsi="Times New Roman"/>
        </w:rPr>
        <w:tab/>
        <w:t>Formal Risk Assessments</w:t>
      </w:r>
    </w:p>
    <w:p w:rsidR="006F23B8" w:rsidRPr="00437976" w:rsidRDefault="006F23B8">
      <w:pPr>
        <w:ind w:left="2160" w:hanging="2160"/>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lastRenderedPageBreak/>
        <w:t>A comprehensive site-specific risk assessment shall demonstrate that contaminants of concern at a site do not pose a significant risk to any human receptor.  All site-specific risk assessments shall be submitted to the Agency for review and approval.  A submittal under this Section shall address the following factor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a)</w:t>
      </w:r>
      <w:r w:rsidRPr="00437976">
        <w:rPr>
          <w:rFonts w:ascii="Times New Roman" w:hAnsi="Times New Roman"/>
        </w:rPr>
        <w:tab/>
        <w:t>Whether the risk assessment procedure used is nationally recognized and accepted including, but not limited to, those procedures incorporated by reference in Section 742.210;</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t>b)</w:t>
      </w:r>
      <w:r w:rsidRPr="00437976">
        <w:rPr>
          <w:rFonts w:ascii="Times New Roman" w:hAnsi="Times New Roman"/>
        </w:rPr>
        <w:tab/>
        <w:t>Whether the site-specific data reflect actual site condition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c)</w:t>
      </w:r>
      <w:r w:rsidRPr="00437976">
        <w:rPr>
          <w:rFonts w:ascii="Times New Roman" w:hAnsi="Times New Roman"/>
        </w:rPr>
        <w:tab/>
        <w:t>The adequacy of the investigation of present and post-remediation exposure routes and risks to receptors identified at the site;</w:t>
      </w:r>
    </w:p>
    <w:p w:rsidR="006F23B8" w:rsidRPr="00437976" w:rsidRDefault="006F23B8">
      <w:pPr>
        <w:ind w:left="2160" w:hanging="2160"/>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t>d)</w:t>
      </w:r>
      <w:r w:rsidRPr="00437976">
        <w:rPr>
          <w:rFonts w:ascii="Times New Roman" w:hAnsi="Times New Roman"/>
        </w:rPr>
        <w:tab/>
        <w:t>The appropriateness of the sampling and analysis;</w:t>
      </w:r>
      <w:r w:rsidRPr="00437976">
        <w:rPr>
          <w:rFonts w:ascii="Times New Roman" w:hAnsi="Times New Roman"/>
        </w:rPr>
        <w:tab/>
      </w:r>
    </w:p>
    <w:p w:rsidR="006F23B8" w:rsidRPr="00437976" w:rsidRDefault="006F23B8">
      <w:pPr>
        <w:ind w:left="2160" w:hanging="2160"/>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t>e)</w:t>
      </w:r>
      <w:r w:rsidRPr="00437976">
        <w:rPr>
          <w:rFonts w:ascii="Times New Roman" w:hAnsi="Times New Roman"/>
        </w:rPr>
        <w:tab/>
        <w:t>The adequacy and appropriateness of toxicity information;</w:t>
      </w:r>
    </w:p>
    <w:p w:rsidR="006F23B8" w:rsidRPr="00437976" w:rsidRDefault="006F23B8">
      <w:pPr>
        <w:ind w:left="2160" w:hanging="2160"/>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t>f)</w:t>
      </w:r>
      <w:r w:rsidRPr="00437976">
        <w:rPr>
          <w:rFonts w:ascii="Times New Roman" w:hAnsi="Times New Roman"/>
        </w:rPr>
        <w:tab/>
        <w:t xml:space="preserve">The extent of contamination; </w:t>
      </w:r>
    </w:p>
    <w:p w:rsidR="006F23B8" w:rsidRPr="00437976" w:rsidRDefault="006F23B8">
      <w:pPr>
        <w:ind w:left="2160" w:hanging="2160"/>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t>g)</w:t>
      </w:r>
      <w:r w:rsidRPr="00437976">
        <w:rPr>
          <w:rFonts w:ascii="Times New Roman" w:hAnsi="Times New Roman"/>
        </w:rPr>
        <w:tab/>
        <w:t xml:space="preserve">Whether the calculations were accurately performed; </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h)</w:t>
      </w:r>
      <w:r w:rsidRPr="00437976">
        <w:rPr>
          <w:rFonts w:ascii="Times New Roman" w:hAnsi="Times New Roman"/>
        </w:rPr>
        <w:tab/>
        <w:t xml:space="preserve">Similar-acting chemicals shall be specifically addressed.  At a minimum, the chemicals subject to this requirement are identified in Appendix A, Tables E and F; and </w:t>
      </w:r>
    </w:p>
    <w:p w:rsidR="006F23B8" w:rsidRPr="00437976" w:rsidRDefault="006F23B8">
      <w:pPr>
        <w:ind w:left="2160" w:hanging="2160"/>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i)</w:t>
      </w:r>
      <w:r w:rsidRPr="00437976">
        <w:rPr>
          <w:rFonts w:ascii="Times New Roman" w:hAnsi="Times New Roman"/>
        </w:rPr>
        <w:tab/>
        <w:t>Proposals seeking to modify the target risk consistent with Section 742.900(d) shall address the following factors:</w:t>
      </w:r>
    </w:p>
    <w:p w:rsidR="006F23B8" w:rsidRPr="00437976" w:rsidRDefault="006F23B8">
      <w:pPr>
        <w:rPr>
          <w:rFonts w:ascii="Times New Roman" w:hAnsi="Times New Roman"/>
        </w:rPr>
      </w:pPr>
    </w:p>
    <w:p w:rsidR="006F23B8" w:rsidRPr="00437976" w:rsidRDefault="006F23B8">
      <w:pPr>
        <w:ind w:left="1440" w:firstLine="720"/>
        <w:rPr>
          <w:rFonts w:ascii="Times New Roman" w:hAnsi="Times New Roman"/>
        </w:rPr>
      </w:pPr>
      <w:r w:rsidRPr="00437976">
        <w:rPr>
          <w:rFonts w:ascii="Times New Roman" w:hAnsi="Times New Roman"/>
        </w:rPr>
        <w:t>1)</w:t>
      </w:r>
      <w:r w:rsidRPr="00437976">
        <w:rPr>
          <w:rFonts w:ascii="Times New Roman" w:hAnsi="Times New Roman"/>
        </w:rPr>
        <w:tab/>
      </w:r>
      <w:proofErr w:type="gramStart"/>
      <w:r w:rsidRPr="00437976">
        <w:rPr>
          <w:rFonts w:ascii="Times New Roman" w:hAnsi="Times New Roman"/>
        </w:rPr>
        <w:t>the</w:t>
      </w:r>
      <w:proofErr w:type="gramEnd"/>
      <w:r w:rsidRPr="00437976">
        <w:rPr>
          <w:rFonts w:ascii="Times New Roman" w:hAnsi="Times New Roman"/>
        </w:rPr>
        <w:t xml:space="preserve"> presence of sensitive populations;</w:t>
      </w:r>
      <w:r w:rsidRPr="00437976">
        <w:rPr>
          <w:rFonts w:ascii="Times New Roman" w:hAnsi="Times New Roman"/>
        </w:rPr>
        <w:br/>
      </w:r>
    </w:p>
    <w:p w:rsidR="006F23B8" w:rsidRPr="00437976" w:rsidRDefault="006F23B8">
      <w:pPr>
        <w:ind w:left="2160"/>
        <w:rPr>
          <w:rFonts w:ascii="Times New Roman" w:hAnsi="Times New Roman"/>
        </w:rPr>
      </w:pPr>
      <w:r w:rsidRPr="00437976">
        <w:rPr>
          <w:rFonts w:ascii="Times New Roman" w:hAnsi="Times New Roman"/>
        </w:rPr>
        <w:t>2)</w:t>
      </w:r>
      <w:r w:rsidRPr="00437976">
        <w:rPr>
          <w:rFonts w:ascii="Times New Roman" w:hAnsi="Times New Roman"/>
        </w:rPr>
        <w:tab/>
      </w:r>
      <w:proofErr w:type="gramStart"/>
      <w:r w:rsidRPr="00437976">
        <w:rPr>
          <w:rFonts w:ascii="Times New Roman" w:hAnsi="Times New Roman"/>
        </w:rPr>
        <w:t>the</w:t>
      </w:r>
      <w:proofErr w:type="gramEnd"/>
      <w:r w:rsidRPr="00437976">
        <w:rPr>
          <w:rFonts w:ascii="Times New Roman" w:hAnsi="Times New Roman"/>
        </w:rPr>
        <w:t xml:space="preserve"> number of receptors potentially impacted;</w:t>
      </w:r>
      <w:r w:rsidRPr="00437976">
        <w:rPr>
          <w:rFonts w:ascii="Times New Roman" w:hAnsi="Times New Roman"/>
        </w:rPr>
        <w:br/>
      </w:r>
    </w:p>
    <w:p w:rsidR="006F23B8" w:rsidRPr="00437976" w:rsidRDefault="006F23B8">
      <w:pPr>
        <w:ind w:left="1440" w:firstLine="720"/>
        <w:rPr>
          <w:rFonts w:ascii="Times New Roman" w:hAnsi="Times New Roman"/>
        </w:rPr>
      </w:pPr>
      <w:r w:rsidRPr="00437976">
        <w:rPr>
          <w:rFonts w:ascii="Times New Roman" w:hAnsi="Times New Roman"/>
        </w:rPr>
        <w:t>3)</w:t>
      </w:r>
      <w:r w:rsidRPr="00437976">
        <w:rPr>
          <w:rFonts w:ascii="Times New Roman" w:hAnsi="Times New Roman"/>
        </w:rPr>
        <w:tab/>
      </w:r>
      <w:proofErr w:type="gramStart"/>
      <w:r w:rsidRPr="00437976">
        <w:rPr>
          <w:rFonts w:ascii="Times New Roman" w:hAnsi="Times New Roman"/>
        </w:rPr>
        <w:t>the</w:t>
      </w:r>
      <w:proofErr w:type="gramEnd"/>
      <w:r w:rsidRPr="00437976">
        <w:rPr>
          <w:rFonts w:ascii="Times New Roman" w:hAnsi="Times New Roman"/>
        </w:rPr>
        <w:t xml:space="preserve"> duration of risk at the differing target levels; and </w:t>
      </w:r>
    </w:p>
    <w:p w:rsidR="006F23B8" w:rsidRPr="00437976" w:rsidRDefault="006F23B8">
      <w:pPr>
        <w:ind w:left="2160" w:hanging="2160"/>
        <w:rPr>
          <w:rFonts w:ascii="Times New Roman" w:hAnsi="Times New Roman"/>
        </w:rPr>
      </w:pPr>
    </w:p>
    <w:p w:rsidR="006F23B8" w:rsidRPr="00437976" w:rsidRDefault="006F23B8">
      <w:pPr>
        <w:ind w:left="2160"/>
        <w:rPr>
          <w:rFonts w:ascii="Times New Roman" w:hAnsi="Times New Roman"/>
        </w:rPr>
      </w:pPr>
      <w:r w:rsidRPr="00437976">
        <w:rPr>
          <w:rFonts w:ascii="Times New Roman" w:hAnsi="Times New Roman"/>
        </w:rPr>
        <w:t>4)</w:t>
      </w:r>
      <w:r w:rsidRPr="00437976">
        <w:rPr>
          <w:rFonts w:ascii="Times New Roman" w:hAnsi="Times New Roman"/>
        </w:rPr>
        <w:tab/>
      </w:r>
      <w:proofErr w:type="gramStart"/>
      <w:r w:rsidRPr="00437976">
        <w:rPr>
          <w:rFonts w:ascii="Times New Roman" w:hAnsi="Times New Roman"/>
        </w:rPr>
        <w:t>the</w:t>
      </w:r>
      <w:proofErr w:type="gramEnd"/>
      <w:r w:rsidRPr="00437976">
        <w:rPr>
          <w:rFonts w:ascii="Times New Roman" w:hAnsi="Times New Roman"/>
        </w:rPr>
        <w:t xml:space="preserve"> characteristic of the chemicals of concern.</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SOURCE:  Amended at 21 Ill. Reg. 16391, effective December 8, 1997.</w:t>
      </w:r>
    </w:p>
    <w:p w:rsidR="006F23B8" w:rsidRPr="00437976" w:rsidRDefault="006F23B8">
      <w:pPr>
        <w:pStyle w:val="Heading4"/>
        <w:rPr>
          <w:rFonts w:ascii="Times New Roman" w:eastAsia="Arial Unicode MS" w:hAnsi="Times New Roman"/>
          <w:b w:val="0"/>
          <w:szCs w:val="24"/>
        </w:rPr>
      </w:pPr>
    </w:p>
    <w:p w:rsidR="006F23B8" w:rsidRPr="00437976" w:rsidRDefault="006F23B8">
      <w:pPr>
        <w:rPr>
          <w:rFonts w:ascii="Times New Roman" w:hAnsi="Times New Roman"/>
        </w:rPr>
      </w:pPr>
    </w:p>
    <w:p w:rsidR="005D606C" w:rsidRPr="00FC596B" w:rsidRDefault="005D606C" w:rsidP="005D606C">
      <w:pPr>
        <w:ind w:left="720" w:hanging="720"/>
        <w:rPr>
          <w:b/>
        </w:rPr>
      </w:pPr>
      <w:r w:rsidRPr="00FC596B">
        <w:rPr>
          <w:b/>
        </w:rPr>
        <w:t xml:space="preserve">Section </w:t>
      </w:r>
      <w:proofErr w:type="gramStart"/>
      <w:r w:rsidRPr="00FC596B">
        <w:rPr>
          <w:b/>
        </w:rPr>
        <w:t>742.920  Impractical</w:t>
      </w:r>
      <w:proofErr w:type="gramEnd"/>
      <w:r w:rsidRPr="00FC596B">
        <w:rPr>
          <w:b/>
        </w:rPr>
        <w:t xml:space="preserve"> Remediation</w:t>
      </w:r>
    </w:p>
    <w:p w:rsidR="005D606C" w:rsidRPr="00FC596B" w:rsidRDefault="005D606C" w:rsidP="005D606C">
      <w:pPr>
        <w:ind w:left="720" w:hanging="720"/>
        <w:rPr>
          <w:b/>
        </w:rPr>
      </w:pPr>
    </w:p>
    <w:p w:rsidR="005D606C" w:rsidRPr="00FC596B" w:rsidRDefault="005D606C" w:rsidP="005D606C">
      <w:r w:rsidRPr="00FC596B">
        <w:t xml:space="preserve">Any request for site-specific remediation objectives due to impracticality of remediation shall be submitted to the Agency for review and approval.  Any request for site-specific remediation objectives due to impracticality of remediation that involves the indoor inhalation exposure route </w:t>
      </w:r>
      <w:r w:rsidRPr="00FC596B">
        <w:lastRenderedPageBreak/>
        <w:t>shall follow Section 742.935 in lieu of this Section.  A submittal under this Section shall include the following information:</w:t>
      </w:r>
    </w:p>
    <w:p w:rsidR="005D606C" w:rsidRPr="00FC596B" w:rsidRDefault="005D606C" w:rsidP="005D606C"/>
    <w:p w:rsidR="005D606C" w:rsidRPr="00FC596B" w:rsidRDefault="005D606C" w:rsidP="005D606C">
      <w:pPr>
        <w:ind w:firstLine="720"/>
      </w:pPr>
      <w:r w:rsidRPr="00FC596B">
        <w:t>a)</w:t>
      </w:r>
      <w:r w:rsidRPr="00FC596B">
        <w:tab/>
        <w:t>The reasons</w:t>
      </w:r>
      <w:r>
        <w:t xml:space="preserve"> </w:t>
      </w:r>
      <w:r w:rsidRPr="00FC596B">
        <w:t>why the remediation is impractical;</w:t>
      </w:r>
    </w:p>
    <w:p w:rsidR="005D606C" w:rsidRPr="00FC596B" w:rsidRDefault="005D606C" w:rsidP="005D606C"/>
    <w:p w:rsidR="005D606C" w:rsidRPr="00FC596B" w:rsidRDefault="005D606C" w:rsidP="005D606C">
      <w:pPr>
        <w:ind w:firstLine="720"/>
      </w:pPr>
      <w:r w:rsidRPr="00FC596B">
        <w:t>b)</w:t>
      </w:r>
      <w:r w:rsidRPr="00FC596B">
        <w:tab/>
        <w:t>The current extent and modeled migration of contamination;</w:t>
      </w:r>
    </w:p>
    <w:p w:rsidR="005D606C" w:rsidRPr="00FC596B" w:rsidRDefault="005D606C" w:rsidP="005D606C"/>
    <w:p w:rsidR="005D606C" w:rsidRPr="00FC596B" w:rsidRDefault="005D606C" w:rsidP="005D606C">
      <w:pPr>
        <w:ind w:firstLine="720"/>
      </w:pPr>
      <w:r w:rsidRPr="00FC596B">
        <w:t>c)</w:t>
      </w:r>
      <w:r w:rsidRPr="00FC596B">
        <w:tab/>
        <w:t>Geology, including soil types and parameters;</w:t>
      </w:r>
    </w:p>
    <w:p w:rsidR="005D606C" w:rsidRPr="00FC596B" w:rsidRDefault="005D606C" w:rsidP="005D606C"/>
    <w:p w:rsidR="005D606C" w:rsidRPr="00FC596B" w:rsidRDefault="005D606C" w:rsidP="005D606C">
      <w:pPr>
        <w:ind w:firstLine="720"/>
      </w:pPr>
      <w:r w:rsidRPr="00FC596B">
        <w:t>d)</w:t>
      </w:r>
      <w:r w:rsidRPr="00FC596B">
        <w:tab/>
        <w:t>The potential impact to groundwater;</w:t>
      </w:r>
    </w:p>
    <w:p w:rsidR="005D606C" w:rsidRPr="00FC596B" w:rsidRDefault="005D606C" w:rsidP="005D606C"/>
    <w:p w:rsidR="005D606C" w:rsidRPr="00FC596B" w:rsidRDefault="005D606C" w:rsidP="005D606C">
      <w:pPr>
        <w:ind w:firstLine="720"/>
      </w:pPr>
      <w:r w:rsidRPr="00FC596B">
        <w:t>e)</w:t>
      </w:r>
      <w:r w:rsidRPr="00FC596B">
        <w:tab/>
        <w:t>Results and locations of sampling events;</w:t>
      </w:r>
    </w:p>
    <w:p w:rsidR="005D606C" w:rsidRPr="00FC596B" w:rsidRDefault="005D606C" w:rsidP="005D606C"/>
    <w:p w:rsidR="005D606C" w:rsidRPr="00FC596B" w:rsidRDefault="005D606C" w:rsidP="005D606C">
      <w:pPr>
        <w:ind w:firstLine="720"/>
      </w:pPr>
      <w:r w:rsidRPr="00FC596B">
        <w:t>f)</w:t>
      </w:r>
      <w:r w:rsidRPr="00FC596B">
        <w:tab/>
        <w:t>Map of the area, including all utilities and structures; and</w:t>
      </w:r>
    </w:p>
    <w:p w:rsidR="005D606C" w:rsidRPr="00FC596B" w:rsidRDefault="005D606C" w:rsidP="005D606C"/>
    <w:p w:rsidR="005D606C" w:rsidRPr="00FC596B" w:rsidRDefault="005D606C" w:rsidP="005D606C">
      <w:pPr>
        <w:ind w:left="1440" w:hanging="720"/>
      </w:pPr>
      <w:r w:rsidRPr="00FC596B">
        <w:t>g)</w:t>
      </w:r>
      <w:r w:rsidRPr="00FC596B">
        <w:tab/>
        <w:t>Present and post-remediation uses of the area of contamination, including human receptors at risk.</w:t>
      </w:r>
    </w:p>
    <w:p w:rsidR="005D606C" w:rsidRPr="00FC596B" w:rsidRDefault="005D606C" w:rsidP="005D606C"/>
    <w:p w:rsidR="006F23B8" w:rsidRPr="00437976" w:rsidRDefault="005D606C" w:rsidP="005D606C">
      <w:pPr>
        <w:ind w:left="1440" w:hanging="72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5D606C" w:rsidRPr="00FC596B" w:rsidRDefault="005D606C" w:rsidP="005D606C">
      <w:pPr>
        <w:rPr>
          <w:b/>
        </w:rPr>
      </w:pPr>
      <w:r w:rsidRPr="00FC596B">
        <w:rPr>
          <w:b/>
        </w:rPr>
        <w:t xml:space="preserve">Section </w:t>
      </w:r>
      <w:proofErr w:type="gramStart"/>
      <w:r w:rsidRPr="00FC596B">
        <w:rPr>
          <w:b/>
        </w:rPr>
        <w:t>742.925  Exposure</w:t>
      </w:r>
      <w:proofErr w:type="gramEnd"/>
      <w:r w:rsidRPr="00FC596B">
        <w:rPr>
          <w:b/>
        </w:rPr>
        <w:t xml:space="preserve"> Routes </w:t>
      </w:r>
    </w:p>
    <w:p w:rsidR="005D606C" w:rsidRPr="00FC596B" w:rsidRDefault="005D606C" w:rsidP="005D606C"/>
    <w:p w:rsidR="005D606C" w:rsidRPr="00FC596B" w:rsidRDefault="005D606C" w:rsidP="005D606C">
      <w:r w:rsidRPr="00FC596B">
        <w:t>Technical information may demonstrate that there is no actual or potential impact of contaminants of concern to receptors from a particular exposure route.  In these instances, a demonstration excluding an exposure route shall be submitted to the Agency for review and approval.  A demonstration that involves the indoor inhalation exposure route shall follow Section 742.935 in lieu of this Section.  A submittal under this Section shall include the following information:</w:t>
      </w:r>
    </w:p>
    <w:p w:rsidR="005D606C" w:rsidRPr="00FC596B" w:rsidRDefault="005D606C" w:rsidP="005D606C"/>
    <w:p w:rsidR="005D606C" w:rsidRPr="00FC596B" w:rsidRDefault="005D606C" w:rsidP="005D606C">
      <w:pPr>
        <w:ind w:left="1440" w:hanging="720"/>
      </w:pPr>
      <w:r w:rsidRPr="00FC596B">
        <w:t>a)</w:t>
      </w:r>
      <w:r w:rsidRPr="00FC596B">
        <w:tab/>
        <w:t>A description of the route evaluated;</w:t>
      </w:r>
    </w:p>
    <w:p w:rsidR="005D606C" w:rsidRPr="00FC596B" w:rsidRDefault="005D606C" w:rsidP="005D606C"/>
    <w:p w:rsidR="005D606C" w:rsidRPr="00FC596B" w:rsidRDefault="005D606C" w:rsidP="005D606C">
      <w:pPr>
        <w:ind w:left="1440" w:hanging="720"/>
      </w:pPr>
      <w:r w:rsidRPr="00FC596B">
        <w:t>b)</w:t>
      </w:r>
      <w:r w:rsidRPr="00FC596B">
        <w:tab/>
        <w:t xml:space="preserve">A description of the site and physical site characteristics; </w:t>
      </w:r>
    </w:p>
    <w:p w:rsidR="005D606C" w:rsidRPr="00FC596B" w:rsidRDefault="005D606C" w:rsidP="005D606C"/>
    <w:p w:rsidR="005D606C" w:rsidRPr="00FC596B" w:rsidRDefault="005D606C" w:rsidP="005D606C">
      <w:pPr>
        <w:ind w:left="1440" w:hanging="720"/>
      </w:pPr>
      <w:r w:rsidRPr="00FC596B">
        <w:t>c)</w:t>
      </w:r>
      <w:r w:rsidRPr="00FC596B">
        <w:tab/>
        <w:t>A discussion of the result and possibility of the route becoming active in the future; and</w:t>
      </w:r>
    </w:p>
    <w:p w:rsidR="005D606C" w:rsidRPr="00FC596B" w:rsidRDefault="005D606C" w:rsidP="005D606C"/>
    <w:p w:rsidR="005D606C" w:rsidRPr="00FC596B" w:rsidRDefault="005D606C" w:rsidP="005D606C">
      <w:pPr>
        <w:ind w:left="1440" w:hanging="720"/>
      </w:pPr>
      <w:r w:rsidRPr="00FC596B">
        <w:t>d)</w:t>
      </w:r>
      <w:r w:rsidRPr="00FC596B">
        <w:tab/>
        <w:t>Technical support that may include, but is not limited to, the following:</w:t>
      </w:r>
    </w:p>
    <w:p w:rsidR="005D606C" w:rsidRPr="00FC596B" w:rsidRDefault="005D606C" w:rsidP="005D606C"/>
    <w:p w:rsidR="005D606C" w:rsidRPr="00FC596B" w:rsidRDefault="005D606C" w:rsidP="005D606C">
      <w:pPr>
        <w:ind w:left="2160" w:hanging="720"/>
      </w:pPr>
      <w:r w:rsidRPr="00FC596B">
        <w:t>1)</w:t>
      </w:r>
      <w:r w:rsidRPr="00FC596B">
        <w:tab/>
      </w:r>
      <w:proofErr w:type="gramStart"/>
      <w:r w:rsidRPr="00FC596B">
        <w:t>a</w:t>
      </w:r>
      <w:proofErr w:type="gramEnd"/>
      <w:r w:rsidRPr="00FC596B">
        <w:t xml:space="preserve"> discussion of the natural or man-made barriers to that exposure route;</w:t>
      </w:r>
    </w:p>
    <w:p w:rsidR="005D606C" w:rsidRPr="00FC596B" w:rsidRDefault="005D606C" w:rsidP="005D606C"/>
    <w:p w:rsidR="005D606C" w:rsidRPr="00FC596B" w:rsidRDefault="005D606C" w:rsidP="005D606C">
      <w:pPr>
        <w:ind w:left="2160" w:hanging="720"/>
      </w:pPr>
      <w:r w:rsidRPr="00FC596B">
        <w:t>2)</w:t>
      </w:r>
      <w:r w:rsidRPr="00FC596B">
        <w:tab/>
      </w:r>
      <w:proofErr w:type="gramStart"/>
      <w:r w:rsidRPr="00FC596B">
        <w:t>calculations</w:t>
      </w:r>
      <w:proofErr w:type="gramEnd"/>
      <w:r w:rsidRPr="00FC596B">
        <w:t xml:space="preserve"> and modeling;</w:t>
      </w:r>
    </w:p>
    <w:p w:rsidR="005D606C" w:rsidRPr="00FC596B" w:rsidRDefault="005D606C" w:rsidP="005D606C"/>
    <w:p w:rsidR="005D606C" w:rsidRPr="00FC596B" w:rsidRDefault="005D606C" w:rsidP="005D606C">
      <w:pPr>
        <w:ind w:left="2160" w:hanging="720"/>
      </w:pPr>
      <w:r w:rsidRPr="00FC596B">
        <w:t>3)</w:t>
      </w:r>
      <w:r w:rsidRPr="00FC596B">
        <w:tab/>
      </w:r>
      <w:proofErr w:type="gramStart"/>
      <w:r w:rsidRPr="00FC596B">
        <w:t>physical</w:t>
      </w:r>
      <w:proofErr w:type="gramEnd"/>
      <w:r w:rsidRPr="00FC596B">
        <w:t xml:space="preserve"> and chemical properties of contaminants of concern; and </w:t>
      </w:r>
    </w:p>
    <w:p w:rsidR="005D606C" w:rsidRPr="00FC596B" w:rsidRDefault="005D606C" w:rsidP="005D606C"/>
    <w:p w:rsidR="005D606C" w:rsidRPr="00FC596B" w:rsidRDefault="005D606C" w:rsidP="005D606C">
      <w:pPr>
        <w:ind w:left="2160" w:hanging="720"/>
      </w:pPr>
      <w:r w:rsidRPr="00FC596B">
        <w:t>4)</w:t>
      </w:r>
      <w:r w:rsidRPr="00FC596B">
        <w:tab/>
      </w:r>
      <w:proofErr w:type="gramStart"/>
      <w:r w:rsidRPr="00FC596B">
        <w:t>contaminant</w:t>
      </w:r>
      <w:proofErr w:type="gramEnd"/>
      <w:r w:rsidRPr="00FC596B">
        <w:t xml:space="preserve"> migration properties.</w:t>
      </w:r>
    </w:p>
    <w:p w:rsidR="005D606C" w:rsidRPr="00FC596B" w:rsidRDefault="005D606C" w:rsidP="005D606C">
      <w:pPr>
        <w:ind w:left="720" w:hanging="720"/>
      </w:pPr>
    </w:p>
    <w:p w:rsidR="006F23B8" w:rsidRDefault="005D606C" w:rsidP="005D606C">
      <w:pPr>
        <w:pStyle w:val="PlainText"/>
        <w:spacing w:before="120" w:after="120"/>
        <w:rPr>
          <w:sz w:val="24"/>
          <w:szCs w:val="24"/>
        </w:rPr>
      </w:pPr>
      <w:r w:rsidRPr="00FC596B">
        <w:tab/>
      </w:r>
      <w:r w:rsidRPr="005D606C">
        <w:rPr>
          <w:sz w:val="24"/>
          <w:szCs w:val="24"/>
        </w:rPr>
        <w:t>(Source:  Amended at 37 Ill. Reg. 7506, effective July 15, 2013)</w:t>
      </w:r>
    </w:p>
    <w:p w:rsidR="006F23B8" w:rsidRPr="00437976" w:rsidRDefault="006F23B8">
      <w:pPr>
        <w:pStyle w:val="FootnoteText"/>
        <w:rPr>
          <w:rFonts w:ascii="Times New Roman" w:hAnsi="Times New Roman"/>
          <w:szCs w:val="24"/>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930</w:t>
      </w:r>
      <w:r w:rsidRPr="00437976">
        <w:rPr>
          <w:rFonts w:ascii="Times New Roman" w:hAnsi="Times New Roman"/>
          <w:b w:val="0"/>
          <w:szCs w:val="24"/>
        </w:rPr>
        <w:tab/>
        <w:t>Derivation of Toxicological Data</w:t>
      </w:r>
    </w:p>
    <w:p w:rsidR="006F23B8" w:rsidRPr="00437976" w:rsidRDefault="006F23B8">
      <w:pPr>
        <w:keepNext/>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If toxicological-specific information is not available for one or more contaminants of concern from the sources incorporated by reference in Section 742.210, the derivations of toxicological-specific information shall be submitted for Agency review and approval.</w:t>
      </w:r>
    </w:p>
    <w:p w:rsidR="006F23B8" w:rsidRDefault="006F23B8">
      <w:pPr>
        <w:rPr>
          <w:rFonts w:ascii="Times New Roman" w:hAnsi="Times New Roman"/>
        </w:rPr>
      </w:pPr>
    </w:p>
    <w:p w:rsidR="00962C45" w:rsidRPr="00FC596B" w:rsidRDefault="00962C45" w:rsidP="00962C45">
      <w:pPr>
        <w:rPr>
          <w:b/>
        </w:rPr>
      </w:pPr>
      <w:r w:rsidRPr="00FC596B">
        <w:rPr>
          <w:b/>
        </w:rPr>
        <w:t xml:space="preserve">Section </w:t>
      </w:r>
      <w:proofErr w:type="gramStart"/>
      <w:r w:rsidRPr="00FC596B">
        <w:rPr>
          <w:b/>
        </w:rPr>
        <w:t>742.935  Indoor</w:t>
      </w:r>
      <w:proofErr w:type="gramEnd"/>
      <w:r w:rsidRPr="00FC596B">
        <w:rPr>
          <w:b/>
        </w:rPr>
        <w:t xml:space="preserve"> Inhalation Exposure Route</w:t>
      </w:r>
    </w:p>
    <w:p w:rsidR="00962C45" w:rsidRPr="00FC596B" w:rsidRDefault="00962C45" w:rsidP="00962C45"/>
    <w:p w:rsidR="00962C45" w:rsidRPr="00FC596B" w:rsidRDefault="00962C45" w:rsidP="00962C45">
      <w:pPr>
        <w:numPr>
          <w:ilvl w:val="0"/>
          <w:numId w:val="29"/>
        </w:numPr>
        <w:contextualSpacing/>
      </w:pPr>
      <w:r w:rsidRPr="00FC596B">
        <w:t>Exclusion of Exposure Route</w:t>
      </w:r>
    </w:p>
    <w:p w:rsidR="00962C45" w:rsidRPr="00FC596B" w:rsidRDefault="00962C45" w:rsidP="00962C45"/>
    <w:p w:rsidR="00962C45" w:rsidRPr="00FC596B" w:rsidRDefault="00962C45" w:rsidP="00962C45">
      <w:pPr>
        <w:ind w:left="1440"/>
      </w:pPr>
      <w:r w:rsidRPr="00FC596B">
        <w:t>Site information may demonstrate that there is no actual or potential impact of contaminants of concern to receptors from the indoor inhalation exposure route.  In these instances, a demonstration excluding the exposure route shall be submitted to the Agency for review and approval.  A submittal under this Section shall include the following information:</w:t>
      </w:r>
    </w:p>
    <w:p w:rsidR="00962C45" w:rsidRPr="00FC596B" w:rsidRDefault="00962C45" w:rsidP="00962C45"/>
    <w:p w:rsidR="00962C45" w:rsidRPr="00FC596B" w:rsidRDefault="00962C45" w:rsidP="00962C45">
      <w:pPr>
        <w:ind w:left="2160" w:hanging="720"/>
      </w:pPr>
      <w:r w:rsidRPr="00FC596B">
        <w:t>1)</w:t>
      </w:r>
      <w:r w:rsidRPr="00FC596B">
        <w:tab/>
        <w:t>A description of the site, physical site characteristics, existing and planned buildings, and existing and planned man-made pathways; and</w:t>
      </w:r>
    </w:p>
    <w:p w:rsidR="00962C45" w:rsidRPr="00FC596B" w:rsidRDefault="00962C45" w:rsidP="00962C45"/>
    <w:p w:rsidR="00962C45" w:rsidRPr="00FC596B" w:rsidRDefault="00962C45" w:rsidP="00962C45">
      <w:pPr>
        <w:ind w:left="2160" w:hanging="720"/>
      </w:pPr>
      <w:r w:rsidRPr="00FC596B">
        <w:t>2)</w:t>
      </w:r>
      <w:r w:rsidRPr="00FC596B">
        <w:tab/>
        <w:t>A discussion of the possibility of the route becoming active in the future.</w:t>
      </w:r>
    </w:p>
    <w:p w:rsidR="00962C45" w:rsidRPr="00FC596B" w:rsidRDefault="00962C45" w:rsidP="00962C45"/>
    <w:p w:rsidR="00962C45" w:rsidRPr="00FC596B" w:rsidRDefault="00962C45" w:rsidP="00962C45">
      <w:pPr>
        <w:numPr>
          <w:ilvl w:val="0"/>
          <w:numId w:val="29"/>
        </w:numPr>
        <w:contextualSpacing/>
      </w:pPr>
      <w:r w:rsidRPr="00FC596B">
        <w:t>Exclusion of Exposure Route Using Building Control Technologies</w:t>
      </w:r>
    </w:p>
    <w:p w:rsidR="00962C45" w:rsidRPr="00FC596B" w:rsidRDefault="00962C45" w:rsidP="00962C45"/>
    <w:p w:rsidR="00962C45" w:rsidRPr="00FC596B" w:rsidRDefault="00962C45" w:rsidP="00962C45">
      <w:pPr>
        <w:ind w:left="1440"/>
      </w:pPr>
      <w:r w:rsidRPr="00FC596B">
        <w:t>Any proposals to use building control technologies as a means to prevent or mitigate human exposures under the indoor inhalation exposure route that differ from the requirements of Subpart L shall be submitted to the Agency for review and approval.  A submittal under this Section shall include the following information:</w:t>
      </w:r>
    </w:p>
    <w:p w:rsidR="00962C45" w:rsidRPr="00FC596B" w:rsidRDefault="00962C45" w:rsidP="00962C45"/>
    <w:p w:rsidR="00962C45" w:rsidRPr="00FC596B" w:rsidRDefault="00962C45" w:rsidP="00962C45">
      <w:pPr>
        <w:ind w:left="1440"/>
      </w:pPr>
      <w:r w:rsidRPr="00FC596B">
        <w:t>1)</w:t>
      </w:r>
      <w:r w:rsidRPr="00FC596B">
        <w:tab/>
        <w:t>A description of the site and physical site characteristics;</w:t>
      </w:r>
    </w:p>
    <w:p w:rsidR="00962C45" w:rsidRPr="00FC596B" w:rsidRDefault="00962C45" w:rsidP="00962C45"/>
    <w:p w:rsidR="00962C45" w:rsidRPr="00FC596B" w:rsidRDefault="00962C45" w:rsidP="00962C45">
      <w:pPr>
        <w:ind w:left="1440"/>
      </w:pPr>
      <w:r w:rsidRPr="00FC596B">
        <w:t>2)</w:t>
      </w:r>
      <w:r w:rsidRPr="00FC596B">
        <w:tab/>
        <w:t>The current extent and modeled migration of contamination;</w:t>
      </w:r>
    </w:p>
    <w:p w:rsidR="00962C45" w:rsidRPr="00FC596B" w:rsidRDefault="00962C45" w:rsidP="00962C45"/>
    <w:p w:rsidR="00962C45" w:rsidRPr="00FC596B" w:rsidRDefault="00962C45" w:rsidP="00962C45">
      <w:pPr>
        <w:ind w:left="1440"/>
      </w:pPr>
      <w:r w:rsidRPr="00FC596B">
        <w:t>3)</w:t>
      </w:r>
      <w:r w:rsidRPr="00FC596B">
        <w:tab/>
        <w:t>Geology, including soil types and parameters;</w:t>
      </w:r>
    </w:p>
    <w:p w:rsidR="00962C45" w:rsidRPr="00FC596B" w:rsidRDefault="00962C45" w:rsidP="00962C45"/>
    <w:p w:rsidR="00962C45" w:rsidRPr="00FC596B" w:rsidRDefault="00962C45" w:rsidP="00962C45">
      <w:pPr>
        <w:ind w:left="1440"/>
      </w:pPr>
      <w:r w:rsidRPr="00FC596B">
        <w:t>4)</w:t>
      </w:r>
      <w:r w:rsidRPr="00FC596B">
        <w:tab/>
        <w:t>Results and locations of sampling events;</w:t>
      </w:r>
    </w:p>
    <w:p w:rsidR="00962C45" w:rsidRPr="00FC596B" w:rsidRDefault="00962C45" w:rsidP="00962C45"/>
    <w:p w:rsidR="00962C45" w:rsidRPr="00FC596B" w:rsidRDefault="00962C45" w:rsidP="00962C45">
      <w:pPr>
        <w:ind w:left="1440"/>
      </w:pPr>
      <w:r w:rsidRPr="00FC596B">
        <w:t>5)</w:t>
      </w:r>
      <w:r w:rsidRPr="00FC596B">
        <w:tab/>
        <w:t>Scaled map of the area, including all buildings and man-made pathways;</w:t>
      </w:r>
    </w:p>
    <w:p w:rsidR="00962C45" w:rsidRPr="00FC596B" w:rsidRDefault="00962C45" w:rsidP="00962C45"/>
    <w:p w:rsidR="00962C45" w:rsidRPr="00FC596B" w:rsidRDefault="00962C45" w:rsidP="00962C45">
      <w:pPr>
        <w:ind w:left="2160" w:hanging="720"/>
      </w:pPr>
      <w:r w:rsidRPr="00FC596B">
        <w:t>6)</w:t>
      </w:r>
      <w:r w:rsidRPr="00FC596B">
        <w:tab/>
        <w:t xml:space="preserve">A description of building characteristics and methods of construction, including a description of man-made pathways;  </w:t>
      </w:r>
    </w:p>
    <w:p w:rsidR="00962C45" w:rsidRPr="00FC596B" w:rsidRDefault="00962C45" w:rsidP="00962C45"/>
    <w:p w:rsidR="00962C45" w:rsidRPr="00FC596B" w:rsidRDefault="00962C45" w:rsidP="00962C45">
      <w:pPr>
        <w:ind w:left="2160" w:hanging="720"/>
      </w:pPr>
      <w:r w:rsidRPr="00FC596B">
        <w:lastRenderedPageBreak/>
        <w:t>7)</w:t>
      </w:r>
      <w:r w:rsidRPr="00FC596B">
        <w:tab/>
        <w:t>Present and post-remediation uses of the land that are at issue due to the area of contamination, including human receptors at risk;</w:t>
      </w:r>
    </w:p>
    <w:p w:rsidR="00962C45" w:rsidRPr="00FC596B" w:rsidRDefault="00962C45" w:rsidP="00962C45"/>
    <w:p w:rsidR="00962C45" w:rsidRPr="00FC596B" w:rsidRDefault="00962C45" w:rsidP="00962C45">
      <w:pPr>
        <w:ind w:left="2160" w:hanging="720"/>
      </w:pPr>
      <w:r w:rsidRPr="00FC596B">
        <w:t>8)</w:t>
      </w:r>
      <w:r w:rsidRPr="00FC596B">
        <w:tab/>
        <w:t>A description of any building control technologies currently in place or proposed for installation that can reduce or eliminate the potential for completion of the exposure route, including design and construction specifications;</w:t>
      </w:r>
    </w:p>
    <w:p w:rsidR="00962C45" w:rsidRPr="00FC596B" w:rsidRDefault="00962C45" w:rsidP="00962C45"/>
    <w:p w:rsidR="00962C45" w:rsidRPr="00FC596B" w:rsidRDefault="00962C45" w:rsidP="00962C45">
      <w:pPr>
        <w:ind w:left="2160" w:hanging="720"/>
      </w:pPr>
      <w:r w:rsidRPr="00FC596B">
        <w:t>9)</w:t>
      </w:r>
      <w:r w:rsidRPr="00FC596B">
        <w:tab/>
        <w:t>Information regarding the effectiveness of any building control technologies currently in place or proposed for installation and a schedule for performance testing to show the effectiveness of the control technology.  For buildings not yet constructed, an approved building control technology shall be in place and operational prior to human occupancy;</w:t>
      </w:r>
    </w:p>
    <w:p w:rsidR="00962C45" w:rsidRPr="00FC596B" w:rsidRDefault="00962C45" w:rsidP="00962C45"/>
    <w:p w:rsidR="00962C45" w:rsidRPr="00FC596B" w:rsidRDefault="00962C45" w:rsidP="00962C45">
      <w:pPr>
        <w:ind w:left="2160" w:hanging="720"/>
      </w:pPr>
      <w:r w:rsidRPr="00FC596B">
        <w:t>10)</w:t>
      </w:r>
      <w:r w:rsidRPr="00FC596B">
        <w:tab/>
        <w:t>Identification of documents reviewed and the criteria used in the documents for determining whether building control technologies are effective and how those criteria compare to existing or potential buildings or man-made pathways at the site; and</w:t>
      </w:r>
    </w:p>
    <w:p w:rsidR="00962C45" w:rsidRPr="00FC596B" w:rsidRDefault="00962C45" w:rsidP="00962C45"/>
    <w:p w:rsidR="00962C45" w:rsidRPr="00FC596B" w:rsidRDefault="00962C45" w:rsidP="00962C45">
      <w:pPr>
        <w:ind w:left="2160" w:hanging="720"/>
      </w:pPr>
      <w:r w:rsidRPr="00FC596B">
        <w:t>11)</w:t>
      </w:r>
      <w:r w:rsidRPr="00FC596B">
        <w:tab/>
        <w:t>A description as to how the effectiveness of the building control technologies will be operated and maintained for the life of the buildings and man-made pathways, or until soil gas and groundwater contaminant concentrations have reached remediation objectives that are approved by the Agency.  This includes provisions for potential extended system inoperability due to power failure or other disruption.</w:t>
      </w:r>
    </w:p>
    <w:p w:rsidR="00962C45" w:rsidRPr="00FC596B" w:rsidRDefault="00962C45" w:rsidP="00962C45"/>
    <w:p w:rsidR="00962C45" w:rsidRPr="00FC596B" w:rsidRDefault="00962C45" w:rsidP="00962C45">
      <w:pPr>
        <w:numPr>
          <w:ilvl w:val="0"/>
          <w:numId w:val="29"/>
        </w:numPr>
        <w:contextualSpacing/>
      </w:pPr>
      <w:r w:rsidRPr="00FC596B">
        <w:t xml:space="preserve">Calculations and Modeling Used to Establish Soil Gas Remediation Objectives </w:t>
      </w:r>
    </w:p>
    <w:p w:rsidR="00962C45" w:rsidRPr="00FC596B" w:rsidRDefault="00962C45" w:rsidP="00962C45"/>
    <w:p w:rsidR="00962C45" w:rsidRPr="00FC596B" w:rsidRDefault="00962C45" w:rsidP="00962C45">
      <w:pPr>
        <w:ind w:left="1440"/>
      </w:pPr>
      <w:r w:rsidRPr="00FC596B">
        <w:t>The calculations and modeling shall account for contaminant transport through the mechanisms of diffusion and advection.  Proposals to use soil gas data, including sub-slab samples, to establish remediation objectives for the indoor inhalation exposure route that differ from the requirements of Section 742.227 shall be submitted to the Agency for review and approval.  A submittal under this Section shall include the following information:</w:t>
      </w:r>
    </w:p>
    <w:p w:rsidR="00962C45" w:rsidRPr="00FC596B" w:rsidRDefault="00962C45" w:rsidP="00962C45"/>
    <w:p w:rsidR="00962C45" w:rsidRPr="00FC596B" w:rsidRDefault="00962C45" w:rsidP="00962C45">
      <w:pPr>
        <w:ind w:left="2160" w:hanging="720"/>
      </w:pPr>
      <w:r w:rsidRPr="00FC596B">
        <w:t>1)</w:t>
      </w:r>
      <w:r w:rsidRPr="00FC596B">
        <w:tab/>
        <w:t>Scaled map of the area, showing all buildings and man-made pathways (current and planned);</w:t>
      </w:r>
    </w:p>
    <w:p w:rsidR="00962C45" w:rsidRPr="00FC596B" w:rsidRDefault="00962C45" w:rsidP="00962C45"/>
    <w:p w:rsidR="00962C45" w:rsidRPr="00FC596B" w:rsidRDefault="00962C45" w:rsidP="00962C45">
      <w:pPr>
        <w:ind w:left="2160" w:hanging="720"/>
      </w:pPr>
      <w:r w:rsidRPr="00FC596B">
        <w:t>2)</w:t>
      </w:r>
      <w:r w:rsidRPr="00FC596B">
        <w:tab/>
        <w:t>The current extent and modeled migration of contamination;</w:t>
      </w:r>
    </w:p>
    <w:p w:rsidR="00962C45" w:rsidRPr="00FC596B" w:rsidRDefault="00962C45" w:rsidP="00962C45"/>
    <w:p w:rsidR="00962C45" w:rsidRPr="00FC596B" w:rsidRDefault="00962C45" w:rsidP="00962C45">
      <w:pPr>
        <w:ind w:left="2160" w:hanging="720"/>
      </w:pPr>
      <w:r w:rsidRPr="00FC596B">
        <w:t>3)</w:t>
      </w:r>
      <w:r w:rsidRPr="00FC596B">
        <w:tab/>
        <w:t>Geology, including soil types and parameters;</w:t>
      </w:r>
    </w:p>
    <w:p w:rsidR="00962C45" w:rsidRPr="00FC596B" w:rsidRDefault="00962C45" w:rsidP="00962C45"/>
    <w:p w:rsidR="00962C45" w:rsidRPr="00FC596B" w:rsidRDefault="00962C45" w:rsidP="00962C45">
      <w:pPr>
        <w:ind w:left="2160" w:hanging="720"/>
      </w:pPr>
      <w:r w:rsidRPr="00FC596B">
        <w:t>4)</w:t>
      </w:r>
      <w:r w:rsidRPr="00FC596B">
        <w:tab/>
        <w:t>Depth to groundwater (including seasonal variation) and flow direction;</w:t>
      </w:r>
    </w:p>
    <w:p w:rsidR="00962C45" w:rsidRPr="00FC596B" w:rsidRDefault="00962C45" w:rsidP="00962C45"/>
    <w:p w:rsidR="00962C45" w:rsidRPr="00FC596B" w:rsidRDefault="00962C45" w:rsidP="00962C45">
      <w:pPr>
        <w:ind w:left="2160" w:hanging="720"/>
      </w:pPr>
      <w:r w:rsidRPr="00FC596B">
        <w:t>5)</w:t>
      </w:r>
      <w:r w:rsidRPr="00FC596B">
        <w:tab/>
        <w:t xml:space="preserve">Location of soil gas sampling points; </w:t>
      </w:r>
    </w:p>
    <w:p w:rsidR="00962C45" w:rsidRPr="00FC596B" w:rsidRDefault="00962C45" w:rsidP="00962C45"/>
    <w:p w:rsidR="00962C45" w:rsidRPr="00FC596B" w:rsidRDefault="00962C45" w:rsidP="00962C45">
      <w:pPr>
        <w:ind w:left="2160" w:hanging="720"/>
      </w:pPr>
      <w:r w:rsidRPr="00FC596B">
        <w:t>6)</w:t>
      </w:r>
      <w:r w:rsidRPr="00FC596B">
        <w:tab/>
        <w:t>A discussion of soil gas sampling procedures that, at a minimum, addresses the following:</w:t>
      </w:r>
    </w:p>
    <w:p w:rsidR="00962C45" w:rsidRPr="00FC596B" w:rsidRDefault="00962C45" w:rsidP="00962C45">
      <w:pPr>
        <w:ind w:left="720" w:hanging="720"/>
      </w:pPr>
    </w:p>
    <w:p w:rsidR="00962C45" w:rsidRPr="00FC596B" w:rsidRDefault="00962C45" w:rsidP="00962C45">
      <w:pPr>
        <w:ind w:left="2880" w:hanging="720"/>
      </w:pPr>
      <w:r w:rsidRPr="00FC596B">
        <w:t>A)</w:t>
      </w:r>
      <w:r w:rsidRPr="00FC596B">
        <w:tab/>
      </w:r>
      <w:proofErr w:type="gramStart"/>
      <w:r w:rsidRPr="00FC596B">
        <w:t>sampling</w:t>
      </w:r>
      <w:proofErr w:type="gramEnd"/>
      <w:r w:rsidRPr="00FC596B">
        <w:t xml:space="preserve"> equipment;</w:t>
      </w:r>
    </w:p>
    <w:p w:rsidR="00962C45" w:rsidRPr="00FC596B" w:rsidRDefault="00962C45" w:rsidP="00962C45">
      <w:pPr>
        <w:ind w:left="720" w:hanging="720"/>
      </w:pPr>
    </w:p>
    <w:p w:rsidR="00962C45" w:rsidRPr="00FC596B" w:rsidRDefault="00962C45" w:rsidP="00962C45">
      <w:pPr>
        <w:ind w:left="2880" w:hanging="720"/>
      </w:pPr>
      <w:r w:rsidRPr="00FC596B">
        <w:t>B)</w:t>
      </w:r>
      <w:r w:rsidRPr="00FC596B">
        <w:tab/>
      </w:r>
      <w:proofErr w:type="gramStart"/>
      <w:r w:rsidRPr="00FC596B">
        <w:t>soil</w:t>
      </w:r>
      <w:proofErr w:type="gramEnd"/>
      <w:r w:rsidRPr="00FC596B">
        <w:t xml:space="preserve"> gas collection protocol, including field tests and weather conditions; and</w:t>
      </w:r>
    </w:p>
    <w:p w:rsidR="00962C45" w:rsidRPr="00FC596B" w:rsidRDefault="00962C45" w:rsidP="00962C45"/>
    <w:p w:rsidR="00962C45" w:rsidRPr="00FC596B" w:rsidRDefault="00962C45" w:rsidP="00962C45">
      <w:pPr>
        <w:ind w:left="2880" w:hanging="720"/>
      </w:pPr>
      <w:r w:rsidRPr="00FC596B">
        <w:t>C)</w:t>
      </w:r>
      <w:r w:rsidRPr="00FC596B">
        <w:tab/>
      </w:r>
      <w:proofErr w:type="gramStart"/>
      <w:r w:rsidRPr="00FC596B">
        <w:t>laboratory</w:t>
      </w:r>
      <w:proofErr w:type="gramEnd"/>
      <w:r w:rsidRPr="00FC596B">
        <w:t xml:space="preserve"> analytical methods.</w:t>
      </w:r>
    </w:p>
    <w:p w:rsidR="00962C45" w:rsidRPr="00FC596B" w:rsidRDefault="00962C45" w:rsidP="00962C45"/>
    <w:p w:rsidR="00962C45" w:rsidRPr="00FC596B" w:rsidRDefault="00962C45" w:rsidP="00962C45">
      <w:pPr>
        <w:keepNext/>
        <w:numPr>
          <w:ilvl w:val="0"/>
          <w:numId w:val="29"/>
        </w:numPr>
        <w:contextualSpacing/>
      </w:pPr>
      <w:r w:rsidRPr="00FC596B">
        <w:t>Calculations and Modeling Used to Establish Soil Remediation Objectives</w:t>
      </w:r>
    </w:p>
    <w:p w:rsidR="00962C45" w:rsidRPr="00FC596B" w:rsidRDefault="00962C45" w:rsidP="00962C45">
      <w:pPr>
        <w:keepNext/>
      </w:pPr>
    </w:p>
    <w:p w:rsidR="00962C45" w:rsidRPr="00FC596B" w:rsidRDefault="00962C45" w:rsidP="00962C45">
      <w:pPr>
        <w:keepNext/>
        <w:ind w:left="1440"/>
      </w:pPr>
      <w:r w:rsidRPr="00FC596B">
        <w:t>The calculations and modeling shall account for contaminant transport through the mechanisms of diffusion and advection.  Any proposals to use soil data in lieu of soil gas data to establish remediation objectives for the indoor inhalation exposure route shall be submitted to the Agency for review and approval.  A submittal under this Section shall include the following information:</w:t>
      </w:r>
    </w:p>
    <w:p w:rsidR="00962C45" w:rsidRPr="00FC596B" w:rsidRDefault="00962C45" w:rsidP="00962C45"/>
    <w:p w:rsidR="00962C45" w:rsidRPr="00FC596B" w:rsidRDefault="00962C45" w:rsidP="00962C45">
      <w:pPr>
        <w:ind w:left="2160" w:hanging="720"/>
      </w:pPr>
      <w:r w:rsidRPr="00FC596B">
        <w:t>1)</w:t>
      </w:r>
      <w:r w:rsidRPr="00FC596B">
        <w:tab/>
        <w:t>Scaled map of the area, showing all buildings and man-made pathways (current and planned);</w:t>
      </w:r>
    </w:p>
    <w:p w:rsidR="00962C45" w:rsidRPr="00FC596B" w:rsidRDefault="00962C45" w:rsidP="00962C45"/>
    <w:p w:rsidR="00962C45" w:rsidRPr="00FC596B" w:rsidRDefault="00962C45" w:rsidP="00962C45">
      <w:pPr>
        <w:ind w:left="2160" w:hanging="720"/>
      </w:pPr>
      <w:r w:rsidRPr="00FC596B">
        <w:t>2)</w:t>
      </w:r>
      <w:r w:rsidRPr="00FC596B">
        <w:tab/>
        <w:t>The current extent and modeled migration of contamination;</w:t>
      </w:r>
    </w:p>
    <w:p w:rsidR="00962C45" w:rsidRPr="00FC596B" w:rsidRDefault="00962C45" w:rsidP="00962C45"/>
    <w:p w:rsidR="00962C45" w:rsidRPr="00FC596B" w:rsidRDefault="00962C45" w:rsidP="00962C45">
      <w:pPr>
        <w:ind w:left="2160" w:hanging="720"/>
      </w:pPr>
      <w:r w:rsidRPr="00FC596B">
        <w:t>3)</w:t>
      </w:r>
      <w:r w:rsidRPr="00FC596B">
        <w:tab/>
        <w:t>Geology, including soil types and parameters;</w:t>
      </w:r>
    </w:p>
    <w:p w:rsidR="00962C45" w:rsidRPr="00FC596B" w:rsidRDefault="00962C45" w:rsidP="00962C45"/>
    <w:p w:rsidR="00962C45" w:rsidRPr="00FC596B" w:rsidRDefault="00962C45" w:rsidP="00962C45">
      <w:pPr>
        <w:ind w:left="2160" w:hanging="720"/>
      </w:pPr>
      <w:r w:rsidRPr="00FC596B">
        <w:t>4)</w:t>
      </w:r>
      <w:r w:rsidRPr="00FC596B">
        <w:tab/>
        <w:t>Location of soil sampling points;</w:t>
      </w:r>
    </w:p>
    <w:p w:rsidR="00962C45" w:rsidRPr="00FC596B" w:rsidRDefault="00962C45" w:rsidP="00962C45"/>
    <w:p w:rsidR="00962C45" w:rsidRPr="00FC596B" w:rsidRDefault="00962C45" w:rsidP="00962C45">
      <w:pPr>
        <w:ind w:left="2160" w:hanging="720"/>
      </w:pPr>
      <w:r w:rsidRPr="00FC596B">
        <w:t>5)</w:t>
      </w:r>
      <w:r w:rsidRPr="00FC596B">
        <w:tab/>
        <w:t>A discussion of soil sampling procedures that, at a minimum, addresses the following:</w:t>
      </w:r>
    </w:p>
    <w:p w:rsidR="00962C45" w:rsidRPr="00FC596B" w:rsidRDefault="00962C45" w:rsidP="00962C45">
      <w:pPr>
        <w:ind w:left="720" w:hanging="720"/>
      </w:pPr>
    </w:p>
    <w:p w:rsidR="00962C45" w:rsidRPr="00FC596B" w:rsidRDefault="00962C45" w:rsidP="00962C45">
      <w:pPr>
        <w:ind w:left="2880" w:hanging="720"/>
      </w:pPr>
      <w:r w:rsidRPr="00FC596B">
        <w:t>A)</w:t>
      </w:r>
      <w:r w:rsidRPr="00FC596B">
        <w:tab/>
      </w:r>
      <w:proofErr w:type="gramStart"/>
      <w:r w:rsidRPr="00FC596B">
        <w:t>sampling</w:t>
      </w:r>
      <w:proofErr w:type="gramEnd"/>
      <w:r w:rsidRPr="00FC596B">
        <w:t xml:space="preserve"> equipment;</w:t>
      </w:r>
    </w:p>
    <w:p w:rsidR="00962C45" w:rsidRPr="00FC596B" w:rsidRDefault="00962C45" w:rsidP="00962C45">
      <w:pPr>
        <w:ind w:left="720" w:hanging="720"/>
      </w:pPr>
    </w:p>
    <w:p w:rsidR="00962C45" w:rsidRPr="00FC596B" w:rsidRDefault="00962C45" w:rsidP="00962C45">
      <w:pPr>
        <w:ind w:left="2880" w:hanging="720"/>
      </w:pPr>
      <w:r w:rsidRPr="00FC596B">
        <w:t>B)</w:t>
      </w:r>
      <w:r w:rsidRPr="00FC596B">
        <w:tab/>
      </w:r>
      <w:proofErr w:type="gramStart"/>
      <w:r w:rsidRPr="00FC596B">
        <w:t>soil</w:t>
      </w:r>
      <w:proofErr w:type="gramEnd"/>
      <w:r w:rsidRPr="00FC596B">
        <w:t xml:space="preserve"> collection protocol, including field tests and weather conditions; and</w:t>
      </w:r>
    </w:p>
    <w:p w:rsidR="00962C45" w:rsidRPr="00FC596B" w:rsidRDefault="00962C45" w:rsidP="00962C45"/>
    <w:p w:rsidR="00962C45" w:rsidRPr="00FC596B" w:rsidRDefault="00962C45" w:rsidP="00962C45">
      <w:pPr>
        <w:ind w:left="2880" w:hanging="720"/>
      </w:pPr>
      <w:r w:rsidRPr="00FC596B">
        <w:t>C)</w:t>
      </w:r>
      <w:r w:rsidRPr="00FC596B">
        <w:tab/>
      </w:r>
      <w:proofErr w:type="gramStart"/>
      <w:r w:rsidRPr="00FC596B">
        <w:t>laboratory</w:t>
      </w:r>
      <w:proofErr w:type="gramEnd"/>
      <w:r w:rsidRPr="00FC596B">
        <w:t xml:space="preserve"> analytical methods;</w:t>
      </w:r>
    </w:p>
    <w:p w:rsidR="00962C45" w:rsidRPr="00FC596B" w:rsidRDefault="00962C45" w:rsidP="00962C45"/>
    <w:p w:rsidR="00962C45" w:rsidRPr="00FC596B" w:rsidRDefault="00962C45" w:rsidP="00962C45">
      <w:pPr>
        <w:ind w:left="2160" w:hanging="720"/>
      </w:pPr>
      <w:r w:rsidRPr="00FC596B">
        <w:t>6)</w:t>
      </w:r>
      <w:r w:rsidRPr="00FC596B">
        <w:tab/>
        <w:t xml:space="preserve">Mathematical and technical justification for the model proposed; and </w:t>
      </w:r>
    </w:p>
    <w:p w:rsidR="00962C45" w:rsidRPr="00FC596B" w:rsidRDefault="00962C45" w:rsidP="00962C45"/>
    <w:p w:rsidR="00962C45" w:rsidRPr="00FC596B" w:rsidRDefault="00962C45" w:rsidP="00962C45">
      <w:pPr>
        <w:ind w:left="2160" w:hanging="720"/>
      </w:pPr>
      <w:r w:rsidRPr="00FC596B">
        <w:t>7)</w:t>
      </w:r>
      <w:r w:rsidRPr="00FC596B">
        <w:tab/>
        <w:t>Demonstration that the model was correctly applied.</w:t>
      </w:r>
    </w:p>
    <w:p w:rsidR="00962C45" w:rsidRPr="00FC596B" w:rsidRDefault="00962C45" w:rsidP="00962C45">
      <w:pPr>
        <w:ind w:left="2160" w:hanging="720"/>
      </w:pPr>
    </w:p>
    <w:p w:rsidR="00962C45" w:rsidRPr="00FC596B" w:rsidRDefault="00962C45" w:rsidP="00962C45">
      <w:pPr>
        <w:ind w:left="1440" w:hanging="720"/>
      </w:pPr>
      <w:r w:rsidRPr="00FC596B">
        <w:t>e)</w:t>
      </w:r>
      <w:r w:rsidRPr="00FC596B">
        <w:tab/>
        <w:t>Calculations and Modeling Used to Establish Groundwater Remediation Objectives</w:t>
      </w:r>
    </w:p>
    <w:p w:rsidR="00962C45" w:rsidRPr="00FC596B" w:rsidRDefault="00962C45" w:rsidP="00962C45">
      <w:pPr>
        <w:ind w:left="1440" w:hanging="720"/>
      </w:pPr>
    </w:p>
    <w:p w:rsidR="00962C45" w:rsidRPr="00FC596B" w:rsidRDefault="00962C45" w:rsidP="00962C45">
      <w:pPr>
        <w:ind w:left="1440"/>
      </w:pPr>
      <w:r w:rsidRPr="00FC596B">
        <w:lastRenderedPageBreak/>
        <w:t>The calculations and modeling shall account for contaminant transport through the mechanisms of diffusion and advection.  Proposals to use groundwater data to establish remediation objectives for the indoor inhalation exposure route that differ from the requirements of Sections 742.805 and 742.812 shall be submitted to the Agency for review and approval.  A submittal under this Section shall include the following information:</w:t>
      </w:r>
    </w:p>
    <w:p w:rsidR="00962C45" w:rsidRPr="00FC596B" w:rsidRDefault="00962C45" w:rsidP="00962C45">
      <w:pPr>
        <w:ind w:left="1440"/>
      </w:pPr>
    </w:p>
    <w:p w:rsidR="00962C45" w:rsidRPr="00FC596B" w:rsidRDefault="00962C45" w:rsidP="00962C45">
      <w:pPr>
        <w:ind w:left="1440"/>
      </w:pPr>
      <w:r w:rsidRPr="00FC596B">
        <w:t>1)</w:t>
      </w:r>
      <w:r w:rsidRPr="00FC596B">
        <w:tab/>
        <w:t xml:space="preserve">Scaled map of the area, showing all buildings and man-made pathways </w:t>
      </w:r>
      <w:r w:rsidRPr="00FC596B">
        <w:tab/>
        <w:t>(current and planned);</w:t>
      </w:r>
    </w:p>
    <w:p w:rsidR="00962C45" w:rsidRPr="00FC596B" w:rsidRDefault="00962C45" w:rsidP="00962C45">
      <w:pPr>
        <w:ind w:left="1440"/>
      </w:pPr>
    </w:p>
    <w:p w:rsidR="00962C45" w:rsidRPr="00FC596B" w:rsidRDefault="00962C45" w:rsidP="00962C45">
      <w:pPr>
        <w:ind w:left="1440"/>
      </w:pPr>
      <w:r w:rsidRPr="00FC596B">
        <w:t>2)</w:t>
      </w:r>
      <w:r w:rsidRPr="00FC596B">
        <w:tab/>
        <w:t>The current extent and modeled migration of contamination;</w:t>
      </w:r>
    </w:p>
    <w:p w:rsidR="00962C45" w:rsidRPr="00FC596B" w:rsidRDefault="00962C45" w:rsidP="00962C45">
      <w:pPr>
        <w:ind w:left="1440"/>
      </w:pPr>
    </w:p>
    <w:p w:rsidR="00962C45" w:rsidRPr="00FC596B" w:rsidRDefault="00962C45" w:rsidP="00962C45">
      <w:pPr>
        <w:ind w:left="2160" w:hanging="720"/>
      </w:pPr>
      <w:r w:rsidRPr="00FC596B">
        <w:t>3)</w:t>
      </w:r>
      <w:r w:rsidRPr="00FC596B">
        <w:tab/>
        <w:t>Geology, including soil types and parameters and the thickness of the capillary fringe;</w:t>
      </w:r>
    </w:p>
    <w:p w:rsidR="00962C45" w:rsidRPr="00FC596B" w:rsidRDefault="00962C45" w:rsidP="00962C45">
      <w:pPr>
        <w:ind w:left="1440"/>
      </w:pPr>
    </w:p>
    <w:p w:rsidR="00962C45" w:rsidRPr="00FC596B" w:rsidRDefault="00962C45" w:rsidP="00962C45">
      <w:pPr>
        <w:ind w:left="1440"/>
      </w:pPr>
      <w:r w:rsidRPr="00FC596B">
        <w:t>4)</w:t>
      </w:r>
      <w:r w:rsidRPr="00FC596B">
        <w:tab/>
        <w:t>Depth to groundwater (including seasonal variation) and flow direction;</w:t>
      </w:r>
    </w:p>
    <w:p w:rsidR="00962C45" w:rsidRPr="00FC596B" w:rsidRDefault="00962C45" w:rsidP="00962C45">
      <w:pPr>
        <w:ind w:left="1440"/>
      </w:pPr>
    </w:p>
    <w:p w:rsidR="00962C45" w:rsidRPr="00FC596B" w:rsidRDefault="00962C45" w:rsidP="00962C45">
      <w:pPr>
        <w:ind w:left="1440"/>
      </w:pPr>
      <w:r w:rsidRPr="00FC596B">
        <w:t>5)</w:t>
      </w:r>
      <w:r w:rsidRPr="00FC596B">
        <w:tab/>
        <w:t>Results and locations of groundwater sampling events;</w:t>
      </w:r>
    </w:p>
    <w:p w:rsidR="00962C45" w:rsidRPr="00FC596B" w:rsidRDefault="00962C45" w:rsidP="00962C45">
      <w:pPr>
        <w:ind w:left="1440"/>
      </w:pPr>
    </w:p>
    <w:p w:rsidR="00962C45" w:rsidRPr="00FC596B" w:rsidRDefault="00962C45" w:rsidP="00962C45">
      <w:pPr>
        <w:ind w:left="1440"/>
      </w:pPr>
      <w:r w:rsidRPr="00FC596B">
        <w:t>6)</w:t>
      </w:r>
      <w:r w:rsidRPr="00FC596B">
        <w:tab/>
        <w:t>Mathematical and technical justification for the model proposed; and</w:t>
      </w:r>
    </w:p>
    <w:p w:rsidR="00962C45" w:rsidRPr="00FC596B" w:rsidRDefault="00962C45" w:rsidP="00962C45">
      <w:pPr>
        <w:ind w:left="1440"/>
      </w:pPr>
    </w:p>
    <w:p w:rsidR="00962C45" w:rsidRPr="00FC596B" w:rsidRDefault="00962C45" w:rsidP="00962C45">
      <w:pPr>
        <w:ind w:left="1440"/>
      </w:pPr>
      <w:r w:rsidRPr="00FC596B">
        <w:t>7)</w:t>
      </w:r>
      <w:r w:rsidRPr="00FC596B">
        <w:tab/>
        <w:t>Demonstration that the model was correctly applied.</w:t>
      </w:r>
    </w:p>
    <w:p w:rsidR="00962C45" w:rsidRPr="00FC596B" w:rsidRDefault="00962C45" w:rsidP="00962C45"/>
    <w:p w:rsidR="00962C45" w:rsidRPr="00437976" w:rsidRDefault="00962C45" w:rsidP="00962C45">
      <w:pPr>
        <w:rPr>
          <w:rFonts w:ascii="Times New Roman" w:hAnsi="Times New Roman"/>
        </w:rPr>
      </w:pPr>
      <w:r w:rsidRPr="00FC596B">
        <w:tab/>
      </w:r>
      <w:r w:rsidRPr="00962C45">
        <w:t xml:space="preserve">(Source:  Added at </w:t>
      </w:r>
      <w:r w:rsidRPr="00962C45">
        <w:rPr>
          <w:rFonts w:ascii="Times New Roman" w:hAnsi="Times New Roman"/>
        </w:rPr>
        <w:t xml:space="preserve">37 Ill. Reg. </w:t>
      </w:r>
      <w:r w:rsidRPr="00962C45">
        <w:t>7506</w:t>
      </w:r>
      <w:r w:rsidRPr="00962C45">
        <w:rPr>
          <w:rFonts w:ascii="Times New Roman" w:hAnsi="Times New Roman"/>
        </w:rPr>
        <w:t xml:space="preserve">, effective </w:t>
      </w:r>
      <w:r w:rsidRPr="00962C45">
        <w:t>July 15, 2013)</w:t>
      </w:r>
    </w:p>
    <w:p w:rsidR="006F23B8" w:rsidRPr="00437976" w:rsidRDefault="006F23B8">
      <w:pPr>
        <w:pStyle w:val="Heading3"/>
        <w:spacing w:before="120" w:after="120"/>
        <w:rPr>
          <w:rFonts w:ascii="Times New Roman" w:hAnsi="Times New Roman"/>
          <w:b w:val="0"/>
          <w:szCs w:val="24"/>
        </w:rPr>
      </w:pPr>
    </w:p>
    <w:p w:rsidR="006F23B8" w:rsidRDefault="006F23B8">
      <w:pPr>
        <w:pStyle w:val="Heading3"/>
        <w:spacing w:before="120" w:after="120"/>
        <w:rPr>
          <w:rFonts w:ascii="Times New Roman" w:hAnsi="Times New Roman"/>
          <w:b w:val="0"/>
          <w:szCs w:val="24"/>
        </w:rPr>
      </w:pPr>
      <w:r w:rsidRPr="00437976">
        <w:rPr>
          <w:rFonts w:ascii="Times New Roman" w:hAnsi="Times New Roman"/>
          <w:b w:val="0"/>
          <w:szCs w:val="24"/>
        </w:rPr>
        <w:t>SUBPART J:  INSTITUTIONAL CONTROLS</w:t>
      </w:r>
    </w:p>
    <w:p w:rsidR="00EA354E" w:rsidRPr="00EA354E" w:rsidRDefault="00EA354E" w:rsidP="00EA354E"/>
    <w:p w:rsidR="00EA354E" w:rsidRPr="00FC596B" w:rsidRDefault="00EA354E" w:rsidP="00EA354E">
      <w:pPr>
        <w:rPr>
          <w:b/>
        </w:rPr>
      </w:pPr>
      <w:r w:rsidRPr="00FC596B">
        <w:rPr>
          <w:b/>
        </w:rPr>
        <w:t xml:space="preserve">Section </w:t>
      </w:r>
      <w:proofErr w:type="gramStart"/>
      <w:r w:rsidRPr="00FC596B">
        <w:rPr>
          <w:b/>
        </w:rPr>
        <w:t>742.1000  Institutional</w:t>
      </w:r>
      <w:proofErr w:type="gramEnd"/>
      <w:r w:rsidRPr="00FC596B">
        <w:rPr>
          <w:b/>
        </w:rPr>
        <w:t xml:space="preserve"> Controls</w:t>
      </w:r>
    </w:p>
    <w:p w:rsidR="00EA354E" w:rsidRPr="00FC596B" w:rsidRDefault="00EA354E" w:rsidP="00EA354E"/>
    <w:p w:rsidR="00EA354E" w:rsidRPr="00FC596B" w:rsidRDefault="00EA354E" w:rsidP="00EA354E">
      <w:pPr>
        <w:ind w:left="1440" w:hanging="720"/>
      </w:pPr>
      <w:r w:rsidRPr="00FC596B">
        <w:t>a)</w:t>
      </w:r>
      <w:r w:rsidRPr="00FC596B">
        <w:tab/>
        <w:t>Institutional controls in accordance with this Subpart must be placed on the property when remediation objectives are based on any of the following assumptions:</w:t>
      </w:r>
    </w:p>
    <w:p w:rsidR="00EA354E" w:rsidRPr="00FC596B" w:rsidRDefault="00EA354E" w:rsidP="00EA354E"/>
    <w:p w:rsidR="00EA354E" w:rsidRPr="00FC596B" w:rsidRDefault="00EA354E" w:rsidP="00EA354E">
      <w:pPr>
        <w:ind w:left="2160" w:hanging="720"/>
      </w:pPr>
      <w:r w:rsidRPr="00FC596B">
        <w:t>1)</w:t>
      </w:r>
      <w:r w:rsidRPr="00FC596B">
        <w:tab/>
        <w:t>Industrial/Commercial property use;</w:t>
      </w:r>
    </w:p>
    <w:p w:rsidR="00EA354E" w:rsidRPr="00FC596B" w:rsidRDefault="00EA354E" w:rsidP="00EA354E"/>
    <w:p w:rsidR="00EA354E" w:rsidRPr="00FC596B" w:rsidRDefault="00EA354E" w:rsidP="00EA354E">
      <w:pPr>
        <w:ind w:left="2160" w:hanging="720"/>
      </w:pPr>
      <w:r w:rsidRPr="00FC596B">
        <w:t>2)</w:t>
      </w:r>
      <w:r w:rsidRPr="00FC596B">
        <w:tab/>
        <w:t>Target cancer risk greater than 1 in 1,000,000;</w:t>
      </w:r>
    </w:p>
    <w:p w:rsidR="00EA354E" w:rsidRPr="00FC596B" w:rsidRDefault="00EA354E" w:rsidP="00EA354E"/>
    <w:p w:rsidR="00EA354E" w:rsidRPr="00FC596B" w:rsidRDefault="00EA354E" w:rsidP="00EA354E">
      <w:pPr>
        <w:ind w:left="2160" w:hanging="720"/>
      </w:pPr>
      <w:r w:rsidRPr="00FC596B">
        <w:t>3)</w:t>
      </w:r>
      <w:r w:rsidRPr="00FC596B">
        <w:tab/>
        <w:t>Target hazard quotient greater than 1;</w:t>
      </w:r>
    </w:p>
    <w:p w:rsidR="00EA354E" w:rsidRPr="00FC596B" w:rsidRDefault="00EA354E" w:rsidP="00EA354E"/>
    <w:p w:rsidR="00EA354E" w:rsidRPr="00FC596B" w:rsidRDefault="00EA354E" w:rsidP="00EA354E">
      <w:pPr>
        <w:ind w:left="2160" w:hanging="720"/>
      </w:pPr>
      <w:r w:rsidRPr="00FC596B">
        <w:t>4)</w:t>
      </w:r>
      <w:r w:rsidRPr="00FC596B">
        <w:tab/>
        <w:t>Engineered barriers;</w:t>
      </w:r>
    </w:p>
    <w:p w:rsidR="00EA354E" w:rsidRPr="00FC596B" w:rsidRDefault="00EA354E" w:rsidP="00EA354E"/>
    <w:p w:rsidR="00EA354E" w:rsidRPr="00FC596B" w:rsidRDefault="00EA354E" w:rsidP="00EA354E">
      <w:pPr>
        <w:ind w:left="2160" w:hanging="720"/>
      </w:pPr>
      <w:r w:rsidRPr="00FC596B">
        <w:t>5)</w:t>
      </w:r>
      <w:r w:rsidRPr="00FC596B">
        <w:tab/>
        <w:t>The point of human exposure is located at a place other than at the source;</w:t>
      </w:r>
    </w:p>
    <w:p w:rsidR="00EA354E" w:rsidRPr="00FC596B" w:rsidRDefault="00EA354E" w:rsidP="00EA354E"/>
    <w:p w:rsidR="00EA354E" w:rsidRPr="00FC596B" w:rsidRDefault="00EA354E" w:rsidP="00EA354E">
      <w:pPr>
        <w:ind w:left="2160" w:hanging="720"/>
        <w:rPr>
          <w:strike/>
        </w:rPr>
      </w:pPr>
      <w:r w:rsidRPr="00FC596B">
        <w:t>6)</w:t>
      </w:r>
      <w:r w:rsidRPr="00FC596B">
        <w:tab/>
        <w:t xml:space="preserve">Exclusion of exposure routes; </w:t>
      </w:r>
    </w:p>
    <w:p w:rsidR="00EA354E" w:rsidRPr="00FC596B" w:rsidRDefault="00EA354E" w:rsidP="00EA354E"/>
    <w:p w:rsidR="00EA354E" w:rsidRPr="00FC596B" w:rsidRDefault="00EA354E" w:rsidP="00EA354E">
      <w:pPr>
        <w:ind w:left="2160" w:hanging="720"/>
      </w:pPr>
      <w:r w:rsidRPr="00FC596B">
        <w:lastRenderedPageBreak/>
        <w:t>7)</w:t>
      </w:r>
      <w:r w:rsidRPr="00FC596B">
        <w:tab/>
        <w:t xml:space="preserve">A diffusion only mode of contaminant transport for the indoor inhalation exposure route;  </w:t>
      </w:r>
    </w:p>
    <w:p w:rsidR="00EA354E" w:rsidRPr="00FC596B" w:rsidRDefault="00EA354E" w:rsidP="00EA354E"/>
    <w:p w:rsidR="00EA354E" w:rsidRPr="00FC596B" w:rsidRDefault="00EA354E" w:rsidP="00EA354E">
      <w:pPr>
        <w:ind w:left="1440"/>
      </w:pPr>
      <w:r w:rsidRPr="00FC596B">
        <w:t>8)</w:t>
      </w:r>
      <w:r w:rsidRPr="00FC596B">
        <w:tab/>
        <w:t>Use of an indoor inhalation building control technology;</w:t>
      </w:r>
    </w:p>
    <w:p w:rsidR="00EA354E" w:rsidRPr="00FC596B" w:rsidRDefault="00EA354E" w:rsidP="00EA354E">
      <w:pPr>
        <w:ind w:left="1440"/>
      </w:pPr>
    </w:p>
    <w:p w:rsidR="00EA354E" w:rsidRPr="00FC596B" w:rsidRDefault="00EA354E" w:rsidP="00EA354E">
      <w:pPr>
        <w:ind w:left="2160" w:hanging="720"/>
      </w:pPr>
      <w:r w:rsidRPr="00FC596B">
        <w:t>9)</w:t>
      </w:r>
      <w:r w:rsidRPr="00FC596B">
        <w:tab/>
        <w:t>For the indoor inhalation exposure route, the presence of a building with a full concrete slab-on-grade or a full concrete basement floor and walls; or</w:t>
      </w:r>
    </w:p>
    <w:p w:rsidR="00EA354E" w:rsidRPr="00FC596B" w:rsidRDefault="00EA354E" w:rsidP="00EA354E">
      <w:pPr>
        <w:ind w:left="1440"/>
      </w:pPr>
    </w:p>
    <w:p w:rsidR="00EA354E" w:rsidRPr="00FC596B" w:rsidRDefault="00EA354E" w:rsidP="00EA354E">
      <w:pPr>
        <w:ind w:left="1440"/>
      </w:pPr>
      <w:r w:rsidRPr="00FC596B">
        <w:t>10)</w:t>
      </w:r>
      <w:r w:rsidRPr="00FC596B">
        <w:tab/>
        <w:t>Any combination of the above.</w:t>
      </w:r>
    </w:p>
    <w:p w:rsidR="00EA354E" w:rsidRPr="00FC596B" w:rsidRDefault="00EA354E" w:rsidP="00EA354E"/>
    <w:p w:rsidR="00EA354E" w:rsidRPr="00FC596B" w:rsidRDefault="00EA354E" w:rsidP="00EA354E">
      <w:pPr>
        <w:ind w:left="1440" w:hanging="720"/>
      </w:pPr>
      <w:r w:rsidRPr="00FC596B">
        <w:t>b)</w:t>
      </w:r>
      <w:r w:rsidRPr="00FC596B">
        <w:tab/>
        <w:t>The Agency shall not approve any remediation objective under this Part that is based on the use of institutional controls unless the person has proposed institutional controls meeting the requirements of this Subpart and the requirements of the specific program under which the institutional control is proposed.  A proposal for approval of institutional controls shall provide identification of the selected institutional controls from among the types recognized in this Subpart.</w:t>
      </w:r>
    </w:p>
    <w:p w:rsidR="00EA354E" w:rsidRPr="00FC596B" w:rsidRDefault="00EA354E" w:rsidP="00EA354E"/>
    <w:p w:rsidR="00EA354E" w:rsidRPr="00FC596B" w:rsidRDefault="00EA354E" w:rsidP="00EA354E">
      <w:pPr>
        <w:ind w:left="1440" w:hanging="720"/>
      </w:pPr>
      <w:r w:rsidRPr="00FC596B">
        <w:t>c)</w:t>
      </w:r>
      <w:r w:rsidRPr="00FC596B">
        <w:tab/>
        <w:t>The following instruments may be institutional controls subject to the requirements of this Subpart J and the requirements of the specific program under which the institutional control is proposed:</w:t>
      </w:r>
    </w:p>
    <w:p w:rsidR="00EA354E" w:rsidRPr="00FC596B" w:rsidRDefault="00EA354E" w:rsidP="00EA354E"/>
    <w:p w:rsidR="00EA354E" w:rsidRPr="00FC596B" w:rsidRDefault="00EA354E" w:rsidP="00EA354E">
      <w:pPr>
        <w:ind w:left="2160" w:hanging="720"/>
      </w:pPr>
      <w:r w:rsidRPr="00FC596B">
        <w:t>1)</w:t>
      </w:r>
      <w:r w:rsidRPr="00FC596B">
        <w:tab/>
        <w:t>No Further Remediation Letters;</w:t>
      </w:r>
    </w:p>
    <w:p w:rsidR="00EA354E" w:rsidRPr="00FC596B" w:rsidRDefault="00EA354E" w:rsidP="00EA354E"/>
    <w:p w:rsidR="00EA354E" w:rsidRPr="00FC596B" w:rsidRDefault="00EA354E" w:rsidP="00EA354E">
      <w:pPr>
        <w:ind w:left="2160" w:hanging="720"/>
      </w:pPr>
      <w:r w:rsidRPr="00FC596B">
        <w:t>2)</w:t>
      </w:r>
      <w:r w:rsidRPr="00FC596B">
        <w:tab/>
        <w:t>Environmental Land Use Controls;</w:t>
      </w:r>
    </w:p>
    <w:p w:rsidR="00EA354E" w:rsidRPr="00FC596B" w:rsidRDefault="00EA354E" w:rsidP="00EA354E"/>
    <w:p w:rsidR="00EA354E" w:rsidRPr="00FC596B" w:rsidRDefault="00EA354E" w:rsidP="00EA354E">
      <w:pPr>
        <w:ind w:left="2160" w:hanging="720"/>
      </w:pPr>
      <w:r w:rsidRPr="00FC596B">
        <w:t>3)</w:t>
      </w:r>
      <w:r w:rsidRPr="00FC596B">
        <w:tab/>
        <w:t>Land Use Control Memoranda of Agreement;</w:t>
      </w:r>
    </w:p>
    <w:p w:rsidR="00EA354E" w:rsidRPr="00FC596B" w:rsidRDefault="00EA354E" w:rsidP="00EA354E"/>
    <w:p w:rsidR="00EA354E" w:rsidRPr="00FC596B" w:rsidRDefault="00EA354E" w:rsidP="00EA354E">
      <w:pPr>
        <w:ind w:left="2160" w:hanging="720"/>
      </w:pPr>
      <w:r w:rsidRPr="00FC596B">
        <w:t>4)</w:t>
      </w:r>
      <w:r w:rsidRPr="00FC596B">
        <w:tab/>
        <w:t>Ordinances adopted and administered by a unit of local government;</w:t>
      </w:r>
    </w:p>
    <w:p w:rsidR="00EA354E" w:rsidRPr="00FC596B" w:rsidRDefault="00EA354E" w:rsidP="00EA354E"/>
    <w:p w:rsidR="00EA354E" w:rsidRPr="00FC596B" w:rsidRDefault="00EA354E" w:rsidP="00EA354E">
      <w:pPr>
        <w:ind w:left="2160" w:hanging="720"/>
      </w:pPr>
      <w:r w:rsidRPr="00FC596B">
        <w:t>5)</w:t>
      </w:r>
      <w:r w:rsidRPr="00FC596B">
        <w:tab/>
        <w:t>Agreements between a property owner (or, in the case of a petroleum leaking underground storage tank, the owner or operator of the tank) and a highway authority with respect to any contamination remaining under highways; and</w:t>
      </w:r>
    </w:p>
    <w:p w:rsidR="00EA354E" w:rsidRPr="00FC596B" w:rsidRDefault="00EA354E" w:rsidP="00EA354E"/>
    <w:p w:rsidR="00EA354E" w:rsidRPr="00FC596B" w:rsidRDefault="00EA354E" w:rsidP="00EA354E">
      <w:pPr>
        <w:ind w:left="2160" w:hanging="720"/>
      </w:pPr>
      <w:r w:rsidRPr="00FC596B">
        <w:t>6)</w:t>
      </w:r>
      <w:r w:rsidRPr="00FC596B">
        <w:tab/>
        <w:t>Agreements between a highway authority that is also the property owner (or, in the case of a petroleum leaking underground storage tank, the owner or operator of the tank) and the Agency with respect to any contamination remaining under the highways.</w:t>
      </w:r>
    </w:p>
    <w:p w:rsidR="00EA354E" w:rsidRPr="00FC596B" w:rsidRDefault="00EA354E" w:rsidP="00EA354E"/>
    <w:p w:rsidR="00EA354E" w:rsidRPr="00FC596B" w:rsidRDefault="00EA354E" w:rsidP="00EA354E">
      <w:pPr>
        <w:ind w:left="1440" w:hanging="720"/>
      </w:pPr>
      <w:r w:rsidRPr="00FC596B">
        <w:t>d)</w:t>
      </w:r>
      <w:r w:rsidRPr="00FC596B">
        <w:tab/>
        <w:t>No Further Remediation Letters and Environmental Land Use Controls that meet the requirements of this Subpart and the recording requirements of the program under which remediation is being performed are transferred with the property.</w:t>
      </w:r>
    </w:p>
    <w:p w:rsidR="00EA354E" w:rsidRPr="00FC596B" w:rsidRDefault="00EA354E" w:rsidP="00EA354E">
      <w:pPr>
        <w:ind w:left="720" w:hanging="720"/>
      </w:pPr>
    </w:p>
    <w:p w:rsidR="006F23B8" w:rsidRPr="00437976" w:rsidRDefault="00EA354E" w:rsidP="00EA354E">
      <w:pPr>
        <w:spacing w:before="120" w:after="120"/>
        <w:ind w:left="1800" w:hanging="180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lastRenderedPageBreak/>
        <w:t>Section 742.1005</w:t>
      </w:r>
      <w:r w:rsidRPr="00437976">
        <w:rPr>
          <w:rFonts w:ascii="Times New Roman" w:hAnsi="Times New Roman"/>
        </w:rPr>
        <w:tab/>
        <w:t>No Further Remediation Letters</w:t>
      </w:r>
    </w:p>
    <w:p w:rsidR="006F23B8" w:rsidRPr="00437976" w:rsidRDefault="006F23B8" w:rsidP="006F23B8">
      <w:pPr>
        <w:pStyle w:val="PlainText"/>
        <w:numPr>
          <w:ilvl w:val="0"/>
          <w:numId w:val="17"/>
        </w:numPr>
        <w:spacing w:before="120" w:after="120"/>
        <w:ind w:left="1440" w:hanging="720"/>
        <w:rPr>
          <w:sz w:val="24"/>
          <w:szCs w:val="24"/>
        </w:rPr>
      </w:pPr>
      <w:r w:rsidRPr="00437976">
        <w:rPr>
          <w:sz w:val="24"/>
          <w:szCs w:val="24"/>
        </w:rPr>
        <w:t xml:space="preserve">A No Further Remediation Letter issued by the Agency </w:t>
      </w:r>
      <w:proofErr w:type="gramStart"/>
      <w:r w:rsidRPr="00437976">
        <w:rPr>
          <w:sz w:val="24"/>
          <w:szCs w:val="24"/>
        </w:rPr>
        <w:t>under</w:t>
      </w:r>
      <w:proofErr w:type="gramEnd"/>
      <w:r w:rsidRPr="00437976">
        <w:rPr>
          <w:sz w:val="24"/>
          <w:szCs w:val="24"/>
        </w:rPr>
        <w:t xml:space="preserve"> 35 Ill. Adm. Code 732 or 740 may be used as an institutional control under this Part if the requirements of subsection (b) of this Section are met.</w:t>
      </w:r>
    </w:p>
    <w:p w:rsidR="006F23B8" w:rsidRPr="00437976" w:rsidRDefault="006F23B8">
      <w:pPr>
        <w:pStyle w:val="PlainText"/>
        <w:spacing w:before="120" w:after="120"/>
        <w:ind w:left="1440" w:hanging="720"/>
        <w:rPr>
          <w:sz w:val="24"/>
          <w:szCs w:val="24"/>
        </w:rPr>
      </w:pPr>
      <w:r w:rsidRPr="00437976">
        <w:rPr>
          <w:sz w:val="24"/>
          <w:szCs w:val="24"/>
        </w:rPr>
        <w:t>b)</w:t>
      </w:r>
      <w:r w:rsidRPr="00437976">
        <w:rPr>
          <w:sz w:val="24"/>
          <w:szCs w:val="24"/>
        </w:rPr>
        <w:tab/>
        <w:t>A request for approval of a No Further Remediation Letter as an institutional control shall meet the requirements applicable to the specific program under which the remediation is performed.</w:t>
      </w:r>
    </w:p>
    <w:p w:rsidR="006F23B8" w:rsidRPr="00437976" w:rsidRDefault="006F23B8">
      <w:pPr>
        <w:rPr>
          <w:rFonts w:ascii="Times New Roman" w:hAnsi="Times New Roman"/>
        </w:rPr>
      </w:pPr>
      <w:r w:rsidRPr="00437976">
        <w:rPr>
          <w:rFonts w:ascii="Times New Roman" w:hAnsi="Times New Roman"/>
        </w:rPr>
        <w:t>(Source:  Amended at 25 Ill. Reg. 10374, effective August 15, 2001)</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EA354E" w:rsidRPr="00E9339A" w:rsidRDefault="00EA354E" w:rsidP="00EA354E">
      <w:pPr>
        <w:rPr>
          <w:b/>
        </w:rPr>
      </w:pPr>
      <w:r w:rsidRPr="00E9339A">
        <w:rPr>
          <w:b/>
        </w:rPr>
        <w:t xml:space="preserve">Section </w:t>
      </w:r>
      <w:proofErr w:type="gramStart"/>
      <w:r w:rsidRPr="00E9339A">
        <w:rPr>
          <w:b/>
        </w:rPr>
        <w:t>742.1010  Environmental</w:t>
      </w:r>
      <w:proofErr w:type="gramEnd"/>
      <w:r w:rsidRPr="00E9339A">
        <w:rPr>
          <w:b/>
        </w:rPr>
        <w:t xml:space="preserve"> Land Use Controls</w:t>
      </w:r>
    </w:p>
    <w:p w:rsidR="00EA354E" w:rsidRPr="00E9339A" w:rsidRDefault="00EA354E" w:rsidP="00EA354E"/>
    <w:p w:rsidR="00EA354E" w:rsidRPr="00E9339A" w:rsidRDefault="00EA354E" w:rsidP="00EA354E">
      <w:pPr>
        <w:ind w:left="1440" w:hanging="720"/>
      </w:pPr>
      <w:r w:rsidRPr="00E9339A">
        <w:t>a)</w:t>
      </w:r>
      <w:r w:rsidRPr="00E9339A">
        <w:tab/>
        <w:t>An Environmental Land Use Control (ELUC) is an institutional control that may be used under this Part to impose land use limitations or requirements related to environmental contamination.  ELUCs are only effective when approved by the Agency in accordance with this Part.  Activities or uses that may be limited or required include, but are not limited to, prohibition of use of groundwater for potable purposes, restriction to industrial/commercial uses, operation or maintenance of engineered barriers, indoor inhalation building control technologies, or worker safety plans.  ELUCs may be used in the following circumstances:</w:t>
      </w:r>
    </w:p>
    <w:p w:rsidR="00EA354E" w:rsidRPr="00E9339A" w:rsidRDefault="00EA354E" w:rsidP="00EA354E"/>
    <w:p w:rsidR="00EA354E" w:rsidRPr="00E9339A" w:rsidRDefault="00EA354E" w:rsidP="00EA354E">
      <w:pPr>
        <w:ind w:left="2160" w:hanging="720"/>
      </w:pPr>
      <w:r w:rsidRPr="00E9339A">
        <w:t>1)</w:t>
      </w:r>
      <w:r w:rsidRPr="00E9339A">
        <w:tab/>
        <w:t>When No Further Remediation Letters are not available, including but not limited to when contamination has migrated off-site or outside the remediation site; or</w:t>
      </w:r>
    </w:p>
    <w:p w:rsidR="00EA354E" w:rsidRPr="00E9339A" w:rsidRDefault="00EA354E" w:rsidP="00EA354E"/>
    <w:p w:rsidR="00EA354E" w:rsidRPr="00E9339A" w:rsidRDefault="00EA354E" w:rsidP="00EA354E">
      <w:pPr>
        <w:ind w:left="2160" w:hanging="720"/>
      </w:pPr>
      <w:r w:rsidRPr="00E9339A">
        <w:t>2)</w:t>
      </w:r>
      <w:r w:rsidRPr="00E9339A">
        <w:tab/>
        <w:t>When No Further Remediation Letters are not issued under the program for which a person is undergoing remediation.</w:t>
      </w:r>
    </w:p>
    <w:p w:rsidR="00EA354E" w:rsidRPr="00E9339A" w:rsidRDefault="00EA354E" w:rsidP="00EA354E"/>
    <w:p w:rsidR="00EA354E" w:rsidRPr="00E9339A" w:rsidRDefault="00EA354E" w:rsidP="00EA354E">
      <w:pPr>
        <w:ind w:left="1440" w:hanging="720"/>
      </w:pPr>
      <w:r w:rsidRPr="00E9339A">
        <w:t>b)</w:t>
      </w:r>
      <w:r w:rsidRPr="00E9339A">
        <w:tab/>
        <w:t>Recording requirements:</w:t>
      </w:r>
    </w:p>
    <w:p w:rsidR="00EA354E" w:rsidRPr="00E9339A" w:rsidRDefault="00EA354E" w:rsidP="00EA354E"/>
    <w:p w:rsidR="00EA354E" w:rsidRPr="00E9339A" w:rsidRDefault="00EA354E" w:rsidP="00EA354E">
      <w:pPr>
        <w:ind w:left="2160" w:hanging="720"/>
      </w:pPr>
      <w:r w:rsidRPr="00E9339A">
        <w:t>1)</w:t>
      </w:r>
      <w:r w:rsidRPr="00E9339A">
        <w:tab/>
        <w:t>An ELUC approved by the Agency pursuant to this Section must be recorded in the Office of the Recorder or Registrar of Titles for the county in which the property that is the subject of the ELUC is located.  A copy of the ELUC demonstrating that it has been recorded must be submitted to the Agency before the Agency will issue a no further remediation determination.</w:t>
      </w:r>
    </w:p>
    <w:p w:rsidR="00EA354E" w:rsidRPr="00E9339A" w:rsidRDefault="00EA354E" w:rsidP="00EA354E"/>
    <w:p w:rsidR="00EA354E" w:rsidRPr="00E9339A" w:rsidRDefault="00EA354E" w:rsidP="00EA354E">
      <w:pPr>
        <w:ind w:left="2160" w:hanging="720"/>
      </w:pPr>
      <w:r w:rsidRPr="00E9339A">
        <w:t>2)</w:t>
      </w:r>
      <w:r w:rsidRPr="00E9339A">
        <w:tab/>
        <w:t>An ELUC approved under this Section will not become effective until officially recorded in the chain of title for the property that is the subject of the ELUC in accordance with subsection (b)(1) of this Section.</w:t>
      </w:r>
    </w:p>
    <w:p w:rsidR="00EA354E" w:rsidRPr="00E9339A" w:rsidRDefault="00EA354E" w:rsidP="00EA354E"/>
    <w:p w:rsidR="00EA354E" w:rsidRPr="00E9339A" w:rsidRDefault="00EA354E" w:rsidP="00EA354E">
      <w:pPr>
        <w:ind w:left="2160" w:hanging="720"/>
      </w:pPr>
      <w:r w:rsidRPr="00E9339A">
        <w:t>3)</w:t>
      </w:r>
      <w:r w:rsidRPr="00E9339A">
        <w:tab/>
        <w:t xml:space="preserve">Reference to the recorded ELUC must be made in the instrument memorializing the Agency’s no further remediation determination.  Recording of the no further remediation determination and confirmation of </w:t>
      </w:r>
      <w:r w:rsidRPr="00E9339A">
        <w:lastRenderedPageBreak/>
        <w:t>recording must be in accordance with the requirements of the program under which the determination was issued.</w:t>
      </w:r>
    </w:p>
    <w:p w:rsidR="00EA354E" w:rsidRPr="00E9339A" w:rsidRDefault="00EA354E" w:rsidP="00EA354E"/>
    <w:p w:rsidR="00EA354E" w:rsidRPr="00E9339A" w:rsidRDefault="00EA354E" w:rsidP="00EA354E">
      <w:pPr>
        <w:ind w:left="2160" w:hanging="720"/>
      </w:pPr>
      <w:r w:rsidRPr="00E9339A">
        <w:t>4)</w:t>
      </w:r>
      <w:r w:rsidRPr="00E9339A">
        <w:tab/>
        <w:t>The requirements of this Section do not apply to Federally Owned Property for which the Federal Landholding Entity does not have the authority under federal law to record land use limitations on the chain of title.</w:t>
      </w:r>
    </w:p>
    <w:p w:rsidR="00EA354E" w:rsidRPr="00E9339A" w:rsidRDefault="00EA354E" w:rsidP="00EA354E"/>
    <w:p w:rsidR="00EA354E" w:rsidRPr="00E9339A" w:rsidRDefault="00EA354E" w:rsidP="00EA354E">
      <w:pPr>
        <w:ind w:left="2160" w:hanging="720"/>
      </w:pPr>
      <w:r w:rsidRPr="00E9339A">
        <w:t>5)</w:t>
      </w:r>
      <w:r w:rsidRPr="00E9339A">
        <w:tab/>
        <w:t>The requirements of this Section apply only to those sites for which a request for a no further remediation determination has not yet been made to the Agency by January 6, 2001.</w:t>
      </w:r>
    </w:p>
    <w:p w:rsidR="00EA354E" w:rsidRPr="00E9339A" w:rsidRDefault="00EA354E" w:rsidP="00EA354E"/>
    <w:p w:rsidR="00EA354E" w:rsidRPr="00E9339A" w:rsidRDefault="00EA354E" w:rsidP="00EA354E">
      <w:pPr>
        <w:ind w:left="1440" w:hanging="720"/>
      </w:pPr>
      <w:r w:rsidRPr="00E9339A">
        <w:t>c)</w:t>
      </w:r>
      <w:r w:rsidRPr="00E9339A">
        <w:tab/>
        <w:t>Duration:</w:t>
      </w:r>
    </w:p>
    <w:p w:rsidR="00EA354E" w:rsidRPr="00E9339A" w:rsidRDefault="00EA354E" w:rsidP="00EA354E"/>
    <w:p w:rsidR="00EA354E" w:rsidRPr="00E9339A" w:rsidRDefault="00EA354E" w:rsidP="00EA354E">
      <w:pPr>
        <w:ind w:left="2160" w:hanging="720"/>
      </w:pPr>
      <w:r w:rsidRPr="00E9339A">
        <w:t>1)</w:t>
      </w:r>
      <w:r w:rsidRPr="00E9339A">
        <w:tab/>
        <w:t>Except as provided in this subsection (c), an ELUC shall remain in effect in perpetuity.</w:t>
      </w:r>
    </w:p>
    <w:p w:rsidR="00EA354E" w:rsidRPr="00E9339A" w:rsidRDefault="00EA354E" w:rsidP="00EA354E"/>
    <w:p w:rsidR="00EA354E" w:rsidRPr="00E9339A" w:rsidRDefault="00EA354E" w:rsidP="00EA354E">
      <w:pPr>
        <w:ind w:left="2160" w:hanging="720"/>
      </w:pPr>
      <w:r w:rsidRPr="00E9339A">
        <w:t>2)</w:t>
      </w:r>
      <w:r w:rsidRPr="00E9339A">
        <w:tab/>
      </w:r>
      <w:r w:rsidRPr="00E9339A">
        <w:rPr>
          <w:i/>
        </w:rPr>
        <w:t>At no time shall any site for which an ELUC has been imposed as a result of remediation activities under this Part be used in a manner inconsistent with the land use limitation unless attainment of objectives appropriate for the new land use is achieved and a new</w:t>
      </w:r>
      <w:r w:rsidRPr="00E9339A">
        <w:t xml:space="preserve"> no further remediation determination has been </w:t>
      </w:r>
      <w:r w:rsidRPr="00E9339A">
        <w:rPr>
          <w:i/>
        </w:rPr>
        <w:t>obtained and recorded in accordance with</w:t>
      </w:r>
      <w:r w:rsidRPr="00E9339A">
        <w:t xml:space="preserve"> the program under which the ELUC was first imposed or the Site Remediation Program (35 Ill. Adm. Code 740) [415 ILCS 58.8(c)].  In addition, the appropriate release or modification of the ELUC must be prepared by the Agency and filed on the chain of title for the property that is the subject of the ELUC.</w:t>
      </w:r>
    </w:p>
    <w:p w:rsidR="00EA354E" w:rsidRPr="00E9339A" w:rsidRDefault="00EA354E" w:rsidP="00EA354E"/>
    <w:p w:rsidR="00EA354E" w:rsidRPr="00E9339A" w:rsidRDefault="00EA354E" w:rsidP="00EA354E">
      <w:pPr>
        <w:ind w:left="2880" w:hanging="720"/>
      </w:pPr>
      <w:r w:rsidRPr="00E9339A">
        <w:t>A)</w:t>
      </w:r>
      <w:r w:rsidRPr="00E9339A">
        <w:tab/>
        <w:t xml:space="preserve">For a Leaking Underground Storage Tank (LUST) site under 35 Ill. Adm. Code 731 or 734 or a Site Remediation Program site under 35 Ill. Adm. Code 740, an ELUC may be released or modified only if the NFR Letter is also modified under the Site Remediation Program to reflect the change; </w:t>
      </w:r>
    </w:p>
    <w:p w:rsidR="00EA354E" w:rsidRPr="00E9339A" w:rsidRDefault="00EA354E" w:rsidP="00EA354E"/>
    <w:p w:rsidR="00EA354E" w:rsidRPr="00E9339A" w:rsidRDefault="00EA354E" w:rsidP="00EA354E">
      <w:pPr>
        <w:ind w:left="2880" w:hanging="720"/>
      </w:pPr>
      <w:r w:rsidRPr="00E9339A">
        <w:t>B)</w:t>
      </w:r>
      <w:r w:rsidRPr="00E9339A">
        <w:tab/>
        <w:t>For a RCRA site under 35 Ill. Adm. Code 721</w:t>
      </w:r>
      <w:r>
        <w:t>-</w:t>
      </w:r>
      <w:r w:rsidRPr="00E9339A">
        <w:t>730, an ELUC may be released or modified only if there is also an amended certification of closure or a permit modification.</w:t>
      </w:r>
    </w:p>
    <w:p w:rsidR="00EA354E" w:rsidRPr="00E9339A" w:rsidRDefault="00EA354E" w:rsidP="00EA354E"/>
    <w:p w:rsidR="00EA354E" w:rsidRPr="00E9339A" w:rsidRDefault="00EA354E" w:rsidP="00EA354E">
      <w:pPr>
        <w:ind w:left="2160" w:hanging="720"/>
      </w:pPr>
      <w:r w:rsidRPr="00E9339A">
        <w:t>3)</w:t>
      </w:r>
      <w:r w:rsidRPr="00E9339A">
        <w:tab/>
        <w:t>In addition to any other remedies that may be available, a failure to comply with the limitations or requirements of an ELUC may result in voidance of an Agency no further remediation determination in accordance with the program under which the determination was made.  The failure to comply with the limitations or requirements of an ELUC may also be grounds for an enforcement action pursuant to Title VIII of the Act.</w:t>
      </w:r>
    </w:p>
    <w:p w:rsidR="00EA354E" w:rsidRPr="00E9339A" w:rsidRDefault="00EA354E" w:rsidP="00EA354E"/>
    <w:p w:rsidR="00EA354E" w:rsidRPr="00E9339A" w:rsidRDefault="00EA354E" w:rsidP="00EA354E">
      <w:pPr>
        <w:ind w:left="1440" w:hanging="720"/>
      </w:pPr>
      <w:r w:rsidRPr="00E9339A">
        <w:lastRenderedPageBreak/>
        <w:t>d)</w:t>
      </w:r>
      <w:r w:rsidRPr="00E9339A">
        <w:tab/>
        <w:t>An ELUC submitted to the Agency must match the form and contain the same substance, except for variable elements (e.g., name of property owner), as the model in Appendix F and must contain the following elements:</w:t>
      </w:r>
    </w:p>
    <w:p w:rsidR="00EA354E" w:rsidRPr="00E9339A" w:rsidRDefault="00EA354E" w:rsidP="00EA354E">
      <w:pPr>
        <w:ind w:left="2160" w:hanging="720"/>
      </w:pPr>
      <w:r w:rsidRPr="00E9339A">
        <w:t>1)</w:t>
      </w:r>
      <w:r w:rsidRPr="00E9339A">
        <w:tab/>
        <w:t>Name of property owners and declaration of property ownership;</w:t>
      </w:r>
    </w:p>
    <w:p w:rsidR="00EA354E" w:rsidRPr="00E9339A" w:rsidRDefault="00EA354E" w:rsidP="00EA354E"/>
    <w:p w:rsidR="00EA354E" w:rsidRPr="00E9339A" w:rsidRDefault="00EA354E" w:rsidP="00EA354E">
      <w:pPr>
        <w:ind w:left="2160" w:hanging="720"/>
      </w:pPr>
      <w:r w:rsidRPr="00E9339A">
        <w:t>2)</w:t>
      </w:r>
      <w:r w:rsidRPr="00E9339A">
        <w:tab/>
        <w:t>Identification of the property to which the ELUC applies by common address, legal description, and Real Estate Tax Index/Parcel Index Number;</w:t>
      </w:r>
    </w:p>
    <w:p w:rsidR="00EA354E" w:rsidRPr="00E9339A" w:rsidRDefault="00EA354E" w:rsidP="00EA354E"/>
    <w:p w:rsidR="00EA354E" w:rsidRPr="00E9339A" w:rsidRDefault="00EA354E" w:rsidP="00EA354E">
      <w:pPr>
        <w:ind w:left="2160" w:hanging="720"/>
      </w:pPr>
      <w:r w:rsidRPr="00E9339A">
        <w:t>3)</w:t>
      </w:r>
      <w:r w:rsidRPr="00E9339A">
        <w:tab/>
        <w:t>A reference to the Bureau of Land LPC numbers or 10-digit identification numbers under which the remediation was conducted;</w:t>
      </w:r>
    </w:p>
    <w:p w:rsidR="00EA354E" w:rsidRPr="00E9339A" w:rsidRDefault="00EA354E" w:rsidP="00EA354E"/>
    <w:p w:rsidR="00EA354E" w:rsidRPr="00E9339A" w:rsidRDefault="00EA354E" w:rsidP="00EA354E">
      <w:pPr>
        <w:ind w:left="2160" w:hanging="720"/>
      </w:pPr>
      <w:r w:rsidRPr="00E9339A">
        <w:t>4)</w:t>
      </w:r>
      <w:r w:rsidRPr="00E9339A">
        <w:tab/>
        <w:t>A statement of the reason for the land use limitation or requirement relative to protecting human health and the surrounding environment from soil, groundwater, and/or other environmental contamination;</w:t>
      </w:r>
    </w:p>
    <w:p w:rsidR="00EA354E" w:rsidRPr="00E9339A" w:rsidRDefault="00EA354E" w:rsidP="00EA354E"/>
    <w:p w:rsidR="00EA354E" w:rsidRPr="00E9339A" w:rsidRDefault="00EA354E" w:rsidP="00EA354E">
      <w:pPr>
        <w:ind w:left="2160" w:hanging="720"/>
      </w:pPr>
      <w:r w:rsidRPr="00E9339A">
        <w:t>5)</w:t>
      </w:r>
      <w:r w:rsidRPr="00E9339A">
        <w:tab/>
        <w:t>The language instituting such land use limitations or requirements;</w:t>
      </w:r>
    </w:p>
    <w:p w:rsidR="00EA354E" w:rsidRPr="00E9339A" w:rsidRDefault="00EA354E" w:rsidP="00EA354E"/>
    <w:p w:rsidR="00EA354E" w:rsidRPr="00E9339A" w:rsidRDefault="00EA354E" w:rsidP="00EA354E">
      <w:pPr>
        <w:ind w:left="2160" w:hanging="720"/>
      </w:pPr>
      <w:r w:rsidRPr="00E9339A">
        <w:t>6)</w:t>
      </w:r>
      <w:r w:rsidRPr="00E9339A">
        <w:tab/>
        <w:t>A statement that the limitations or requirements apply to the current owners, occupants, and all heirs, successors, assigns, and lessees;</w:t>
      </w:r>
    </w:p>
    <w:p w:rsidR="00EA354E" w:rsidRPr="00E9339A" w:rsidRDefault="00EA354E" w:rsidP="00EA354E"/>
    <w:p w:rsidR="00EA354E" w:rsidRPr="00E9339A" w:rsidRDefault="00EA354E" w:rsidP="00EA354E">
      <w:pPr>
        <w:ind w:left="2160" w:hanging="720"/>
      </w:pPr>
      <w:r w:rsidRPr="00E9339A">
        <w:t>7)</w:t>
      </w:r>
      <w:r w:rsidRPr="00E9339A">
        <w:tab/>
        <w:t>A statement that the limitations or requirements apply in perpetuity or until:</w:t>
      </w:r>
    </w:p>
    <w:p w:rsidR="00EA354E" w:rsidRPr="00E9339A" w:rsidRDefault="00EA354E" w:rsidP="00EA354E"/>
    <w:p w:rsidR="00EA354E" w:rsidRPr="00E9339A" w:rsidRDefault="00EA354E" w:rsidP="00EA354E">
      <w:pPr>
        <w:ind w:left="2880" w:hanging="720"/>
      </w:pPr>
      <w:r w:rsidRPr="00E9339A">
        <w:t>A)</w:t>
      </w:r>
      <w:r w:rsidRPr="00E9339A">
        <w:tab/>
        <w:t xml:space="preserve">The Agency determines that there is no longer a need for the ELUC; </w:t>
      </w:r>
    </w:p>
    <w:p w:rsidR="00EA354E" w:rsidRPr="00E9339A" w:rsidRDefault="00EA354E" w:rsidP="00EA354E"/>
    <w:p w:rsidR="00EA354E" w:rsidRPr="00E9339A" w:rsidRDefault="00EA354E" w:rsidP="00EA354E">
      <w:pPr>
        <w:ind w:left="2880" w:hanging="720"/>
      </w:pPr>
      <w:r w:rsidRPr="00E9339A">
        <w:t>B)</w:t>
      </w:r>
      <w:r w:rsidRPr="00E9339A">
        <w:tab/>
        <w:t xml:space="preserve">The Agency, upon written request, issues to the site that received the no further remediation determination that relies on the ELUC a new no further remediation determination approving modification or removal of the limitations or requirements; </w:t>
      </w:r>
    </w:p>
    <w:p w:rsidR="00EA354E" w:rsidRPr="00E9339A" w:rsidRDefault="00EA354E" w:rsidP="00EA354E"/>
    <w:p w:rsidR="00EA354E" w:rsidRPr="00E9339A" w:rsidRDefault="00EA354E" w:rsidP="00EA354E">
      <w:pPr>
        <w:ind w:left="2880" w:hanging="720"/>
      </w:pPr>
      <w:r w:rsidRPr="00E9339A">
        <w:t>C)</w:t>
      </w:r>
      <w:r w:rsidRPr="00E9339A">
        <w:tab/>
        <w:t>The new no further remediation determination is filed on the chain of title of the site subject to the no further remediation determination; and</w:t>
      </w:r>
    </w:p>
    <w:p w:rsidR="00EA354E" w:rsidRPr="00E9339A" w:rsidRDefault="00EA354E" w:rsidP="00EA354E"/>
    <w:p w:rsidR="00EA354E" w:rsidRPr="00E9339A" w:rsidRDefault="00EA354E" w:rsidP="00EA354E">
      <w:pPr>
        <w:ind w:left="2880" w:hanging="720"/>
      </w:pPr>
      <w:r w:rsidRPr="00E9339A">
        <w:t>D)</w:t>
      </w:r>
      <w:r w:rsidRPr="00E9339A">
        <w:tab/>
        <w:t>A release or modification of the land use limitation is filed on the chain of title for the property that is the subject of the ELUC;</w:t>
      </w:r>
    </w:p>
    <w:p w:rsidR="00EA354E" w:rsidRPr="00E9339A" w:rsidRDefault="00EA354E" w:rsidP="00EA354E"/>
    <w:p w:rsidR="00EA354E" w:rsidRPr="00E9339A" w:rsidRDefault="00EA354E" w:rsidP="00EA354E">
      <w:pPr>
        <w:ind w:left="2160" w:hanging="720"/>
      </w:pPr>
      <w:r w:rsidRPr="00E9339A">
        <w:t>8)</w:t>
      </w:r>
      <w:r w:rsidRPr="00E9339A">
        <w:tab/>
        <w:t>Scaled site maps showing:</w:t>
      </w:r>
    </w:p>
    <w:p w:rsidR="00EA354E" w:rsidRPr="00E9339A" w:rsidRDefault="00EA354E" w:rsidP="00EA354E"/>
    <w:p w:rsidR="00EA354E" w:rsidRPr="00E9339A" w:rsidRDefault="00EA354E" w:rsidP="00EA354E">
      <w:pPr>
        <w:ind w:left="2880" w:hanging="720"/>
      </w:pPr>
      <w:r w:rsidRPr="00E9339A">
        <w:t>A)</w:t>
      </w:r>
      <w:r w:rsidRPr="00E9339A">
        <w:tab/>
        <w:t>The legal boundary of the property to which the ELUC applies;</w:t>
      </w:r>
    </w:p>
    <w:p w:rsidR="00EA354E" w:rsidRPr="00E9339A" w:rsidRDefault="00EA354E" w:rsidP="00EA354E"/>
    <w:p w:rsidR="00EA354E" w:rsidRPr="00E9339A" w:rsidRDefault="00EA354E" w:rsidP="00EA354E">
      <w:pPr>
        <w:ind w:left="2880" w:hanging="720"/>
      </w:pPr>
      <w:r w:rsidRPr="00E9339A">
        <w:t>B)</w:t>
      </w:r>
      <w:r w:rsidRPr="00E9339A">
        <w:tab/>
        <w:t>The horizontal and vertical extent of contaminants of concern above applicable remediation objectives for soil, groundwater, and soil gas to which the ELUC applies;</w:t>
      </w:r>
    </w:p>
    <w:p w:rsidR="00EA354E" w:rsidRPr="00E9339A" w:rsidRDefault="00EA354E" w:rsidP="00EA354E"/>
    <w:p w:rsidR="00EA354E" w:rsidRPr="00E9339A" w:rsidRDefault="00EA354E" w:rsidP="00EA354E">
      <w:pPr>
        <w:ind w:left="2880" w:hanging="720"/>
      </w:pPr>
      <w:r w:rsidRPr="00E9339A">
        <w:t>C)</w:t>
      </w:r>
      <w:r w:rsidRPr="00E9339A">
        <w:tab/>
        <w:t>Any physical features to which an ELUC applies (e.g., engineered barriers, monitoring wells, caps, indoor inhalation building control technologies); and</w:t>
      </w:r>
    </w:p>
    <w:p w:rsidR="00EA354E" w:rsidRPr="00E9339A" w:rsidRDefault="00EA354E" w:rsidP="00EA354E"/>
    <w:p w:rsidR="00EA354E" w:rsidRPr="00E9339A" w:rsidRDefault="00EA354E" w:rsidP="00EA354E">
      <w:pPr>
        <w:ind w:left="2880" w:hanging="720"/>
      </w:pPr>
      <w:r w:rsidRPr="00E9339A">
        <w:t>D)</w:t>
      </w:r>
      <w:r w:rsidRPr="00E9339A">
        <w:tab/>
        <w:t>The nature, location of the source, and direction of movement of the contaminants of concern;</w:t>
      </w:r>
    </w:p>
    <w:p w:rsidR="00EA354E" w:rsidRPr="00E9339A" w:rsidRDefault="00EA354E" w:rsidP="00EA354E"/>
    <w:p w:rsidR="00EA354E" w:rsidRPr="00E9339A" w:rsidRDefault="00EA354E" w:rsidP="00EA354E">
      <w:pPr>
        <w:ind w:left="2160" w:hanging="720"/>
      </w:pPr>
      <w:r w:rsidRPr="00E9339A">
        <w:t>9)</w:t>
      </w:r>
      <w:r w:rsidRPr="00E9339A">
        <w:tab/>
        <w:t>A statement that any information regarding the remediation performed on the property for which the ELUC is necessary may be obtained from the Agency through a request under the Freedom of Information Act [5 ILCS 140] and rules promulgated thereunder; and</w:t>
      </w:r>
    </w:p>
    <w:p w:rsidR="00EA354E" w:rsidRPr="00E9339A" w:rsidRDefault="00EA354E" w:rsidP="00EA354E"/>
    <w:p w:rsidR="00EA354E" w:rsidRPr="00E9339A" w:rsidRDefault="00EA354E" w:rsidP="00EA354E">
      <w:pPr>
        <w:ind w:left="2160" w:hanging="720"/>
      </w:pPr>
      <w:r w:rsidRPr="00E9339A">
        <w:t>10)</w:t>
      </w:r>
      <w:r w:rsidRPr="00E9339A">
        <w:tab/>
        <w:t>The dated, notarized signatures of the property owners or authorized agent.</w:t>
      </w:r>
    </w:p>
    <w:p w:rsidR="00EA354E" w:rsidRPr="00E9339A" w:rsidRDefault="00EA354E" w:rsidP="00EA354E"/>
    <w:p w:rsidR="006F23B8" w:rsidRPr="00437976" w:rsidRDefault="00EA354E" w:rsidP="00EA354E">
      <w:pPr>
        <w:spacing w:before="120" w:after="120"/>
        <w:ind w:left="1800" w:hanging="1800"/>
        <w:rPr>
          <w:rFonts w:ascii="Times New Roman" w:hAnsi="Times New Roman"/>
        </w:rPr>
      </w:pPr>
      <w:r w:rsidRPr="00E9339A">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E9339A">
        <w:t>)</w:t>
      </w:r>
    </w:p>
    <w:p w:rsidR="006F23B8" w:rsidRPr="00437976" w:rsidRDefault="006F23B8">
      <w:pPr>
        <w:spacing w:before="120" w:after="120"/>
        <w:ind w:left="2160" w:hanging="2160"/>
        <w:rPr>
          <w:rFonts w:ascii="Times New Roman" w:hAnsi="Times New Roman"/>
        </w:rPr>
      </w:pPr>
      <w:r w:rsidRPr="00437976">
        <w:rPr>
          <w:rFonts w:ascii="Times New Roman" w:hAnsi="Times New Roman"/>
        </w:rPr>
        <w:t>Section 742.1012</w:t>
      </w:r>
      <w:r w:rsidRPr="00437976">
        <w:rPr>
          <w:rFonts w:ascii="Times New Roman" w:hAnsi="Times New Roman"/>
        </w:rPr>
        <w:tab/>
        <w:t>Federally Owned Property:  Land Use Control Memoranda of Agreement</w:t>
      </w:r>
    </w:p>
    <w:p w:rsidR="006F23B8" w:rsidRPr="00437976" w:rsidRDefault="006F23B8">
      <w:pPr>
        <w:pStyle w:val="PlainText"/>
        <w:spacing w:before="120" w:after="120"/>
        <w:ind w:left="1440" w:hanging="720"/>
        <w:rPr>
          <w:sz w:val="24"/>
          <w:szCs w:val="24"/>
        </w:rPr>
      </w:pPr>
      <w:r w:rsidRPr="00437976">
        <w:rPr>
          <w:sz w:val="24"/>
          <w:szCs w:val="24"/>
        </w:rPr>
        <w:t>a)</w:t>
      </w:r>
      <w:r w:rsidRPr="00437976">
        <w:rPr>
          <w:sz w:val="24"/>
          <w:szCs w:val="24"/>
        </w:rPr>
        <w:tab/>
        <w:t>A Land Use Control Memorandum of Agreement (LUC MOA) between one or more agencies of the federal government and the Illinois Environmental Protection Agency is the institutional control that shall be used under this Part to impose land use limitations or restrictions related to environmental contamination on Federally Owned Property.  A LUC MOA may be used only for Federally Owned Property.  Each LUC MOA, at a minimum, must require that the Federal Landholding Entities responsible for the Federally Owned Property do the following:</w:t>
      </w:r>
    </w:p>
    <w:p w:rsidR="006F23B8" w:rsidRPr="00437976" w:rsidRDefault="006F23B8" w:rsidP="006F23B8">
      <w:pPr>
        <w:pStyle w:val="PlainText"/>
        <w:numPr>
          <w:ilvl w:val="0"/>
          <w:numId w:val="6"/>
        </w:numPr>
        <w:spacing w:before="120" w:after="120"/>
        <w:rPr>
          <w:sz w:val="24"/>
          <w:szCs w:val="24"/>
        </w:rPr>
      </w:pPr>
      <w:r w:rsidRPr="00437976">
        <w:rPr>
          <w:sz w:val="24"/>
          <w:szCs w:val="24"/>
        </w:rPr>
        <w:t>Provide adequate identification of the location on the Federally Owned Property of each site with land use limitations or requirements.  Such identification shall be by means of common address, notations in any available facility master land use plan, site specific GIS or GPS coordinates, plat maps, or any other means which identifies the site in question with particularity;</w:t>
      </w:r>
    </w:p>
    <w:p w:rsidR="006F23B8" w:rsidRPr="00437976" w:rsidRDefault="006F23B8" w:rsidP="006F23B8">
      <w:pPr>
        <w:pStyle w:val="PlainText"/>
        <w:numPr>
          <w:ilvl w:val="0"/>
          <w:numId w:val="6"/>
        </w:numPr>
        <w:spacing w:before="120" w:after="120"/>
        <w:rPr>
          <w:sz w:val="24"/>
          <w:szCs w:val="24"/>
        </w:rPr>
      </w:pPr>
      <w:r w:rsidRPr="00437976">
        <w:rPr>
          <w:sz w:val="24"/>
          <w:szCs w:val="24"/>
        </w:rPr>
        <w:t>Implement periodic site inspection procedures to ensure adequate oversight by the Federal Landholding Entities of such land use limitation or requirement;</w:t>
      </w:r>
    </w:p>
    <w:p w:rsidR="006F23B8" w:rsidRPr="00437976" w:rsidRDefault="006F23B8" w:rsidP="006F23B8">
      <w:pPr>
        <w:pStyle w:val="PlainText"/>
        <w:numPr>
          <w:ilvl w:val="0"/>
          <w:numId w:val="6"/>
        </w:numPr>
        <w:spacing w:before="120" w:after="120"/>
        <w:rPr>
          <w:sz w:val="24"/>
          <w:szCs w:val="24"/>
        </w:rPr>
      </w:pPr>
      <w:r w:rsidRPr="00437976">
        <w:rPr>
          <w:sz w:val="24"/>
          <w:szCs w:val="24"/>
        </w:rPr>
        <w:t>Implement procedures for the Federal Landholding Entities to periodically advise the Agency of continued compliance with the maintenance of the land use control and site inspection requirements included in the LUC MOA;</w:t>
      </w:r>
    </w:p>
    <w:p w:rsidR="006F23B8" w:rsidRPr="00437976" w:rsidRDefault="006F23B8" w:rsidP="006F23B8">
      <w:pPr>
        <w:pStyle w:val="PlainText"/>
        <w:numPr>
          <w:ilvl w:val="0"/>
          <w:numId w:val="6"/>
        </w:numPr>
        <w:spacing w:before="120" w:after="120"/>
        <w:rPr>
          <w:sz w:val="24"/>
          <w:szCs w:val="24"/>
        </w:rPr>
      </w:pPr>
      <w:r w:rsidRPr="00437976">
        <w:rPr>
          <w:sz w:val="24"/>
          <w:szCs w:val="24"/>
        </w:rPr>
        <w:t>Implement procedures for the Federal Landholding Entities to notify the Agency of any planned or emergency changes in land use that may adversely impact any site with land use limitations or requirements; and</w:t>
      </w:r>
    </w:p>
    <w:p w:rsidR="006F23B8" w:rsidRPr="00437976" w:rsidRDefault="006F23B8" w:rsidP="006F23B8">
      <w:pPr>
        <w:pStyle w:val="PlainText"/>
        <w:numPr>
          <w:ilvl w:val="0"/>
          <w:numId w:val="6"/>
        </w:numPr>
        <w:spacing w:before="120" w:after="120"/>
        <w:rPr>
          <w:sz w:val="24"/>
          <w:szCs w:val="24"/>
        </w:rPr>
      </w:pPr>
      <w:r w:rsidRPr="00437976">
        <w:rPr>
          <w:sz w:val="24"/>
          <w:szCs w:val="24"/>
        </w:rPr>
        <w:lastRenderedPageBreak/>
        <w:t>Notify the Agency at least 60 days in advance of a conveyance by deed or fee simple title, by the Federal Landholding Entities, of a site with land use limitations or requirements, to any entity that will not remain or become a Federal Landholding Entity, and provide the Agency with information about how the Federal Landholding Entities will ensure that the requirements of Section 742.1010 are to be satisfied upon conveyance of that site.</w:t>
      </w:r>
    </w:p>
    <w:p w:rsidR="006F23B8" w:rsidRPr="00437976" w:rsidRDefault="006F23B8" w:rsidP="006F23B8">
      <w:pPr>
        <w:pStyle w:val="PlainText"/>
        <w:numPr>
          <w:ilvl w:val="0"/>
          <w:numId w:val="1"/>
        </w:numPr>
        <w:spacing w:before="120" w:after="120"/>
        <w:rPr>
          <w:sz w:val="24"/>
          <w:szCs w:val="24"/>
        </w:rPr>
      </w:pPr>
      <w:r w:rsidRPr="00437976">
        <w:rPr>
          <w:sz w:val="24"/>
          <w:szCs w:val="24"/>
        </w:rPr>
        <w:t>Any LUC MOA entered into pursuant to this Section remains effective only so long as title to the affected property is retained by the United States.</w:t>
      </w: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pStyle w:val="FootnoteText"/>
        <w:rPr>
          <w:rFonts w:ascii="Times New Roman" w:hAnsi="Times New Roman"/>
          <w:szCs w:val="24"/>
        </w:rPr>
      </w:pPr>
    </w:p>
    <w:p w:rsidR="00EA354E" w:rsidRPr="00E9339A" w:rsidRDefault="00EA354E" w:rsidP="00EA354E">
      <w:pPr>
        <w:rPr>
          <w:b/>
        </w:rPr>
      </w:pPr>
      <w:r w:rsidRPr="00E9339A">
        <w:rPr>
          <w:b/>
        </w:rPr>
        <w:t xml:space="preserve">Section </w:t>
      </w:r>
      <w:proofErr w:type="gramStart"/>
      <w:r w:rsidRPr="00E9339A">
        <w:rPr>
          <w:b/>
        </w:rPr>
        <w:t>742.1015  Ordinances</w:t>
      </w:r>
      <w:proofErr w:type="gramEnd"/>
    </w:p>
    <w:p w:rsidR="00EA354E" w:rsidRPr="00E9339A" w:rsidRDefault="00EA354E" w:rsidP="00EA354E"/>
    <w:p w:rsidR="00EA354E" w:rsidRPr="00E9339A" w:rsidRDefault="00EA354E" w:rsidP="00EA354E">
      <w:pPr>
        <w:ind w:left="1440" w:hanging="720"/>
      </w:pPr>
      <w:r w:rsidRPr="00E9339A">
        <w:t>a)</w:t>
      </w:r>
      <w:r w:rsidRPr="00E9339A">
        <w:tab/>
        <w:t>An ordinance adopted by a unit of local government that effectively prohibits the installation of potable water supply wells (and the use of such wells) may be used as an institutional control to meet the requirements of Section 742.320(d) or 742.805(a)(3) if the requirements of this Section are met.  A model ordinance is found in Appendix G.  Ordinances prohibiting the installation of potable water supply wells (and the use of such wells) that do not expressly prohibit the installation of potable water supply wells (and the use of such wells) by units of local government may be acceptable as institutional controls if the requirements of this Section are met and a Memorandum of Understanding (MOU) is entered into under subsection (i) of this Section.  For purposes of this Section, a unit of local government is considered to be expressly prohibited from installing and using potable water supply wells only if the unit of local government is included in the prohibition provision by name.  The prohibition required by this Section shall satisfy the following requirements at a minimum:</w:t>
      </w:r>
    </w:p>
    <w:p w:rsidR="00EA354E" w:rsidRPr="00E9339A" w:rsidRDefault="00EA354E" w:rsidP="00EA354E"/>
    <w:p w:rsidR="00EA354E" w:rsidRPr="00E9339A" w:rsidRDefault="00EA354E" w:rsidP="00EA354E">
      <w:pPr>
        <w:ind w:left="2160" w:hanging="720"/>
      </w:pPr>
      <w:r w:rsidRPr="00E9339A">
        <w:t>1)</w:t>
      </w:r>
      <w:r w:rsidRPr="00E9339A">
        <w:tab/>
        <w:t>The prohibition shall not allow exceptions for potable water well installation and use other than for the adopting unit of local government;</w:t>
      </w:r>
    </w:p>
    <w:p w:rsidR="00EA354E" w:rsidRPr="00E9339A" w:rsidRDefault="00EA354E" w:rsidP="00EA354E"/>
    <w:p w:rsidR="00EA354E" w:rsidRPr="00E9339A" w:rsidRDefault="00EA354E" w:rsidP="00EA354E">
      <w:pPr>
        <w:ind w:left="2160" w:hanging="720"/>
      </w:pPr>
      <w:r w:rsidRPr="00E9339A">
        <w:t>2)</w:t>
      </w:r>
      <w:r w:rsidRPr="00E9339A">
        <w:tab/>
        <w:t>The prohibition shall apply at all depths and shall not be limited to particular aquifers or other geologic formations;</w:t>
      </w:r>
    </w:p>
    <w:p w:rsidR="00EA354E" w:rsidRPr="00E9339A" w:rsidRDefault="00EA354E" w:rsidP="00EA354E"/>
    <w:p w:rsidR="00EA354E" w:rsidRPr="00E9339A" w:rsidRDefault="00EA354E" w:rsidP="00EA354E">
      <w:pPr>
        <w:ind w:left="2160" w:hanging="720"/>
      </w:pPr>
      <w:r w:rsidRPr="00E9339A">
        <w:t>3)</w:t>
      </w:r>
      <w:r w:rsidRPr="00E9339A">
        <w:tab/>
        <w:t>If the prohibition does not apply everywhere within the boundaries of the unit of local government, the limited area to which the prohibition applies shall be easily identifiable and clearly defined by the ordinance (e.g., narrative descriptions accompanied by maps with legends or labels showing prohibition boundaries, or narrative descriptions using fixed, common reference points such as street names).  Boundaries of prohibitions limited by area shall be fixed by the terms of the ordinance and shall not be subject to change without amending the ordinance in which the prohibition has been adopted (e.g., no boundaries defined with reference to zoning districts or the availability of the public water supply); and</w:t>
      </w:r>
    </w:p>
    <w:p w:rsidR="00EA354E" w:rsidRPr="00E9339A" w:rsidRDefault="00EA354E" w:rsidP="00EA354E"/>
    <w:p w:rsidR="00EA354E" w:rsidRPr="00E9339A" w:rsidRDefault="00EA354E" w:rsidP="00EA354E">
      <w:pPr>
        <w:ind w:left="2160" w:hanging="720"/>
      </w:pPr>
      <w:r w:rsidRPr="00E9339A">
        <w:t>4)</w:t>
      </w:r>
      <w:r w:rsidRPr="00E9339A">
        <w:tab/>
        <w:t>The prohibition shall not in any way restrict or limit the Agency’s approval of the use of the ordinance as an institutional control pursuant to this Part (e.g., no restrictions based on remediation program participation, no restrictions on persons performing remediation within the prohibition area who may use the ordinance).</w:t>
      </w:r>
    </w:p>
    <w:p w:rsidR="00EA354E" w:rsidRPr="00E9339A" w:rsidRDefault="00EA354E" w:rsidP="00EA354E"/>
    <w:p w:rsidR="00EA354E" w:rsidRPr="00E9339A" w:rsidRDefault="00EA354E" w:rsidP="00EA354E">
      <w:pPr>
        <w:ind w:left="1440" w:hanging="720"/>
      </w:pPr>
      <w:r w:rsidRPr="00E9339A">
        <w:t>b)</w:t>
      </w:r>
      <w:r w:rsidRPr="00E9339A">
        <w:tab/>
        <w:t>A request for approval of a local ordinance as an institutional control shall provide the following:</w:t>
      </w:r>
    </w:p>
    <w:p w:rsidR="00EA354E" w:rsidRPr="00E9339A" w:rsidRDefault="00EA354E" w:rsidP="00EA354E"/>
    <w:p w:rsidR="00EA354E" w:rsidRPr="00E9339A" w:rsidRDefault="00EA354E" w:rsidP="00EA354E">
      <w:pPr>
        <w:ind w:left="2160" w:hanging="720"/>
      </w:pPr>
      <w:r w:rsidRPr="00E9339A">
        <w:t>1)</w:t>
      </w:r>
      <w:r w:rsidRPr="00E9339A">
        <w:tab/>
        <w:t>A copy of the ordinance restricting groundwater use certified by an official of the unit of local government in which the site is located that it is a true and accurate copy of the ordinance, unless the Agency and the unit of local government have entered an agreement under subsection (i) of this Section, in which case the request may alternatively reference the MOU.  The ordinance must demonstrate that potable use of groundwater from potable water supply wells is prohibited;</w:t>
      </w:r>
    </w:p>
    <w:p w:rsidR="00EA354E" w:rsidRPr="00E9339A" w:rsidRDefault="00EA354E" w:rsidP="00EA354E"/>
    <w:p w:rsidR="00EA354E" w:rsidRPr="00E9339A" w:rsidRDefault="00EA354E" w:rsidP="00EA354E">
      <w:pPr>
        <w:ind w:left="2160" w:hanging="720"/>
      </w:pPr>
      <w:r w:rsidRPr="00E9339A">
        <w:t>2)</w:t>
      </w:r>
      <w:r w:rsidRPr="00E9339A">
        <w:tab/>
        <w:t>A scaled map or maps</w:t>
      </w:r>
      <w:r>
        <w:t xml:space="preserve"> </w:t>
      </w:r>
      <w:r w:rsidRPr="00E9339A">
        <w:t>delineating the area and extent of groundwater contamination modeled above the applicable remediation objectives including any measured data showing concentrations of contaminants of concern in which the applicable remediation objectives are exceeded;</w:t>
      </w:r>
    </w:p>
    <w:p w:rsidR="00EA354E" w:rsidRPr="00E9339A" w:rsidRDefault="00EA354E" w:rsidP="00EA354E"/>
    <w:p w:rsidR="00EA354E" w:rsidRPr="00E9339A" w:rsidRDefault="00EA354E" w:rsidP="00EA354E">
      <w:pPr>
        <w:ind w:left="2160" w:hanging="720"/>
      </w:pPr>
      <w:r w:rsidRPr="00E9339A">
        <w:t>3)</w:t>
      </w:r>
      <w:r w:rsidRPr="00E9339A">
        <w:tab/>
        <w:t>A scaled map delineating the boundaries of all properties under which groundwater is located that exceeds the applicable groundwater remediation objectives;</w:t>
      </w:r>
    </w:p>
    <w:p w:rsidR="00EA354E" w:rsidRPr="00E9339A" w:rsidRDefault="00EA354E" w:rsidP="00EA354E"/>
    <w:p w:rsidR="00EA354E" w:rsidRPr="00E9339A" w:rsidRDefault="00EA354E" w:rsidP="00EA354E">
      <w:pPr>
        <w:ind w:left="2160" w:hanging="720"/>
      </w:pPr>
      <w:r w:rsidRPr="00E9339A">
        <w:t>4)</w:t>
      </w:r>
      <w:r w:rsidRPr="00E9339A">
        <w:tab/>
        <w:t>Information identifying the current owners</w:t>
      </w:r>
      <w:r>
        <w:t xml:space="preserve"> </w:t>
      </w:r>
      <w:r w:rsidRPr="00E9339A">
        <w:t>of each property identified in subsection (b</w:t>
      </w:r>
      <w:proofErr w:type="gramStart"/>
      <w:r w:rsidRPr="00E9339A">
        <w:t>)(</w:t>
      </w:r>
      <w:proofErr w:type="gramEnd"/>
      <w:r w:rsidRPr="00E9339A">
        <w:t>3); and</w:t>
      </w:r>
    </w:p>
    <w:p w:rsidR="00EA354E" w:rsidRPr="00E9339A" w:rsidRDefault="00EA354E" w:rsidP="00EA354E"/>
    <w:p w:rsidR="00EA354E" w:rsidRPr="00E9339A" w:rsidRDefault="00EA354E" w:rsidP="00EA354E">
      <w:pPr>
        <w:ind w:left="2160" w:hanging="720"/>
      </w:pPr>
      <w:r w:rsidRPr="00E9339A">
        <w:t>5)</w:t>
      </w:r>
      <w:r w:rsidRPr="00E9339A">
        <w:tab/>
        <w:t>A copy of the proposed written notification to the unit of local government that adopted the ordinance and to the current owners identified in subsection (b</w:t>
      </w:r>
      <w:proofErr w:type="gramStart"/>
      <w:r w:rsidRPr="00E9339A">
        <w:t>)(</w:t>
      </w:r>
      <w:proofErr w:type="gramEnd"/>
      <w:r w:rsidRPr="00E9339A">
        <w:t xml:space="preserve">4) that includes the following information:  </w:t>
      </w:r>
    </w:p>
    <w:p w:rsidR="00EA354E" w:rsidRPr="00E9339A" w:rsidRDefault="00EA354E" w:rsidP="00EA354E"/>
    <w:p w:rsidR="00EA354E" w:rsidRPr="00E9339A" w:rsidRDefault="00EA354E" w:rsidP="00EA354E">
      <w:pPr>
        <w:ind w:left="2880" w:hanging="720"/>
      </w:pPr>
      <w:r w:rsidRPr="00E9339A">
        <w:t>A)</w:t>
      </w:r>
      <w:r w:rsidRPr="00E9339A">
        <w:tab/>
        <w:t>The name and address of the unit of local government that adopted the ordinance;</w:t>
      </w:r>
    </w:p>
    <w:p w:rsidR="00EA354E" w:rsidRPr="00E9339A" w:rsidRDefault="00EA354E" w:rsidP="00EA354E"/>
    <w:p w:rsidR="00EA354E" w:rsidRPr="00E9339A" w:rsidRDefault="00EA354E" w:rsidP="00EA354E">
      <w:pPr>
        <w:ind w:left="2880" w:hanging="720"/>
      </w:pPr>
      <w:r w:rsidRPr="00E9339A">
        <w:t>B)</w:t>
      </w:r>
      <w:r w:rsidRPr="00E9339A">
        <w:tab/>
        <w:t>The ordinance’s citation;</w:t>
      </w:r>
    </w:p>
    <w:p w:rsidR="00EA354E" w:rsidRPr="00E9339A" w:rsidRDefault="00EA354E" w:rsidP="00EA354E"/>
    <w:p w:rsidR="00EA354E" w:rsidRPr="00E9339A" w:rsidRDefault="00EA354E" w:rsidP="00EA354E">
      <w:pPr>
        <w:ind w:left="2880" w:hanging="720"/>
      </w:pPr>
      <w:r w:rsidRPr="00E9339A">
        <w:t>C)</w:t>
      </w:r>
      <w:r w:rsidRPr="00E9339A">
        <w:tab/>
        <w:t>A description of the property being sent notice by adequate legal description, reference to a plat showing the boundaries of the property, or accurate street address;</w:t>
      </w:r>
    </w:p>
    <w:p w:rsidR="00EA354E" w:rsidRPr="00E9339A" w:rsidRDefault="00EA354E" w:rsidP="00EA354E"/>
    <w:p w:rsidR="00EA354E" w:rsidRPr="00E9339A" w:rsidRDefault="00EA354E" w:rsidP="00EA354E">
      <w:pPr>
        <w:ind w:left="2880" w:hanging="720"/>
      </w:pPr>
      <w:r w:rsidRPr="00E9339A">
        <w:t>D)</w:t>
      </w:r>
      <w:r w:rsidRPr="00E9339A">
        <w:tab/>
        <w:t xml:space="preserve">Identification of the party requesting to use the groundwater ordinance as an institutional control, and a statement that the party </w:t>
      </w:r>
      <w:r w:rsidRPr="00E9339A">
        <w:lastRenderedPageBreak/>
        <w:t>has requested approval from the Agency to use the ordinance as an institutional control;</w:t>
      </w:r>
    </w:p>
    <w:p w:rsidR="00EA354E" w:rsidRPr="00E9339A" w:rsidRDefault="00EA354E" w:rsidP="00EA354E"/>
    <w:p w:rsidR="00EA354E" w:rsidRPr="00E9339A" w:rsidRDefault="00EA354E" w:rsidP="00EA354E">
      <w:pPr>
        <w:ind w:left="2880" w:hanging="720"/>
      </w:pPr>
      <w:r w:rsidRPr="00E9339A">
        <w:t>E)</w:t>
      </w:r>
      <w:r w:rsidRPr="00E9339A">
        <w:tab/>
        <w:t>A statement that use of the ordinance as an institutional control allows contamination above groundwater ingestion remediation objectives to remain in groundwater beneath the affected properties, and that the ordinance strictly prohibits human and domestic consumption of the groundwater;</w:t>
      </w:r>
    </w:p>
    <w:p w:rsidR="00EA354E" w:rsidRPr="00E9339A" w:rsidRDefault="00EA354E" w:rsidP="00EA354E"/>
    <w:p w:rsidR="00EA354E" w:rsidRPr="00E9339A" w:rsidRDefault="00EA354E" w:rsidP="00EA354E">
      <w:pPr>
        <w:ind w:left="2880" w:hanging="720"/>
      </w:pPr>
      <w:r w:rsidRPr="00E9339A">
        <w:t>F)</w:t>
      </w:r>
      <w:r w:rsidRPr="00E9339A">
        <w:tab/>
        <w:t>A statement as to the nature of the release and response action with the site name, site address, and Agency site number or Illinois inventory identification number; and</w:t>
      </w:r>
    </w:p>
    <w:p w:rsidR="00EA354E" w:rsidRPr="00E9339A" w:rsidRDefault="00EA354E" w:rsidP="00EA354E"/>
    <w:p w:rsidR="00EA354E" w:rsidRPr="00E9339A" w:rsidRDefault="00EA354E" w:rsidP="00EA354E">
      <w:pPr>
        <w:ind w:left="2880" w:hanging="720"/>
      </w:pPr>
      <w:r w:rsidRPr="00E9339A">
        <w:t>G)</w:t>
      </w:r>
      <w:r w:rsidRPr="00E9339A">
        <w:tab/>
        <w:t>A statement that more information about the remediation site may be obtained by contacting the party requesting the use of the groundwater ordinance as an institutional control or by submitting a FOIA request to the Agency.</w:t>
      </w:r>
    </w:p>
    <w:p w:rsidR="00EA354E" w:rsidRPr="00E9339A" w:rsidRDefault="00EA354E" w:rsidP="00EA354E"/>
    <w:p w:rsidR="00EA354E" w:rsidRPr="00E9339A" w:rsidRDefault="00EA354E" w:rsidP="00EA354E">
      <w:pPr>
        <w:ind w:left="1440" w:hanging="720"/>
      </w:pPr>
      <w:r w:rsidRPr="00E9339A">
        <w:t>c)</w:t>
      </w:r>
      <w:r w:rsidRPr="00E9339A">
        <w:tab/>
        <w:t xml:space="preserve">Written notification proposed pursuant to subsection (b)(5) must be sent to the unit of local government that adopted the ordinance, as well as to all current property owners identified in subsection (b)(4).  Written proof that the notification was sent to the unit of local government and the property owners shall be submitted to the Agency within 45 days from the date the Agency’s no further remediation determination is recorded.  Such proof may consist of the return card from certified mail, return receipt requested, a notarized certificate of service, or a notarized affidavit.  </w:t>
      </w:r>
    </w:p>
    <w:p w:rsidR="00EA354E" w:rsidRPr="00E9339A" w:rsidRDefault="00EA354E" w:rsidP="00EA354E"/>
    <w:p w:rsidR="00EA354E" w:rsidRPr="00E9339A" w:rsidRDefault="00EA354E" w:rsidP="00EA354E">
      <w:pPr>
        <w:ind w:left="1440" w:hanging="720"/>
      </w:pPr>
      <w:r w:rsidRPr="00E9339A">
        <w:t>d)</w:t>
      </w:r>
      <w:r w:rsidRPr="00E9339A">
        <w:tab/>
        <w:t>Unless the Agency and the unit of local government have entered into a MOU under subsection (i), the current owner or successors in interest of a site who have received approval of use of an ordinance as an institutional control under this Section shall:</w:t>
      </w:r>
    </w:p>
    <w:p w:rsidR="00EA354E" w:rsidRPr="00E9339A" w:rsidRDefault="00EA354E" w:rsidP="00EA354E"/>
    <w:p w:rsidR="00EA354E" w:rsidRPr="00E9339A" w:rsidRDefault="00EA354E" w:rsidP="00EA354E">
      <w:pPr>
        <w:ind w:left="2160" w:hanging="720"/>
      </w:pPr>
      <w:r w:rsidRPr="00E9339A">
        <w:t>1)</w:t>
      </w:r>
      <w:r w:rsidRPr="00E9339A">
        <w:tab/>
        <w:t>Monitor activities of the unit of local government relative to variance requests or changes in the ordinance relative to the use of potable groundwater at properties identified in subsection (b)(3); and</w:t>
      </w:r>
    </w:p>
    <w:p w:rsidR="00EA354E" w:rsidRPr="00E9339A" w:rsidRDefault="00EA354E" w:rsidP="00EA354E"/>
    <w:p w:rsidR="00EA354E" w:rsidRPr="00E9339A" w:rsidRDefault="00EA354E" w:rsidP="00EA354E">
      <w:pPr>
        <w:ind w:left="2160" w:hanging="720"/>
      </w:pPr>
      <w:r w:rsidRPr="00E9339A">
        <w:t>2)</w:t>
      </w:r>
      <w:r w:rsidRPr="00E9339A">
        <w:tab/>
        <w:t>Notify the Agency of any approved variance requests or ordinance changes within 30 days after the date such action has been approved.</w:t>
      </w:r>
    </w:p>
    <w:p w:rsidR="00EA354E" w:rsidRPr="00E9339A" w:rsidRDefault="00EA354E" w:rsidP="00EA354E"/>
    <w:p w:rsidR="00EA354E" w:rsidRPr="00E9339A" w:rsidRDefault="00EA354E" w:rsidP="00EA354E">
      <w:pPr>
        <w:ind w:left="1440" w:hanging="720"/>
      </w:pPr>
      <w:r w:rsidRPr="00E9339A">
        <w:t>e)</w:t>
      </w:r>
      <w:r w:rsidRPr="00E9339A">
        <w:tab/>
        <w:t>The information required in subsections (b</w:t>
      </w:r>
      <w:proofErr w:type="gramStart"/>
      <w:r w:rsidRPr="00E9339A">
        <w:t>)(</w:t>
      </w:r>
      <w:proofErr w:type="gramEnd"/>
      <w:r w:rsidRPr="00E9339A">
        <w:t>1) through (b)(5) and the Agency letter approving the groundwater remediation objective shall be submitted to the unit of local government.  Proof that the information has been filed with the unit of local government shall be provided to the Agency.</w:t>
      </w:r>
    </w:p>
    <w:p w:rsidR="00EA354E" w:rsidRPr="00E9339A" w:rsidRDefault="00EA354E" w:rsidP="00EA354E"/>
    <w:p w:rsidR="00EA354E" w:rsidRPr="00E9339A" w:rsidRDefault="00EA354E" w:rsidP="00EA354E">
      <w:pPr>
        <w:ind w:left="1440" w:hanging="720"/>
      </w:pPr>
      <w:r w:rsidRPr="00E9339A">
        <w:t>f)</w:t>
      </w:r>
      <w:r w:rsidRPr="00E9339A">
        <w:tab/>
        <w:t xml:space="preserve">Any ordinance or MOU used as an institutional control pursuant to this Section shall be recorded in the Office of the Recorder or Registrar of Titles of the county </w:t>
      </w:r>
      <w:r w:rsidRPr="00E9339A">
        <w:lastRenderedPageBreak/>
        <w:t xml:space="preserve">in which the site is located together with the instrument memorializing the Agency's no further remediation determination pursuant to the specific program within 45 days after receipt of the Agency's no further remediation determination. </w:t>
      </w:r>
    </w:p>
    <w:p w:rsidR="00EA354E" w:rsidRPr="00E9339A" w:rsidRDefault="00EA354E" w:rsidP="00EA354E"/>
    <w:p w:rsidR="00EA354E" w:rsidRPr="00E9339A" w:rsidRDefault="00EA354E" w:rsidP="00EA354E">
      <w:pPr>
        <w:ind w:left="1440" w:hanging="720"/>
      </w:pPr>
      <w:r w:rsidRPr="00E9339A">
        <w:t>g)</w:t>
      </w:r>
      <w:r w:rsidRPr="00E9339A">
        <w:tab/>
        <w:t>An institutional control approved under this Section shall not become effective until officially recorded in accordance with subsection (f).  The person receiving the approval shall obtain and submit to the Agency within 30 days after recording a copy of the institutional control demonstrating that it has been recorded.</w:t>
      </w:r>
    </w:p>
    <w:p w:rsidR="00EA354E" w:rsidRPr="00E9339A" w:rsidRDefault="00EA354E" w:rsidP="00EA354E"/>
    <w:p w:rsidR="00EA354E" w:rsidRPr="00E9339A" w:rsidRDefault="00EA354E" w:rsidP="00EA354E">
      <w:pPr>
        <w:ind w:left="1440" w:hanging="720"/>
      </w:pPr>
      <w:r w:rsidRPr="00E9339A">
        <w:t>h)</w:t>
      </w:r>
      <w:r w:rsidRPr="00E9339A">
        <w:tab/>
        <w:t>The following shall be grounds for voidance of the ordinance as an institutional control and the instrument memorializing the Agency’s no further remediation determination:</w:t>
      </w:r>
    </w:p>
    <w:p w:rsidR="00EA354E" w:rsidRPr="00E9339A" w:rsidRDefault="00EA354E" w:rsidP="00EA354E"/>
    <w:p w:rsidR="00EA354E" w:rsidRPr="00E9339A" w:rsidRDefault="00EA354E" w:rsidP="00EA354E">
      <w:pPr>
        <w:ind w:left="2160" w:hanging="720"/>
      </w:pPr>
      <w:r w:rsidRPr="00E9339A">
        <w:t>1)</w:t>
      </w:r>
      <w:r w:rsidRPr="00E9339A">
        <w:tab/>
        <w:t>Modification of the ordinance by the unit of local government to allow potable use of groundwater;</w:t>
      </w:r>
    </w:p>
    <w:p w:rsidR="00EA354E" w:rsidRPr="00E9339A" w:rsidRDefault="00EA354E" w:rsidP="00EA354E"/>
    <w:p w:rsidR="00EA354E" w:rsidRPr="00E9339A" w:rsidRDefault="00EA354E" w:rsidP="00EA354E">
      <w:pPr>
        <w:ind w:left="2160" w:hanging="720"/>
      </w:pPr>
      <w:r w:rsidRPr="00E9339A">
        <w:t>2)</w:t>
      </w:r>
      <w:r w:rsidRPr="00E9339A">
        <w:tab/>
        <w:t>Approval of a site-specific request, such as a variance, to allow potable use of groundwater at a site identified in subsection (b</w:t>
      </w:r>
      <w:proofErr w:type="gramStart"/>
      <w:r w:rsidRPr="00E9339A">
        <w:t>)(</w:t>
      </w:r>
      <w:proofErr w:type="gramEnd"/>
      <w:r w:rsidRPr="00E9339A">
        <w:t xml:space="preserve">3); </w:t>
      </w:r>
    </w:p>
    <w:p w:rsidR="00EA354E" w:rsidRPr="00E9339A" w:rsidRDefault="00EA354E" w:rsidP="00EA354E"/>
    <w:p w:rsidR="00EA354E" w:rsidRPr="00E9339A" w:rsidRDefault="00EA354E" w:rsidP="00EA354E">
      <w:pPr>
        <w:ind w:left="2160" w:hanging="720"/>
      </w:pPr>
      <w:r w:rsidRPr="00E9339A">
        <w:t>3)</w:t>
      </w:r>
      <w:r w:rsidRPr="00E9339A">
        <w:tab/>
        <w:t>Violation of the terms of an institutional control recorded under Section 742.1005 or Section 742.1010; or</w:t>
      </w:r>
    </w:p>
    <w:p w:rsidR="00EA354E" w:rsidRPr="00E9339A" w:rsidRDefault="00EA354E" w:rsidP="00EA354E"/>
    <w:p w:rsidR="00EA354E" w:rsidRPr="00E9339A" w:rsidRDefault="00EA354E" w:rsidP="00EA354E">
      <w:pPr>
        <w:ind w:left="2160" w:hanging="720"/>
      </w:pPr>
      <w:r w:rsidRPr="00E9339A">
        <w:t>4)</w:t>
      </w:r>
      <w:r w:rsidRPr="00E9339A">
        <w:tab/>
        <w:t>Failure to provide notification and proof of such notification pursuant to subsection (c).</w:t>
      </w:r>
    </w:p>
    <w:p w:rsidR="00EA354E" w:rsidRPr="00E9339A" w:rsidRDefault="00EA354E" w:rsidP="00EA354E"/>
    <w:p w:rsidR="00EA354E" w:rsidRPr="00E9339A" w:rsidRDefault="00EA354E" w:rsidP="00EA354E">
      <w:pPr>
        <w:ind w:left="1440" w:hanging="720"/>
      </w:pPr>
      <w:r w:rsidRPr="00E9339A">
        <w:t>i)</w:t>
      </w:r>
      <w:r w:rsidRPr="00E9339A">
        <w:tab/>
        <w:t>The Agency and a unit of local government may enter into a MOU under this Section if the unit of local government has adopted an ordinance satisfying subsection (a) and if the requirements of this subsection are met.  The MOU submitted to the Agency must match the form and contain the same substance as the model in Appendix H and shall include the following:</w:t>
      </w:r>
    </w:p>
    <w:p w:rsidR="00EA354E" w:rsidRPr="00E9339A" w:rsidRDefault="00EA354E" w:rsidP="00EA354E"/>
    <w:p w:rsidR="00EA354E" w:rsidRPr="00E9339A" w:rsidRDefault="00EA354E" w:rsidP="00EA354E">
      <w:pPr>
        <w:ind w:left="2160" w:hanging="720"/>
      </w:pPr>
      <w:r w:rsidRPr="00E9339A">
        <w:t>1)</w:t>
      </w:r>
      <w:r w:rsidRPr="00E9339A">
        <w:tab/>
        <w:t>Identification of the authority of the unit of local government to enter the MOU;</w:t>
      </w:r>
    </w:p>
    <w:p w:rsidR="00EA354E" w:rsidRPr="00E9339A" w:rsidRDefault="00EA354E" w:rsidP="00EA354E"/>
    <w:p w:rsidR="00EA354E" w:rsidRPr="00E9339A" w:rsidRDefault="00EA354E" w:rsidP="00EA354E">
      <w:pPr>
        <w:ind w:left="2160" w:hanging="720"/>
      </w:pPr>
      <w:r w:rsidRPr="00E9339A">
        <w:t>2)</w:t>
      </w:r>
      <w:r w:rsidRPr="00E9339A">
        <w:tab/>
        <w:t>Identification of the legal boundaries, or equivalent, under which the ordinance is applicable;</w:t>
      </w:r>
    </w:p>
    <w:p w:rsidR="00EA354E" w:rsidRPr="00E9339A" w:rsidRDefault="00EA354E" w:rsidP="00EA354E"/>
    <w:p w:rsidR="00EA354E" w:rsidRPr="00E9339A" w:rsidRDefault="00EA354E" w:rsidP="00EA354E">
      <w:pPr>
        <w:ind w:left="2160" w:hanging="720"/>
      </w:pPr>
      <w:r w:rsidRPr="00E9339A">
        <w:t>3)</w:t>
      </w:r>
      <w:r w:rsidRPr="00E9339A">
        <w:tab/>
        <w:t>A certified copy of the ordinance;</w:t>
      </w:r>
    </w:p>
    <w:p w:rsidR="00EA354E" w:rsidRPr="00E9339A" w:rsidRDefault="00EA354E" w:rsidP="00EA354E"/>
    <w:p w:rsidR="00EA354E" w:rsidRPr="00E9339A" w:rsidRDefault="00EA354E" w:rsidP="00EA354E">
      <w:pPr>
        <w:ind w:left="2160" w:hanging="720"/>
      </w:pPr>
      <w:r w:rsidRPr="00E9339A">
        <w:t>4)</w:t>
      </w:r>
      <w:r w:rsidRPr="00E9339A">
        <w:tab/>
        <w:t>A commitment by the unit of local government to notify the Agency of any variance requests or proposed ordinance changes at least 30 days prior to the date the local government is scheduled to take action on the request or proposed change;</w:t>
      </w:r>
    </w:p>
    <w:p w:rsidR="00EA354E" w:rsidRPr="00E9339A" w:rsidRDefault="00EA354E" w:rsidP="00EA354E"/>
    <w:p w:rsidR="00EA354E" w:rsidRPr="00E9339A" w:rsidRDefault="00EA354E" w:rsidP="00EA354E">
      <w:pPr>
        <w:ind w:left="2160" w:hanging="720"/>
      </w:pPr>
      <w:r w:rsidRPr="00E9339A">
        <w:lastRenderedPageBreak/>
        <w:t>5)</w:t>
      </w:r>
      <w:r w:rsidRPr="00E9339A">
        <w:tab/>
        <w:t>A commitment by the unit of local government to maintain a registry of all sites within the unit of local government that have received no further remediation determinations pursuant to specific programs; and</w:t>
      </w:r>
    </w:p>
    <w:p w:rsidR="00EA354E" w:rsidRPr="00E9339A" w:rsidRDefault="00EA354E" w:rsidP="00EA354E"/>
    <w:p w:rsidR="00EA354E" w:rsidRPr="00E9339A" w:rsidRDefault="00EA354E" w:rsidP="00EA354E">
      <w:pPr>
        <w:ind w:left="2160" w:hanging="720"/>
      </w:pPr>
      <w:r w:rsidRPr="00E9339A">
        <w:t>6)</w:t>
      </w:r>
      <w:r w:rsidRPr="00E9339A">
        <w:tab/>
        <w:t>If the ordinance does not expressly prohibit the installation of potable water supply wells (and the use of such wells) by units of local government, a commitment by the unit of local government:</w:t>
      </w:r>
    </w:p>
    <w:p w:rsidR="00EA354E" w:rsidRPr="00E9339A" w:rsidRDefault="00EA354E" w:rsidP="00EA354E"/>
    <w:p w:rsidR="00EA354E" w:rsidRPr="00E9339A" w:rsidRDefault="00EA354E" w:rsidP="00EA354E">
      <w:pPr>
        <w:ind w:left="2880" w:hanging="720"/>
      </w:pPr>
      <w:r w:rsidRPr="00E9339A">
        <w:t>A)</w:t>
      </w:r>
      <w:r w:rsidRPr="00E9339A">
        <w:tab/>
        <w:t>To review the registry of sites established under subsection (i)(5) prior to siting potable water supply wells within the area covered by the ordinance;</w:t>
      </w:r>
    </w:p>
    <w:p w:rsidR="00EA354E" w:rsidRPr="00E9339A" w:rsidRDefault="00EA354E" w:rsidP="00EA354E"/>
    <w:p w:rsidR="00EA354E" w:rsidRPr="00E9339A" w:rsidRDefault="00EA354E" w:rsidP="00EA354E">
      <w:pPr>
        <w:ind w:left="2880" w:hanging="720"/>
      </w:pPr>
      <w:r w:rsidRPr="00E9339A">
        <w:t>B)</w:t>
      </w:r>
      <w:r w:rsidRPr="00E9339A">
        <w:tab/>
        <w:t>To determine whether the potential source of potable water may be or has been affected by contamination left in place at those sites; and</w:t>
      </w:r>
    </w:p>
    <w:p w:rsidR="00EA354E" w:rsidRPr="00E9339A" w:rsidRDefault="00EA354E" w:rsidP="00EA354E"/>
    <w:p w:rsidR="00EA354E" w:rsidRPr="00E9339A" w:rsidRDefault="00EA354E" w:rsidP="00EA354E">
      <w:pPr>
        <w:ind w:left="2880" w:hanging="720"/>
      </w:pPr>
      <w:r w:rsidRPr="00E9339A">
        <w:t>C)</w:t>
      </w:r>
      <w:r w:rsidRPr="00E9339A">
        <w:tab/>
        <w:t>To take whatever steps are necessary to ensure that the potential source of potable water is protected from the contamination or treated before it is used as a potable water supply.</w:t>
      </w:r>
    </w:p>
    <w:p w:rsidR="00EA354E" w:rsidRPr="00E9339A" w:rsidRDefault="00EA354E" w:rsidP="00EA354E"/>
    <w:p w:rsidR="00EA354E" w:rsidRPr="00E9339A" w:rsidRDefault="00EA354E" w:rsidP="00EA354E">
      <w:pPr>
        <w:ind w:left="1440" w:hanging="720"/>
      </w:pPr>
      <w:r w:rsidRPr="00E9339A">
        <w:t>j)</w:t>
      </w:r>
      <w:r w:rsidRPr="00E9339A">
        <w:tab/>
        <w:t>A groundwater ordinance may not be used to exclude the indoor inhalation exposure route.</w:t>
      </w:r>
    </w:p>
    <w:p w:rsidR="00EA354E" w:rsidRPr="00E9339A" w:rsidRDefault="00EA354E" w:rsidP="00EA354E"/>
    <w:p w:rsidR="006F23B8" w:rsidRPr="00437976" w:rsidRDefault="00EA354E" w:rsidP="00EA354E">
      <w:pPr>
        <w:spacing w:before="120" w:after="120"/>
        <w:ind w:left="1800" w:hanging="1800"/>
        <w:rPr>
          <w:rFonts w:ascii="Times New Roman" w:hAnsi="Times New Roman"/>
        </w:rPr>
      </w:pPr>
      <w:r w:rsidRPr="00E9339A">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E9339A">
        <w:t>)</w:t>
      </w:r>
    </w:p>
    <w:p w:rsidR="006F23B8" w:rsidRPr="00437976" w:rsidRDefault="006F23B8">
      <w:pPr>
        <w:spacing w:before="120" w:after="120"/>
        <w:ind w:left="2160" w:hanging="2160"/>
        <w:rPr>
          <w:rFonts w:ascii="Times New Roman" w:hAnsi="Times New Roman"/>
        </w:rPr>
      </w:pPr>
    </w:p>
    <w:p w:rsidR="006F23B8" w:rsidRPr="00437976" w:rsidRDefault="006F23B8">
      <w:pPr>
        <w:spacing w:before="120" w:after="120"/>
        <w:ind w:left="2160" w:hanging="2160"/>
        <w:rPr>
          <w:rFonts w:ascii="Times New Roman" w:eastAsia="Arial Unicode MS" w:hAnsi="Times New Roman"/>
        </w:rPr>
      </w:pPr>
      <w:r w:rsidRPr="00437976">
        <w:rPr>
          <w:rFonts w:ascii="Times New Roman" w:hAnsi="Times New Roman"/>
        </w:rPr>
        <w:t>Section 742.1020</w:t>
      </w:r>
      <w:r w:rsidRPr="00437976">
        <w:rPr>
          <w:rFonts w:ascii="Times New Roman" w:hAnsi="Times New Roman"/>
        </w:rPr>
        <w:tab/>
        <w:t>Highway Authority Agreements and Highway Authority Agreement Memoranda of Agreement</w:t>
      </w:r>
    </w:p>
    <w:p w:rsidR="006F23B8" w:rsidRPr="00437976" w:rsidRDefault="006F23B8">
      <w:pPr>
        <w:pStyle w:val="PlainText"/>
        <w:spacing w:before="120" w:after="120"/>
        <w:ind w:left="1440" w:hanging="720"/>
        <w:rPr>
          <w:sz w:val="24"/>
          <w:szCs w:val="24"/>
        </w:rPr>
      </w:pPr>
      <w:r w:rsidRPr="00437976">
        <w:rPr>
          <w:sz w:val="24"/>
          <w:szCs w:val="24"/>
        </w:rPr>
        <w:t>a)</w:t>
      </w:r>
      <w:r w:rsidRPr="00437976">
        <w:rPr>
          <w:sz w:val="24"/>
          <w:szCs w:val="24"/>
        </w:rPr>
        <w:tab/>
        <w:t>An agreement with a highway authority may be used as an institutional control where the requirements of this Section are met and the Agency has determined that no further remediation is required as to the property(ies) to which the agreement is to apply.  Highway Authority Agreements submitted to the Agency, except for those agreements with the Illinois Department of Transportation, must match the form and contain the same substance, except for variable elements, as the model in Appendix D.</w:t>
      </w:r>
    </w:p>
    <w:p w:rsidR="006F23B8" w:rsidRPr="00437976" w:rsidRDefault="006F23B8">
      <w:pPr>
        <w:pStyle w:val="PlainText"/>
        <w:spacing w:before="120" w:after="120"/>
        <w:ind w:left="1440" w:hanging="720"/>
        <w:rPr>
          <w:sz w:val="24"/>
          <w:szCs w:val="24"/>
        </w:rPr>
      </w:pPr>
      <w:r w:rsidRPr="00437976">
        <w:rPr>
          <w:sz w:val="24"/>
          <w:szCs w:val="24"/>
        </w:rPr>
        <w:t>b)</w:t>
      </w:r>
      <w:r w:rsidRPr="00437976">
        <w:rPr>
          <w:sz w:val="24"/>
          <w:szCs w:val="24"/>
        </w:rPr>
        <w:tab/>
        <w:t>As part of the agreement the highway authority shall agree to:</w:t>
      </w:r>
    </w:p>
    <w:p w:rsidR="006F23B8" w:rsidRPr="00437976" w:rsidRDefault="006F23B8">
      <w:pPr>
        <w:pStyle w:val="PlainText"/>
        <w:spacing w:before="120" w:after="120"/>
        <w:ind w:left="2160" w:hanging="720"/>
        <w:rPr>
          <w:sz w:val="24"/>
          <w:szCs w:val="24"/>
        </w:rPr>
      </w:pPr>
      <w:r w:rsidRPr="00437976">
        <w:rPr>
          <w:sz w:val="24"/>
          <w:szCs w:val="24"/>
        </w:rPr>
        <w:t>1)</w:t>
      </w:r>
      <w:r w:rsidRPr="00437976">
        <w:rPr>
          <w:sz w:val="24"/>
          <w:szCs w:val="24"/>
        </w:rPr>
        <w:tab/>
        <w:t>Prohibit the use of groundwater under the highway right of way that is contaminated above residential Tier 1 remediation objectives from the release as a potable supply of water; and</w:t>
      </w:r>
    </w:p>
    <w:p w:rsidR="006F23B8" w:rsidRPr="00437976" w:rsidRDefault="006F23B8">
      <w:pPr>
        <w:pStyle w:val="PlainText"/>
        <w:spacing w:before="120" w:after="120"/>
        <w:ind w:left="2160" w:hanging="720"/>
        <w:rPr>
          <w:sz w:val="24"/>
          <w:szCs w:val="24"/>
        </w:rPr>
      </w:pPr>
      <w:r w:rsidRPr="00437976">
        <w:rPr>
          <w:sz w:val="24"/>
          <w:szCs w:val="24"/>
        </w:rPr>
        <w:t>2)</w:t>
      </w:r>
      <w:r w:rsidRPr="00437976">
        <w:rPr>
          <w:sz w:val="24"/>
          <w:szCs w:val="24"/>
        </w:rPr>
        <w:tab/>
        <w:t>Limit access to soil contamination under the highway right of way that is contaminated above residential Tier 1 or construction worker remediation objectives, whichever is less, from the release.  Access to soil contamination may be allowed if, during and after any access, public health and the environment are protected.</w:t>
      </w:r>
    </w:p>
    <w:p w:rsidR="006F23B8" w:rsidRPr="00437976" w:rsidRDefault="006F23B8">
      <w:pPr>
        <w:pStyle w:val="PlainText"/>
        <w:spacing w:before="120" w:after="120"/>
        <w:ind w:left="1440" w:hanging="720"/>
        <w:rPr>
          <w:sz w:val="24"/>
          <w:szCs w:val="24"/>
        </w:rPr>
      </w:pPr>
      <w:r w:rsidRPr="00437976">
        <w:rPr>
          <w:sz w:val="24"/>
          <w:szCs w:val="24"/>
        </w:rPr>
        <w:lastRenderedPageBreak/>
        <w:t>c)</w:t>
      </w:r>
      <w:r w:rsidRPr="00437976">
        <w:rPr>
          <w:sz w:val="24"/>
          <w:szCs w:val="24"/>
        </w:rPr>
        <w:tab/>
        <w:t>The agreement shall provide the following:</w:t>
      </w:r>
    </w:p>
    <w:p w:rsidR="006F23B8" w:rsidRPr="00437976" w:rsidRDefault="006F23B8">
      <w:pPr>
        <w:pStyle w:val="PlainText"/>
        <w:spacing w:before="120" w:after="120"/>
        <w:ind w:left="2160" w:hanging="720"/>
        <w:rPr>
          <w:sz w:val="24"/>
          <w:szCs w:val="24"/>
        </w:rPr>
      </w:pPr>
      <w:r w:rsidRPr="00437976">
        <w:rPr>
          <w:sz w:val="24"/>
          <w:szCs w:val="24"/>
        </w:rPr>
        <w:t>1)</w:t>
      </w:r>
      <w:r w:rsidRPr="00437976">
        <w:rPr>
          <w:sz w:val="24"/>
          <w:szCs w:val="24"/>
        </w:rPr>
        <w:tab/>
        <w:t>Fully executed signature blocks by the highway authority and the owner of the property (or, in the case of a petroleum leaking underground storage tank, the owner or operator of the tank) from which the release occurred;</w:t>
      </w:r>
    </w:p>
    <w:p w:rsidR="006F23B8" w:rsidRPr="00437976" w:rsidRDefault="006F23B8">
      <w:pPr>
        <w:pStyle w:val="PlainText"/>
        <w:spacing w:before="120" w:after="120"/>
        <w:ind w:left="2160" w:hanging="720"/>
        <w:rPr>
          <w:sz w:val="24"/>
          <w:szCs w:val="24"/>
        </w:rPr>
      </w:pPr>
      <w:r w:rsidRPr="00437976">
        <w:rPr>
          <w:sz w:val="24"/>
          <w:szCs w:val="24"/>
        </w:rPr>
        <w:t>2)</w:t>
      </w:r>
      <w:r w:rsidRPr="00437976">
        <w:rPr>
          <w:sz w:val="24"/>
          <w:szCs w:val="24"/>
        </w:rPr>
        <w:tab/>
        <w:t>A scaled map delineating the area and extent of soil and groundwater contamination above the applicable Tier 1 remediation objectives or a statement that either soil or groundwater is not contaminated above the applicable Tier 1 residential remediation objectives;</w:t>
      </w:r>
    </w:p>
    <w:p w:rsidR="006F23B8" w:rsidRPr="00437976" w:rsidRDefault="006F23B8">
      <w:pPr>
        <w:pStyle w:val="PlainText"/>
        <w:spacing w:before="120" w:after="120"/>
        <w:ind w:left="2160" w:hanging="720"/>
        <w:rPr>
          <w:sz w:val="24"/>
          <w:szCs w:val="24"/>
        </w:rPr>
      </w:pPr>
      <w:r w:rsidRPr="00437976">
        <w:rPr>
          <w:sz w:val="24"/>
          <w:szCs w:val="24"/>
        </w:rPr>
        <w:t>3)</w:t>
      </w:r>
      <w:r w:rsidRPr="00437976">
        <w:rPr>
          <w:sz w:val="24"/>
          <w:szCs w:val="24"/>
        </w:rPr>
        <w:tab/>
        <w:t>Information showing the concentration of contaminants of concern within the zone in which the applicable Tier 1 remediation objectives are exceeded;</w:t>
      </w:r>
    </w:p>
    <w:p w:rsidR="006F23B8" w:rsidRPr="00437976" w:rsidRDefault="006F23B8">
      <w:pPr>
        <w:pStyle w:val="PlainText"/>
        <w:spacing w:before="120" w:after="120"/>
        <w:ind w:left="2160" w:hanging="720"/>
        <w:rPr>
          <w:sz w:val="24"/>
          <w:szCs w:val="24"/>
        </w:rPr>
      </w:pPr>
      <w:r w:rsidRPr="00437976">
        <w:rPr>
          <w:sz w:val="24"/>
          <w:szCs w:val="24"/>
        </w:rPr>
        <w:t>4)</w:t>
      </w:r>
      <w:r w:rsidRPr="00437976">
        <w:rPr>
          <w:sz w:val="24"/>
          <w:szCs w:val="24"/>
        </w:rPr>
        <w:tab/>
        <w:t>A stipulation of the information required by subsections (c</w:t>
      </w:r>
      <w:proofErr w:type="gramStart"/>
      <w:r w:rsidRPr="00437976">
        <w:rPr>
          <w:sz w:val="24"/>
          <w:szCs w:val="24"/>
        </w:rPr>
        <w:t>)(</w:t>
      </w:r>
      <w:proofErr w:type="gramEnd"/>
      <w:r w:rsidRPr="00437976">
        <w:rPr>
          <w:sz w:val="24"/>
          <w:szCs w:val="24"/>
        </w:rPr>
        <w:t>2) and (3) of this Section in the agreement if it is not practical to obtain the information by sampling the highway right-of-way; and</w:t>
      </w:r>
    </w:p>
    <w:p w:rsidR="006F23B8" w:rsidRPr="00437976" w:rsidRDefault="006F23B8" w:rsidP="006F23B8">
      <w:pPr>
        <w:pStyle w:val="PlainText"/>
        <w:numPr>
          <w:ilvl w:val="0"/>
          <w:numId w:val="18"/>
        </w:numPr>
        <w:spacing w:before="120" w:after="120"/>
        <w:rPr>
          <w:sz w:val="24"/>
          <w:szCs w:val="24"/>
        </w:rPr>
      </w:pPr>
      <w:r w:rsidRPr="00437976">
        <w:rPr>
          <w:sz w:val="24"/>
          <w:szCs w:val="24"/>
        </w:rPr>
        <w:t>Information identifying the highway authority having jurisdiction.</w:t>
      </w:r>
    </w:p>
    <w:p w:rsidR="006F23B8" w:rsidRPr="00437976" w:rsidRDefault="006F23B8">
      <w:pPr>
        <w:pStyle w:val="PlainText"/>
        <w:spacing w:before="120" w:after="120"/>
        <w:ind w:left="1440" w:hanging="720"/>
        <w:rPr>
          <w:sz w:val="24"/>
          <w:szCs w:val="24"/>
        </w:rPr>
      </w:pPr>
      <w:r w:rsidRPr="00437976">
        <w:rPr>
          <w:sz w:val="24"/>
          <w:szCs w:val="24"/>
        </w:rPr>
        <w:t>d)</w:t>
      </w:r>
      <w:r w:rsidRPr="00437976">
        <w:rPr>
          <w:sz w:val="24"/>
          <w:szCs w:val="24"/>
        </w:rPr>
        <w:tab/>
        <w:t>Highway Authority Agreements must be referenced in the instrument that is to be recorded on the chain of title for the remediation property.</w:t>
      </w:r>
    </w:p>
    <w:p w:rsidR="006F23B8" w:rsidRPr="00437976" w:rsidRDefault="006F23B8" w:rsidP="006F23B8">
      <w:pPr>
        <w:pStyle w:val="PlainText"/>
        <w:numPr>
          <w:ilvl w:val="0"/>
          <w:numId w:val="20"/>
        </w:numPr>
        <w:spacing w:before="120" w:after="120"/>
        <w:ind w:left="1440" w:hanging="720"/>
        <w:rPr>
          <w:sz w:val="24"/>
          <w:szCs w:val="24"/>
        </w:rPr>
      </w:pPr>
      <w:r w:rsidRPr="00437976">
        <w:rPr>
          <w:sz w:val="24"/>
          <w:szCs w:val="24"/>
        </w:rPr>
        <w:t>Violation of the terms of an Agreement approved by the Agency as an institutional control under this Section shall be grounds for voidance of the Agreement as an institutional control and the instrument memorializing the Agency's no further remediation determination.</w:t>
      </w:r>
    </w:p>
    <w:p w:rsidR="006F23B8" w:rsidRPr="00437976" w:rsidRDefault="006F23B8">
      <w:pPr>
        <w:pStyle w:val="PlainText"/>
        <w:spacing w:before="120" w:after="120"/>
        <w:ind w:left="1440" w:hanging="720"/>
        <w:rPr>
          <w:sz w:val="24"/>
          <w:szCs w:val="24"/>
        </w:rPr>
      </w:pPr>
      <w:r w:rsidRPr="00437976">
        <w:rPr>
          <w:sz w:val="24"/>
          <w:szCs w:val="24"/>
        </w:rPr>
        <w:t>f)</w:t>
      </w:r>
      <w:r w:rsidRPr="00437976">
        <w:rPr>
          <w:sz w:val="24"/>
          <w:szCs w:val="24"/>
        </w:rPr>
        <w:tab/>
        <w:t>Failure to provide all of the information required in subsections (b) and (c) of this Section will be grounds for denial of the Highway Authority Agreement as an institutional control.</w:t>
      </w:r>
    </w:p>
    <w:p w:rsidR="006F23B8" w:rsidRPr="00437976" w:rsidRDefault="006F23B8">
      <w:pPr>
        <w:pStyle w:val="PlainText"/>
        <w:spacing w:before="120" w:after="120"/>
        <w:ind w:left="1440" w:hanging="720"/>
        <w:rPr>
          <w:sz w:val="24"/>
          <w:szCs w:val="24"/>
        </w:rPr>
      </w:pPr>
      <w:r w:rsidRPr="00437976">
        <w:rPr>
          <w:sz w:val="24"/>
          <w:szCs w:val="24"/>
        </w:rPr>
        <w:t>g)</w:t>
      </w:r>
      <w:r w:rsidRPr="00437976">
        <w:rPr>
          <w:sz w:val="24"/>
          <w:szCs w:val="24"/>
        </w:rPr>
        <w:tab/>
        <w:t xml:space="preserve">In instances in which the highway authority is also the property owner of the site, a Highway Authority Agreement may not be used.  In such cases, the highway authority shall instead enter into a Highway Authority Agreement Memorandum of Agreement (HAA MOA) between the highway authority and the Agency.  An HAA MOA may be used as an institutional control where the requirements of this Section are met and the Agency has determined that no further remediation is required as to the </w:t>
      </w:r>
      <w:proofErr w:type="gramStart"/>
      <w:r w:rsidRPr="00437976">
        <w:rPr>
          <w:sz w:val="24"/>
          <w:szCs w:val="24"/>
        </w:rPr>
        <w:t>property(</w:t>
      </w:r>
      <w:proofErr w:type="gramEnd"/>
      <w:r w:rsidRPr="00437976">
        <w:rPr>
          <w:sz w:val="24"/>
          <w:szCs w:val="24"/>
        </w:rPr>
        <w:t>ies) to which the agreement is to apply.  HAA MOAs submitted to the Agency must match the form and contain the same substance, except for variable elements, as the model in Appendix E.</w:t>
      </w:r>
    </w:p>
    <w:p w:rsidR="006F23B8" w:rsidRPr="00437976" w:rsidRDefault="006F23B8">
      <w:pPr>
        <w:pStyle w:val="PlainText"/>
        <w:spacing w:before="120" w:after="120"/>
        <w:ind w:left="720"/>
        <w:rPr>
          <w:sz w:val="24"/>
          <w:szCs w:val="24"/>
        </w:rPr>
      </w:pPr>
      <w:r w:rsidRPr="00437976">
        <w:rPr>
          <w:sz w:val="24"/>
          <w:szCs w:val="24"/>
        </w:rPr>
        <w:t>h)</w:t>
      </w:r>
      <w:r w:rsidRPr="00437976">
        <w:rPr>
          <w:sz w:val="24"/>
          <w:szCs w:val="24"/>
        </w:rPr>
        <w:tab/>
        <w:t xml:space="preserve">As part of the HAA MOA the highway authority shall agree to:  </w:t>
      </w:r>
    </w:p>
    <w:p w:rsidR="006F23B8" w:rsidRPr="00437976" w:rsidRDefault="006F23B8">
      <w:pPr>
        <w:pStyle w:val="PlainText"/>
        <w:spacing w:before="120" w:after="120"/>
        <w:ind w:left="2160" w:hanging="720"/>
        <w:rPr>
          <w:sz w:val="24"/>
          <w:szCs w:val="24"/>
        </w:rPr>
      </w:pPr>
      <w:r w:rsidRPr="00437976">
        <w:rPr>
          <w:sz w:val="24"/>
          <w:szCs w:val="24"/>
        </w:rPr>
        <w:t>1)</w:t>
      </w:r>
      <w:r w:rsidRPr="00437976">
        <w:rPr>
          <w:sz w:val="24"/>
          <w:szCs w:val="24"/>
        </w:rPr>
        <w:tab/>
        <w:t>Prohibit the use of groundwater under the highway right of way that is contaminated above residential Tier 1 or construction worker remediation objectives, whichever are less, from the release as a potable supply of water; and</w:t>
      </w:r>
    </w:p>
    <w:p w:rsidR="006F23B8" w:rsidRPr="00437976" w:rsidRDefault="006F23B8">
      <w:pPr>
        <w:pStyle w:val="PlainText"/>
        <w:spacing w:before="120" w:after="120"/>
        <w:ind w:left="2160" w:hanging="720"/>
        <w:rPr>
          <w:sz w:val="24"/>
          <w:szCs w:val="24"/>
        </w:rPr>
      </w:pPr>
      <w:r w:rsidRPr="00437976">
        <w:rPr>
          <w:sz w:val="24"/>
          <w:szCs w:val="24"/>
        </w:rPr>
        <w:t>2)</w:t>
      </w:r>
      <w:r w:rsidRPr="00437976">
        <w:rPr>
          <w:sz w:val="24"/>
          <w:szCs w:val="24"/>
        </w:rPr>
        <w:tab/>
        <w:t xml:space="preserve">Limit access to soil contamination under the highway right of way that is contaminated above residential Tier 1 or construction worker remediation objectives, whichever </w:t>
      </w:r>
      <w:proofErr w:type="gramStart"/>
      <w:r w:rsidRPr="00437976">
        <w:rPr>
          <w:sz w:val="24"/>
          <w:szCs w:val="24"/>
        </w:rPr>
        <w:t>are</w:t>
      </w:r>
      <w:proofErr w:type="gramEnd"/>
      <w:r w:rsidRPr="00437976">
        <w:rPr>
          <w:sz w:val="24"/>
          <w:szCs w:val="24"/>
        </w:rPr>
        <w:t xml:space="preserve"> less, from the release.  Access to soil </w:t>
      </w:r>
      <w:r w:rsidRPr="00437976">
        <w:rPr>
          <w:sz w:val="24"/>
          <w:szCs w:val="24"/>
        </w:rPr>
        <w:lastRenderedPageBreak/>
        <w:t>contamination may be allowed if, during and after any access, public health and the environment are protected.</w:t>
      </w:r>
    </w:p>
    <w:p w:rsidR="006F23B8" w:rsidRPr="00437976" w:rsidRDefault="006F23B8">
      <w:pPr>
        <w:pStyle w:val="PlainText"/>
        <w:spacing w:before="120" w:after="120"/>
        <w:ind w:left="1440" w:hanging="720"/>
        <w:rPr>
          <w:sz w:val="24"/>
          <w:szCs w:val="24"/>
        </w:rPr>
      </w:pPr>
      <w:r w:rsidRPr="00437976">
        <w:rPr>
          <w:sz w:val="24"/>
          <w:szCs w:val="24"/>
        </w:rPr>
        <w:t>i)</w:t>
      </w:r>
      <w:r w:rsidRPr="00437976">
        <w:rPr>
          <w:sz w:val="24"/>
          <w:szCs w:val="24"/>
        </w:rPr>
        <w:tab/>
        <w:t>The HAA MOA shall provide the following:</w:t>
      </w:r>
    </w:p>
    <w:p w:rsidR="006F23B8" w:rsidRPr="00437976" w:rsidRDefault="006F23B8">
      <w:pPr>
        <w:pStyle w:val="PlainText"/>
        <w:spacing w:before="120" w:after="120"/>
        <w:ind w:left="2160" w:hanging="720"/>
        <w:rPr>
          <w:sz w:val="24"/>
          <w:szCs w:val="24"/>
        </w:rPr>
      </w:pPr>
      <w:r w:rsidRPr="00437976">
        <w:rPr>
          <w:sz w:val="24"/>
          <w:szCs w:val="24"/>
        </w:rPr>
        <w:t>1)</w:t>
      </w:r>
      <w:r w:rsidRPr="00437976">
        <w:rPr>
          <w:sz w:val="24"/>
          <w:szCs w:val="24"/>
        </w:rPr>
        <w:tab/>
        <w:t>Information identifying the site by common address or legal description or both;</w:t>
      </w:r>
    </w:p>
    <w:p w:rsidR="006F23B8" w:rsidRPr="00437976" w:rsidRDefault="006F23B8">
      <w:pPr>
        <w:pStyle w:val="PlainText"/>
        <w:spacing w:before="120" w:after="120"/>
        <w:ind w:left="2160" w:hanging="720"/>
        <w:rPr>
          <w:sz w:val="24"/>
          <w:szCs w:val="24"/>
        </w:rPr>
      </w:pPr>
      <w:r w:rsidRPr="00437976">
        <w:rPr>
          <w:sz w:val="24"/>
          <w:szCs w:val="24"/>
        </w:rPr>
        <w:t>2)</w:t>
      </w:r>
      <w:r w:rsidRPr="00437976">
        <w:rPr>
          <w:sz w:val="24"/>
          <w:szCs w:val="24"/>
        </w:rPr>
        <w:tab/>
        <w:t>The Illinois Emergency Management Agency’s (IEMA) incident number for the site, if one has been assigned;</w:t>
      </w:r>
    </w:p>
    <w:p w:rsidR="006F23B8" w:rsidRPr="00437976" w:rsidRDefault="006F23B8">
      <w:pPr>
        <w:pStyle w:val="PlainText"/>
        <w:spacing w:before="120" w:after="120"/>
        <w:ind w:left="2160" w:hanging="720"/>
        <w:rPr>
          <w:sz w:val="24"/>
          <w:szCs w:val="24"/>
        </w:rPr>
      </w:pPr>
      <w:r w:rsidRPr="00437976">
        <w:rPr>
          <w:sz w:val="24"/>
          <w:szCs w:val="24"/>
        </w:rPr>
        <w:t>3)</w:t>
      </w:r>
      <w:r w:rsidRPr="00437976">
        <w:rPr>
          <w:sz w:val="24"/>
          <w:szCs w:val="24"/>
        </w:rPr>
        <w:tab/>
        <w:t>A scaled map delineating the current and estimated future area and extent of soil and groundwater contamination above the applicable Tier 1 or construction worker remediation objectives, whichever are less, or a statement that either soil or groundwater is not contaminated above the applicable Tier 1 residential remediation objectives;</w:t>
      </w:r>
    </w:p>
    <w:p w:rsidR="006F23B8" w:rsidRPr="00437976" w:rsidRDefault="006F23B8">
      <w:pPr>
        <w:pStyle w:val="PlainText"/>
        <w:spacing w:before="120" w:after="120"/>
        <w:ind w:left="2160" w:hanging="720"/>
        <w:rPr>
          <w:sz w:val="24"/>
          <w:szCs w:val="24"/>
        </w:rPr>
      </w:pPr>
      <w:r w:rsidRPr="00437976">
        <w:rPr>
          <w:sz w:val="24"/>
          <w:szCs w:val="24"/>
        </w:rPr>
        <w:t>4)</w:t>
      </w:r>
      <w:r w:rsidRPr="00437976">
        <w:rPr>
          <w:sz w:val="24"/>
          <w:szCs w:val="24"/>
        </w:rPr>
        <w:tab/>
        <w:t>Information prepared by the highway authority that lists each contaminant of concern that exceeds its Tier 1 residential or construction worker remediation objective, its Tier 1 residential remediation objective, and its concentrations within the zone where Tier 1 residential or construction worker remediation objectives, whichever is less, are exceeded;</w:t>
      </w:r>
    </w:p>
    <w:p w:rsidR="006F23B8" w:rsidRPr="00437976" w:rsidRDefault="006F23B8">
      <w:pPr>
        <w:pStyle w:val="PlainText"/>
        <w:spacing w:before="120" w:after="120"/>
        <w:ind w:left="2160" w:hanging="720"/>
        <w:rPr>
          <w:sz w:val="24"/>
          <w:szCs w:val="24"/>
        </w:rPr>
      </w:pPr>
      <w:r w:rsidRPr="00437976">
        <w:rPr>
          <w:sz w:val="24"/>
          <w:szCs w:val="24"/>
        </w:rPr>
        <w:t>5)</w:t>
      </w:r>
      <w:r w:rsidRPr="00437976">
        <w:rPr>
          <w:sz w:val="24"/>
          <w:szCs w:val="24"/>
        </w:rPr>
        <w:tab/>
        <w:t>A scaled map prepared by the highway authority showing the area of the highway authority’s right of way that is governed by the HAA MOA;</w:t>
      </w:r>
    </w:p>
    <w:p w:rsidR="006F23B8" w:rsidRPr="00437976" w:rsidRDefault="006F23B8">
      <w:pPr>
        <w:pStyle w:val="PlainText"/>
        <w:spacing w:before="120" w:after="120"/>
        <w:ind w:left="2160" w:hanging="720"/>
        <w:rPr>
          <w:sz w:val="24"/>
          <w:szCs w:val="24"/>
        </w:rPr>
      </w:pPr>
      <w:r w:rsidRPr="00437976">
        <w:rPr>
          <w:sz w:val="24"/>
          <w:szCs w:val="24"/>
        </w:rPr>
        <w:t>6)</w:t>
      </w:r>
      <w:r w:rsidRPr="00437976">
        <w:rPr>
          <w:sz w:val="24"/>
          <w:szCs w:val="24"/>
        </w:rPr>
        <w:tab/>
        <w:t xml:space="preserve">If samples have not been collected within the right of way because of impracticability, a stipulation by the parties that, based on modeling, soil and groundwater contamination exceeding Tier 1 residential or construction worker remediation objectives, whichever is less, does not and will not extend beyond the boundaries of the right-of-way; </w:t>
      </w:r>
    </w:p>
    <w:p w:rsidR="006F23B8" w:rsidRPr="00437976" w:rsidRDefault="006F23B8">
      <w:pPr>
        <w:pStyle w:val="PlainText"/>
        <w:spacing w:before="120" w:after="120"/>
        <w:ind w:left="2160" w:hanging="720"/>
        <w:rPr>
          <w:sz w:val="24"/>
          <w:szCs w:val="24"/>
        </w:rPr>
      </w:pPr>
      <w:r w:rsidRPr="00437976">
        <w:rPr>
          <w:sz w:val="24"/>
          <w:szCs w:val="24"/>
        </w:rPr>
        <w:t>7)</w:t>
      </w:r>
      <w:r w:rsidRPr="00437976">
        <w:rPr>
          <w:sz w:val="24"/>
          <w:szCs w:val="24"/>
        </w:rPr>
        <w:tab/>
        <w:t>A stipulation by the highway authority that it has jurisdiction over the right of way that gives it sole control over the use of the groundwater and access to the soil located within or beneath the right of way;</w:t>
      </w:r>
    </w:p>
    <w:p w:rsidR="006F23B8" w:rsidRPr="00437976" w:rsidRDefault="006F23B8">
      <w:pPr>
        <w:pStyle w:val="PlainText"/>
        <w:spacing w:before="120" w:after="120"/>
        <w:ind w:left="2160" w:hanging="720"/>
        <w:rPr>
          <w:sz w:val="24"/>
          <w:szCs w:val="24"/>
        </w:rPr>
      </w:pPr>
      <w:r w:rsidRPr="00437976">
        <w:rPr>
          <w:sz w:val="24"/>
          <w:szCs w:val="24"/>
        </w:rPr>
        <w:t>8)</w:t>
      </w:r>
      <w:r w:rsidRPr="00437976">
        <w:rPr>
          <w:sz w:val="24"/>
          <w:szCs w:val="24"/>
        </w:rPr>
        <w:tab/>
        <w:t>A stipulation by the highway authority that it agrees to limit access by itself and others to soil within the right of way exceeding Tier 1 residential  or construction worker remediation objectives, whichever is less.  Access may only be allowed if human health (including worker safety) and the environment are protected during and after any access.  The highway authority may construct, reconstruct, improve, repair, maintain, and operate a highway upon the right of way, or allow others to do the same by permit.  The highway authority and others using or working in the right of way under permit have the right to remove soil or groundwater from the right of way and dispose of the same in accordance with applicable environmental laws and regulations.  The highway authority agrees to issue all permits for work in the right of way, and make all existing permits for work in the right of way, subject to the following or substantially similar conditions:</w:t>
      </w:r>
    </w:p>
    <w:p w:rsidR="006F23B8" w:rsidRPr="00437976" w:rsidRDefault="006F23B8">
      <w:pPr>
        <w:pStyle w:val="PlainText"/>
        <w:spacing w:before="120" w:after="120"/>
        <w:ind w:left="2880" w:hanging="720"/>
        <w:rPr>
          <w:sz w:val="24"/>
          <w:szCs w:val="24"/>
        </w:rPr>
      </w:pPr>
      <w:r w:rsidRPr="00437976">
        <w:rPr>
          <w:sz w:val="24"/>
          <w:szCs w:val="24"/>
        </w:rPr>
        <w:lastRenderedPageBreak/>
        <w:t>A)</w:t>
      </w:r>
      <w:r w:rsidRPr="00437976">
        <w:rPr>
          <w:sz w:val="24"/>
          <w:szCs w:val="24"/>
        </w:rPr>
        <w:tab/>
        <w:t xml:space="preserve">As a condition of this permit the permittee shall request the office issuing this permit to identify sites in the right of way where a HAA MOA governs access to soil that exceeds the Tier 1 residential remediation objectives of 35 Ill. Adm. Code 742; and </w:t>
      </w:r>
    </w:p>
    <w:p w:rsidR="006F23B8" w:rsidRPr="00437976" w:rsidRDefault="006F23B8">
      <w:pPr>
        <w:pStyle w:val="PlainText"/>
        <w:tabs>
          <w:tab w:val="num" w:pos="3780"/>
        </w:tabs>
        <w:spacing w:before="120" w:after="120"/>
        <w:ind w:left="2880" w:hanging="720"/>
        <w:rPr>
          <w:sz w:val="24"/>
          <w:szCs w:val="24"/>
        </w:rPr>
      </w:pPr>
      <w:r w:rsidRPr="00437976">
        <w:rPr>
          <w:sz w:val="24"/>
          <w:szCs w:val="24"/>
        </w:rPr>
        <w:t>B)</w:t>
      </w:r>
      <w:r w:rsidRPr="00437976">
        <w:rPr>
          <w:sz w:val="24"/>
          <w:szCs w:val="24"/>
        </w:rPr>
        <w:tab/>
        <w:t>The permittee shall take all measures necessary to protect human health (including worker safety) and the environment during and after any access to such soil;</w:t>
      </w:r>
    </w:p>
    <w:p w:rsidR="006F23B8" w:rsidRPr="00437976" w:rsidRDefault="006F23B8">
      <w:pPr>
        <w:pStyle w:val="PlainText"/>
        <w:spacing w:before="120" w:after="120"/>
        <w:ind w:left="2160" w:hanging="720"/>
        <w:rPr>
          <w:sz w:val="24"/>
          <w:szCs w:val="24"/>
        </w:rPr>
      </w:pPr>
      <w:r w:rsidRPr="00437976">
        <w:rPr>
          <w:sz w:val="24"/>
          <w:szCs w:val="24"/>
        </w:rPr>
        <w:t>9)</w:t>
      </w:r>
      <w:r w:rsidRPr="00437976">
        <w:rPr>
          <w:sz w:val="24"/>
          <w:szCs w:val="24"/>
        </w:rPr>
        <w:tab/>
        <w:t>A stipulation that the HAA MOA shall be referenced in the Agency’s no further remediation determination issued for the release(s);</w:t>
      </w:r>
    </w:p>
    <w:p w:rsidR="006F23B8" w:rsidRPr="00437976" w:rsidRDefault="006F23B8">
      <w:pPr>
        <w:pStyle w:val="PlainText"/>
        <w:spacing w:before="120" w:after="120"/>
        <w:ind w:left="2160" w:hanging="720"/>
        <w:rPr>
          <w:sz w:val="24"/>
          <w:szCs w:val="24"/>
        </w:rPr>
      </w:pPr>
      <w:r w:rsidRPr="00437976">
        <w:rPr>
          <w:sz w:val="24"/>
          <w:szCs w:val="24"/>
        </w:rPr>
        <w:t>10)</w:t>
      </w:r>
      <w:r w:rsidRPr="00437976">
        <w:rPr>
          <w:sz w:val="24"/>
          <w:szCs w:val="24"/>
        </w:rPr>
        <w:tab/>
        <w:t xml:space="preserve">A stipulation that the highway authority shall notify the Agency of any transfer of jurisdiction over the right of way at least 30 days prior to the date the transfer takes effect.  The HAA MOA shall be null and void upon the transfer unless the transferee agrees to be bound by the agreement as if the transferee were an original party to the agreement.  The transferee’s agreement to be bound by the terms of the agreement shall be memorialized at the time of transfer as a rider to this agreement that references the HAA MOA and is signed by the highway authority, or subsequent transferor, and the transferee;  </w:t>
      </w:r>
    </w:p>
    <w:p w:rsidR="006F23B8" w:rsidRPr="00437976" w:rsidRDefault="006F23B8">
      <w:pPr>
        <w:pStyle w:val="PlainText"/>
        <w:spacing w:before="120" w:after="120"/>
        <w:ind w:left="2160" w:hanging="720"/>
        <w:rPr>
          <w:sz w:val="24"/>
          <w:szCs w:val="24"/>
        </w:rPr>
      </w:pPr>
      <w:r w:rsidRPr="00437976">
        <w:rPr>
          <w:sz w:val="24"/>
          <w:szCs w:val="24"/>
        </w:rPr>
        <w:t>11)</w:t>
      </w:r>
      <w:r w:rsidRPr="00437976">
        <w:rPr>
          <w:sz w:val="24"/>
          <w:szCs w:val="24"/>
        </w:rPr>
        <w:tab/>
        <w:t>A stipulation that the HAA MOA will become effective on the date the Agency issues a no further remediation determination for the release(s).  It shall remain effective until the right of way is demonstrated to be suitable for unrestricted use and the Agency issues a new no further remediation determination to reflect there is no longer a need for the HAA MOA, or until the agreement is otherwise terminated or voided;</w:t>
      </w:r>
    </w:p>
    <w:p w:rsidR="006F23B8" w:rsidRPr="00437976" w:rsidRDefault="006F23B8">
      <w:pPr>
        <w:pStyle w:val="PlainText"/>
        <w:spacing w:before="120" w:after="120"/>
        <w:ind w:left="2160" w:hanging="720"/>
        <w:rPr>
          <w:sz w:val="24"/>
          <w:szCs w:val="24"/>
        </w:rPr>
      </w:pPr>
      <w:r w:rsidRPr="00437976">
        <w:rPr>
          <w:sz w:val="24"/>
          <w:szCs w:val="24"/>
        </w:rPr>
        <w:t>12)</w:t>
      </w:r>
      <w:r w:rsidRPr="00437976">
        <w:rPr>
          <w:sz w:val="24"/>
          <w:szCs w:val="24"/>
        </w:rPr>
        <w:tab/>
        <w:t>A stipulation that in addition to any other remedies that may be available, the Agency may bring suit to enforce the terms of the HAA MOA or may, at its sole discretion, declare the HAA MOA null and void if the highway authority or a transferee violates any term of the HAA MOA.  The highway authority or transferee shall be notified in writing of any such declaration; and</w:t>
      </w:r>
    </w:p>
    <w:p w:rsidR="006F23B8" w:rsidRPr="00437976" w:rsidRDefault="006F23B8">
      <w:pPr>
        <w:pStyle w:val="PlainText"/>
        <w:spacing w:before="120" w:after="120"/>
        <w:ind w:left="2160" w:hanging="720"/>
        <w:rPr>
          <w:sz w:val="24"/>
          <w:szCs w:val="24"/>
        </w:rPr>
      </w:pPr>
      <w:r w:rsidRPr="00437976">
        <w:rPr>
          <w:sz w:val="24"/>
          <w:szCs w:val="24"/>
        </w:rPr>
        <w:t>13)</w:t>
      </w:r>
      <w:r w:rsidRPr="00437976">
        <w:rPr>
          <w:sz w:val="24"/>
          <w:szCs w:val="24"/>
        </w:rPr>
        <w:tab/>
        <w:t>A fully executed signature block by the highway authority and a block for the Agency’s Director.</w:t>
      </w: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ind w:left="720" w:hanging="720"/>
        <w:rPr>
          <w:rFonts w:ascii="Times New Roman" w:hAnsi="Times New Roman"/>
        </w:rPr>
      </w:pPr>
    </w:p>
    <w:p w:rsidR="006F23B8" w:rsidRPr="00437976" w:rsidRDefault="006F23B8">
      <w:pP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SUBPART K:  ENGINEERED BARRIERS</w:t>
      </w:r>
    </w:p>
    <w:p w:rsidR="006F23B8" w:rsidRPr="00437976" w:rsidRDefault="006F23B8">
      <w:pPr>
        <w:rPr>
          <w:rFonts w:ascii="Times New Roman" w:hAnsi="Times New Roman"/>
        </w:rPr>
      </w:pPr>
    </w:p>
    <w:p w:rsidR="006F23B8" w:rsidRPr="00437976" w:rsidRDefault="006F23B8">
      <w:pPr>
        <w:pStyle w:val="PlainText"/>
        <w:rPr>
          <w:rFonts w:eastAsia="MS Mincho"/>
          <w:sz w:val="24"/>
          <w:szCs w:val="24"/>
        </w:rPr>
      </w:pPr>
      <w:r w:rsidRPr="00437976">
        <w:rPr>
          <w:rFonts w:eastAsia="MS Mincho"/>
          <w:sz w:val="24"/>
          <w:szCs w:val="24"/>
        </w:rPr>
        <w:t xml:space="preserve">Section </w:t>
      </w:r>
      <w:proofErr w:type="gramStart"/>
      <w:r w:rsidRPr="00437976">
        <w:rPr>
          <w:rFonts w:eastAsia="MS Mincho"/>
          <w:sz w:val="24"/>
          <w:szCs w:val="24"/>
        </w:rPr>
        <w:t>742.1100  Engineered</w:t>
      </w:r>
      <w:proofErr w:type="gramEnd"/>
      <w:r w:rsidRPr="00437976">
        <w:rPr>
          <w:rFonts w:eastAsia="MS Mincho"/>
          <w:sz w:val="24"/>
          <w:szCs w:val="24"/>
        </w:rPr>
        <w:t xml:space="preserve"> Barriers</w:t>
      </w:r>
    </w:p>
    <w:p w:rsidR="006F23B8" w:rsidRPr="00437976" w:rsidRDefault="006F23B8">
      <w:pPr>
        <w:pStyle w:val="PlainText"/>
        <w:rPr>
          <w:rFonts w:eastAsia="MS Mincho"/>
          <w:sz w:val="24"/>
          <w:szCs w:val="24"/>
        </w:rPr>
      </w:pPr>
    </w:p>
    <w:p w:rsidR="006F23B8" w:rsidRPr="00437976" w:rsidRDefault="006F23B8">
      <w:pPr>
        <w:pStyle w:val="PlainText"/>
        <w:ind w:left="1440" w:hanging="720"/>
        <w:rPr>
          <w:rFonts w:eastAsia="MS Mincho"/>
          <w:sz w:val="24"/>
          <w:szCs w:val="24"/>
        </w:rPr>
      </w:pPr>
      <w:r w:rsidRPr="00437976">
        <w:rPr>
          <w:rFonts w:eastAsia="MS Mincho"/>
          <w:sz w:val="24"/>
          <w:szCs w:val="24"/>
        </w:rPr>
        <w:t>a)</w:t>
      </w:r>
      <w:r w:rsidRPr="00437976">
        <w:rPr>
          <w:rFonts w:eastAsia="MS Mincho"/>
          <w:sz w:val="24"/>
          <w:szCs w:val="24"/>
        </w:rPr>
        <w:tab/>
        <w:t>Any person who develops remediation objectives under this Part based on engineered barriers shall meet the requirements of this Subpart and the requirements of Subpart J relative to institutional controls.</w:t>
      </w:r>
    </w:p>
    <w:p w:rsidR="006F23B8" w:rsidRPr="00437976" w:rsidRDefault="006F23B8">
      <w:pPr>
        <w:pStyle w:val="PlainText"/>
        <w:ind w:left="1440" w:hanging="720"/>
        <w:rPr>
          <w:rFonts w:eastAsia="MS Mincho"/>
          <w:sz w:val="24"/>
          <w:szCs w:val="24"/>
        </w:rPr>
      </w:pPr>
    </w:p>
    <w:p w:rsidR="006F23B8" w:rsidRPr="00437976" w:rsidRDefault="006F23B8">
      <w:pPr>
        <w:pStyle w:val="PlainText"/>
        <w:ind w:left="1440" w:hanging="720"/>
        <w:rPr>
          <w:rFonts w:eastAsia="MS Mincho"/>
          <w:sz w:val="24"/>
          <w:szCs w:val="24"/>
        </w:rPr>
      </w:pPr>
      <w:r w:rsidRPr="00437976">
        <w:rPr>
          <w:rFonts w:eastAsia="MS Mincho"/>
          <w:sz w:val="24"/>
          <w:szCs w:val="24"/>
        </w:rPr>
        <w:lastRenderedPageBreak/>
        <w:t>b)</w:t>
      </w:r>
      <w:r w:rsidRPr="00437976">
        <w:rPr>
          <w:rFonts w:eastAsia="MS Mincho"/>
          <w:sz w:val="24"/>
          <w:szCs w:val="24"/>
        </w:rPr>
        <w:tab/>
        <w:t>The Agency shall not approve any remediation objective under this Part that is based on the use of engineered barriers unless the person has proposed engineered barriers meeting the requirements of this Subpart.</w:t>
      </w:r>
    </w:p>
    <w:p w:rsidR="006F23B8" w:rsidRPr="00437976" w:rsidRDefault="006F23B8">
      <w:pPr>
        <w:pStyle w:val="PlainText"/>
        <w:ind w:left="1440" w:hanging="720"/>
        <w:rPr>
          <w:rFonts w:eastAsia="MS Mincho"/>
          <w:sz w:val="24"/>
          <w:szCs w:val="24"/>
        </w:rPr>
      </w:pPr>
    </w:p>
    <w:p w:rsidR="006F23B8" w:rsidRPr="00437976" w:rsidRDefault="006F23B8">
      <w:pPr>
        <w:pStyle w:val="PlainText"/>
        <w:ind w:left="1440" w:hanging="720"/>
        <w:rPr>
          <w:rFonts w:eastAsia="MS Mincho"/>
          <w:sz w:val="24"/>
          <w:szCs w:val="24"/>
        </w:rPr>
      </w:pPr>
      <w:r w:rsidRPr="00437976">
        <w:rPr>
          <w:rFonts w:eastAsia="MS Mincho"/>
          <w:sz w:val="24"/>
          <w:szCs w:val="24"/>
        </w:rPr>
        <w:t>c)</w:t>
      </w:r>
      <w:r w:rsidRPr="00437976">
        <w:rPr>
          <w:rFonts w:eastAsia="MS Mincho"/>
          <w:sz w:val="24"/>
          <w:szCs w:val="24"/>
        </w:rPr>
        <w:tab/>
        <w:t>The use of engineered barriers can be recognized in calculating remediation objectives only if the engineered barriers are intended for use as part of the final corrective action.</w:t>
      </w:r>
    </w:p>
    <w:p w:rsidR="006F23B8" w:rsidRPr="00437976" w:rsidRDefault="006F23B8">
      <w:pPr>
        <w:pStyle w:val="PlainText"/>
        <w:ind w:left="1440" w:hanging="720"/>
        <w:rPr>
          <w:rFonts w:eastAsia="MS Mincho"/>
          <w:sz w:val="24"/>
          <w:szCs w:val="24"/>
        </w:rPr>
      </w:pPr>
    </w:p>
    <w:p w:rsidR="006F23B8" w:rsidRPr="00437976" w:rsidRDefault="006F23B8">
      <w:pPr>
        <w:pStyle w:val="PlainText"/>
        <w:ind w:left="1440" w:hanging="720"/>
        <w:rPr>
          <w:rFonts w:eastAsia="MS Mincho"/>
          <w:sz w:val="24"/>
          <w:szCs w:val="24"/>
        </w:rPr>
      </w:pPr>
      <w:r w:rsidRPr="00437976">
        <w:rPr>
          <w:rFonts w:eastAsia="MS Mincho"/>
          <w:sz w:val="24"/>
          <w:szCs w:val="24"/>
        </w:rPr>
        <w:t>d)</w:t>
      </w:r>
      <w:r w:rsidRPr="00437976">
        <w:rPr>
          <w:rFonts w:eastAsia="MS Mincho"/>
          <w:sz w:val="24"/>
          <w:szCs w:val="24"/>
        </w:rPr>
        <w:tab/>
        <w:t>Any no further remediation determination based upon the use of engineered barriers shall require effective maintenance of the engineered barrier.  The maintenance requirements shall be included in an institutional control under Subpart J.  This institutional control shall address provisions for temporary breaches of the barrier by requiring the following if intrusive construction work is to be performed in which the engineered barrier is to be temporarily breached:</w:t>
      </w:r>
    </w:p>
    <w:p w:rsidR="006F23B8" w:rsidRPr="00437976" w:rsidRDefault="006F23B8">
      <w:pPr>
        <w:pStyle w:val="PlainText"/>
        <w:ind w:left="2160" w:hanging="720"/>
        <w:rPr>
          <w:rFonts w:eastAsia="MS Mincho"/>
          <w:sz w:val="24"/>
          <w:szCs w:val="24"/>
        </w:rPr>
      </w:pPr>
      <w:r w:rsidRPr="00437976">
        <w:rPr>
          <w:rFonts w:eastAsia="MS Mincho"/>
          <w:sz w:val="24"/>
          <w:szCs w:val="24"/>
        </w:rPr>
        <w:t>1)</w:t>
      </w:r>
      <w:r w:rsidRPr="00437976">
        <w:rPr>
          <w:rFonts w:eastAsia="MS Mincho"/>
          <w:sz w:val="24"/>
          <w:szCs w:val="24"/>
        </w:rPr>
        <w:tab/>
        <w:t>The construction workers shall be notified by the site owner/operator in advance of intrusive activities.  Such notification shall enumerate the contaminant of concern known to be present; and</w:t>
      </w:r>
    </w:p>
    <w:p w:rsidR="006F23B8" w:rsidRPr="00437976" w:rsidRDefault="006F23B8">
      <w:pPr>
        <w:pStyle w:val="PlainText"/>
        <w:ind w:left="2160" w:hanging="720"/>
        <w:rPr>
          <w:rFonts w:eastAsia="MS Mincho"/>
          <w:sz w:val="24"/>
          <w:szCs w:val="24"/>
        </w:rPr>
      </w:pPr>
    </w:p>
    <w:p w:rsidR="006F23B8" w:rsidRPr="00437976" w:rsidRDefault="006F23B8">
      <w:pPr>
        <w:pStyle w:val="PlainText"/>
        <w:ind w:left="2160" w:hanging="720"/>
        <w:rPr>
          <w:rFonts w:eastAsia="MS Mincho"/>
          <w:sz w:val="24"/>
          <w:szCs w:val="24"/>
        </w:rPr>
      </w:pPr>
      <w:r w:rsidRPr="00437976">
        <w:rPr>
          <w:rFonts w:eastAsia="MS Mincho"/>
          <w:sz w:val="24"/>
          <w:szCs w:val="24"/>
        </w:rPr>
        <w:t>2)</w:t>
      </w:r>
      <w:r w:rsidRPr="00437976">
        <w:rPr>
          <w:rFonts w:eastAsia="MS Mincho"/>
          <w:sz w:val="24"/>
          <w:szCs w:val="24"/>
        </w:rPr>
        <w:tab/>
        <w:t>The site owner/operator shall require construction workers to implement protective measures consistent with good industrial hygiene practice.</w:t>
      </w:r>
    </w:p>
    <w:p w:rsidR="006F23B8" w:rsidRPr="00437976" w:rsidRDefault="006F23B8">
      <w:pPr>
        <w:pStyle w:val="PlainText"/>
        <w:ind w:firstLine="720"/>
        <w:rPr>
          <w:rFonts w:eastAsia="MS Mincho"/>
          <w:sz w:val="24"/>
          <w:szCs w:val="24"/>
        </w:rPr>
      </w:pPr>
    </w:p>
    <w:p w:rsidR="006F23B8" w:rsidRPr="00437976" w:rsidRDefault="006F23B8">
      <w:pPr>
        <w:pStyle w:val="PlainText"/>
        <w:ind w:left="1440" w:hanging="720"/>
        <w:rPr>
          <w:rFonts w:eastAsia="MS Mincho"/>
          <w:sz w:val="24"/>
          <w:szCs w:val="24"/>
        </w:rPr>
      </w:pPr>
      <w:r w:rsidRPr="00437976">
        <w:rPr>
          <w:rFonts w:eastAsia="MS Mincho"/>
          <w:sz w:val="24"/>
          <w:szCs w:val="24"/>
        </w:rPr>
        <w:t>e)</w:t>
      </w:r>
      <w:r w:rsidRPr="00437976">
        <w:rPr>
          <w:rFonts w:eastAsia="MS Mincho"/>
          <w:sz w:val="24"/>
          <w:szCs w:val="24"/>
        </w:rPr>
        <w:tab/>
        <w:t>Failure to maintain an engineered barrier in accordance with that no further remediation determination shall be grounds for voidance of the determination and the instrument memorializing the Agency's no further remediation determination.</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EA354E" w:rsidRPr="00E9339A" w:rsidRDefault="00EA354E" w:rsidP="00EA354E">
      <w:pPr>
        <w:rPr>
          <w:b/>
        </w:rPr>
      </w:pPr>
      <w:r w:rsidRPr="00E9339A">
        <w:rPr>
          <w:b/>
        </w:rPr>
        <w:t xml:space="preserve">Section </w:t>
      </w:r>
      <w:proofErr w:type="gramStart"/>
      <w:r w:rsidRPr="00E9339A">
        <w:rPr>
          <w:b/>
        </w:rPr>
        <w:t>742.1105  Engineered</w:t>
      </w:r>
      <w:proofErr w:type="gramEnd"/>
      <w:r w:rsidRPr="00E9339A">
        <w:rPr>
          <w:b/>
        </w:rPr>
        <w:t xml:space="preserve"> Barrier Requirements</w:t>
      </w:r>
    </w:p>
    <w:p w:rsidR="00EA354E" w:rsidRPr="00E9339A" w:rsidRDefault="00EA354E" w:rsidP="00EA354E">
      <w:pPr>
        <w:rPr>
          <w:b/>
        </w:rPr>
      </w:pPr>
    </w:p>
    <w:p w:rsidR="00EA354E" w:rsidRPr="00E9339A" w:rsidRDefault="00EA354E" w:rsidP="00EA354E">
      <w:pPr>
        <w:ind w:left="1440" w:hanging="720"/>
      </w:pPr>
      <w:r w:rsidRPr="00E9339A">
        <w:t>a)</w:t>
      </w:r>
      <w:r w:rsidRPr="00E9339A">
        <w:tab/>
        <w:t>Natural attenuation, access controls, and point of use treatment shall not be considered engineered barriers.  Engineered barriers may not be used to prevent direct human exposure to groundwater without the use of institutional controls.</w:t>
      </w:r>
    </w:p>
    <w:p w:rsidR="00EA354E" w:rsidRPr="00E9339A" w:rsidRDefault="00EA354E" w:rsidP="00EA354E"/>
    <w:p w:rsidR="00EA354E" w:rsidRPr="00E9339A" w:rsidRDefault="00EA354E" w:rsidP="00EA354E">
      <w:pPr>
        <w:ind w:left="1440" w:hanging="720"/>
      </w:pPr>
      <w:r w:rsidRPr="00E9339A">
        <w:t>b)</w:t>
      </w:r>
      <w:r w:rsidRPr="00E9339A">
        <w:tab/>
        <w:t>For purposes of determining remediation objectives under Tier 1, engineered barriers are not recognized.</w:t>
      </w:r>
    </w:p>
    <w:p w:rsidR="00EA354E" w:rsidRPr="00E9339A" w:rsidRDefault="00EA354E" w:rsidP="00EA354E"/>
    <w:p w:rsidR="00EA354E" w:rsidRPr="00E9339A" w:rsidRDefault="00EA354E" w:rsidP="00EA354E">
      <w:pPr>
        <w:ind w:left="1440" w:hanging="720"/>
      </w:pPr>
      <w:r w:rsidRPr="00E9339A">
        <w:t>c)</w:t>
      </w:r>
      <w:r w:rsidRPr="00E9339A">
        <w:tab/>
        <w:t>The following engineered barriers are recognized for purposes of calculating remediation objectives that exceed residential remediation objectives:</w:t>
      </w:r>
    </w:p>
    <w:p w:rsidR="00EA354E" w:rsidRPr="00E9339A" w:rsidRDefault="00EA354E" w:rsidP="00EA354E"/>
    <w:p w:rsidR="00EA354E" w:rsidRPr="00E9339A" w:rsidRDefault="00EA354E" w:rsidP="00EA354E">
      <w:pPr>
        <w:ind w:left="2160" w:hanging="720"/>
      </w:pPr>
      <w:r w:rsidRPr="00E9339A">
        <w:t>1)</w:t>
      </w:r>
      <w:r w:rsidRPr="00E9339A">
        <w:tab/>
        <w:t>For the soil component of the groundwater ingestion exposure route, the following engineered barriers are recognized if they prevent completion of the exposure pathway:</w:t>
      </w:r>
    </w:p>
    <w:p w:rsidR="00EA354E" w:rsidRPr="00E9339A" w:rsidRDefault="00EA354E" w:rsidP="00EA354E"/>
    <w:p w:rsidR="00EA354E" w:rsidRPr="00E9339A" w:rsidRDefault="00EA354E" w:rsidP="00EA354E">
      <w:pPr>
        <w:ind w:left="2880" w:hanging="720"/>
      </w:pPr>
      <w:r w:rsidRPr="00E9339A">
        <w:t>A)</w:t>
      </w:r>
      <w:r w:rsidRPr="00E9339A">
        <w:tab/>
        <w:t>Caps or walls constructed of compacted clay, asphalt, concrete or other material approved by the Agency; and</w:t>
      </w:r>
    </w:p>
    <w:p w:rsidR="00EA354E" w:rsidRPr="00E9339A" w:rsidRDefault="00EA354E" w:rsidP="00EA354E"/>
    <w:p w:rsidR="00EA354E" w:rsidRPr="00E9339A" w:rsidRDefault="00EA354E" w:rsidP="00EA354E">
      <w:pPr>
        <w:ind w:left="2880" w:hanging="720"/>
      </w:pPr>
      <w:r w:rsidRPr="00E9339A">
        <w:t>B)</w:t>
      </w:r>
      <w:r w:rsidRPr="00E9339A">
        <w:tab/>
        <w:t>Permanent structures such as buildings and highways.</w:t>
      </w:r>
    </w:p>
    <w:p w:rsidR="00EA354E" w:rsidRPr="00E9339A" w:rsidRDefault="00EA354E" w:rsidP="00EA354E"/>
    <w:p w:rsidR="00EA354E" w:rsidRPr="00E9339A" w:rsidRDefault="00EA354E" w:rsidP="00EA354E">
      <w:pPr>
        <w:ind w:left="2160" w:hanging="720"/>
      </w:pPr>
      <w:r w:rsidRPr="00E9339A">
        <w:t>2)</w:t>
      </w:r>
      <w:r w:rsidRPr="00E9339A">
        <w:tab/>
        <w:t>For the soil ingestion exposure route, the following engineered barriers are recognized if they prevent completion of the exposure pathway:</w:t>
      </w:r>
    </w:p>
    <w:p w:rsidR="00EA354E" w:rsidRPr="00E9339A" w:rsidRDefault="00EA354E" w:rsidP="00EA354E"/>
    <w:p w:rsidR="00EA354E" w:rsidRPr="00E9339A" w:rsidRDefault="00EA354E" w:rsidP="00EA354E">
      <w:pPr>
        <w:ind w:left="2880" w:hanging="720"/>
      </w:pPr>
      <w:r w:rsidRPr="00E9339A">
        <w:t>A)</w:t>
      </w:r>
      <w:r w:rsidRPr="00E9339A">
        <w:tab/>
        <w:t>Caps or walls constructed of compacted clay, asphalt, concrete, or other material approved by the Agency;</w:t>
      </w:r>
    </w:p>
    <w:p w:rsidR="00EA354E" w:rsidRPr="00E9339A" w:rsidRDefault="00EA354E" w:rsidP="00EA354E"/>
    <w:p w:rsidR="00EA354E" w:rsidRPr="00E9339A" w:rsidRDefault="00EA354E" w:rsidP="00EA354E">
      <w:pPr>
        <w:ind w:left="2880" w:hanging="720"/>
      </w:pPr>
      <w:r w:rsidRPr="00E9339A">
        <w:t>B)</w:t>
      </w:r>
      <w:r w:rsidRPr="00E9339A">
        <w:tab/>
        <w:t>Permanent structures such as buildings and highways; and</w:t>
      </w:r>
    </w:p>
    <w:p w:rsidR="00EA354E" w:rsidRPr="00E9339A" w:rsidRDefault="00EA354E" w:rsidP="00EA354E"/>
    <w:p w:rsidR="00EA354E" w:rsidRPr="00E9339A" w:rsidRDefault="00EA354E" w:rsidP="00EA354E">
      <w:pPr>
        <w:ind w:left="2880" w:hanging="720"/>
      </w:pPr>
      <w:r w:rsidRPr="00E9339A">
        <w:t>C)</w:t>
      </w:r>
      <w:r w:rsidRPr="00E9339A">
        <w:tab/>
        <w:t>Soil, sand, gravel, or other geologic materials that:</w:t>
      </w:r>
    </w:p>
    <w:p w:rsidR="00EA354E" w:rsidRPr="00E9339A" w:rsidRDefault="00EA354E" w:rsidP="00EA354E"/>
    <w:p w:rsidR="00EA354E" w:rsidRPr="00E9339A" w:rsidRDefault="00EA354E" w:rsidP="00EA354E">
      <w:pPr>
        <w:ind w:left="3600" w:hanging="720"/>
      </w:pPr>
      <w:r w:rsidRPr="00E9339A">
        <w:t>i)</w:t>
      </w:r>
      <w:r w:rsidRPr="00E9339A">
        <w:tab/>
        <w:t>Cover the contaminated media;</w:t>
      </w:r>
    </w:p>
    <w:p w:rsidR="00EA354E" w:rsidRPr="00E9339A" w:rsidRDefault="00EA354E" w:rsidP="00EA354E"/>
    <w:p w:rsidR="00EA354E" w:rsidRPr="00E9339A" w:rsidRDefault="00EA354E" w:rsidP="00EA354E">
      <w:pPr>
        <w:ind w:left="3600" w:hanging="720"/>
      </w:pPr>
      <w:r w:rsidRPr="00E9339A">
        <w:t>ii)</w:t>
      </w:r>
      <w:r w:rsidRPr="00E9339A">
        <w:tab/>
        <w:t>Meet the soil remediation objectives under Subpart E for residential property for contaminants of concern; and</w:t>
      </w:r>
    </w:p>
    <w:p w:rsidR="00EA354E" w:rsidRPr="00E9339A" w:rsidRDefault="00EA354E" w:rsidP="00EA354E"/>
    <w:p w:rsidR="00EA354E" w:rsidRPr="00E9339A" w:rsidRDefault="00EA354E" w:rsidP="00EA354E">
      <w:pPr>
        <w:ind w:left="3600" w:hanging="720"/>
      </w:pPr>
      <w:r w:rsidRPr="00E9339A">
        <w:t>iii)</w:t>
      </w:r>
      <w:r w:rsidRPr="00E9339A">
        <w:tab/>
        <w:t>Are a minimum of three feet in depth.</w:t>
      </w:r>
    </w:p>
    <w:p w:rsidR="00EA354E" w:rsidRPr="00E9339A" w:rsidRDefault="00EA354E" w:rsidP="00EA354E"/>
    <w:p w:rsidR="00EA354E" w:rsidRPr="00E9339A" w:rsidRDefault="00EA354E" w:rsidP="00EA354E">
      <w:pPr>
        <w:ind w:left="2160" w:hanging="720"/>
      </w:pPr>
      <w:r w:rsidRPr="00E9339A">
        <w:t>3)</w:t>
      </w:r>
      <w:r w:rsidRPr="00E9339A">
        <w:tab/>
        <w:t>For the outdoor inhalation exposure route, the following engineered barriers are recognized if they prevent completion of the exposure pathway:</w:t>
      </w:r>
    </w:p>
    <w:p w:rsidR="00EA354E" w:rsidRPr="00E9339A" w:rsidRDefault="00EA354E" w:rsidP="00EA354E"/>
    <w:p w:rsidR="00EA354E" w:rsidRPr="00E9339A" w:rsidRDefault="00EA354E" w:rsidP="00EA354E">
      <w:pPr>
        <w:ind w:left="2880" w:hanging="720"/>
      </w:pPr>
      <w:r w:rsidRPr="00E9339A">
        <w:t>A)</w:t>
      </w:r>
      <w:r w:rsidRPr="00E9339A">
        <w:tab/>
        <w:t>Caps or walls constructed of compacted clay, asphalt, concrete, or other material approved by the Agency;</w:t>
      </w:r>
    </w:p>
    <w:p w:rsidR="00EA354E" w:rsidRPr="00E9339A" w:rsidRDefault="00EA354E" w:rsidP="00EA354E"/>
    <w:p w:rsidR="00EA354E" w:rsidRPr="00E9339A" w:rsidRDefault="00EA354E" w:rsidP="00EA354E">
      <w:pPr>
        <w:ind w:left="2880" w:hanging="720"/>
      </w:pPr>
      <w:r w:rsidRPr="00E9339A">
        <w:t>B)</w:t>
      </w:r>
      <w:r w:rsidRPr="00E9339A">
        <w:tab/>
        <w:t>Permanent structures such as buildings and highways; and</w:t>
      </w:r>
    </w:p>
    <w:p w:rsidR="00EA354E" w:rsidRPr="00E9339A" w:rsidRDefault="00EA354E" w:rsidP="00EA354E"/>
    <w:p w:rsidR="00EA354E" w:rsidRPr="00E9339A" w:rsidRDefault="00EA354E" w:rsidP="00EA354E">
      <w:pPr>
        <w:ind w:left="2880" w:hanging="720"/>
      </w:pPr>
      <w:r w:rsidRPr="00E9339A">
        <w:t>C)</w:t>
      </w:r>
      <w:r w:rsidRPr="00E9339A">
        <w:tab/>
        <w:t>Soil, sand, gravel, or other geologic materials that:</w:t>
      </w:r>
    </w:p>
    <w:p w:rsidR="00EA354E" w:rsidRPr="00E9339A" w:rsidRDefault="00EA354E" w:rsidP="00EA354E"/>
    <w:p w:rsidR="00EA354E" w:rsidRPr="00E9339A" w:rsidRDefault="00EA354E" w:rsidP="00EA354E">
      <w:pPr>
        <w:ind w:left="3600" w:hanging="720"/>
      </w:pPr>
      <w:r w:rsidRPr="00E9339A">
        <w:t>i)</w:t>
      </w:r>
      <w:r w:rsidRPr="00E9339A">
        <w:tab/>
        <w:t>Cover the contaminated media;</w:t>
      </w:r>
    </w:p>
    <w:p w:rsidR="00EA354E" w:rsidRPr="00E9339A" w:rsidRDefault="00EA354E" w:rsidP="00EA354E"/>
    <w:p w:rsidR="00EA354E" w:rsidRPr="00E9339A" w:rsidRDefault="00EA354E" w:rsidP="00EA354E">
      <w:pPr>
        <w:ind w:left="3600" w:hanging="720"/>
      </w:pPr>
      <w:r w:rsidRPr="00E9339A">
        <w:t>ii)</w:t>
      </w:r>
      <w:r w:rsidRPr="00E9339A">
        <w:tab/>
        <w:t>Meet the soil remediation objectives under Subpart E for residential property for contaminants of concern; and</w:t>
      </w:r>
    </w:p>
    <w:p w:rsidR="00EA354E" w:rsidRPr="00E9339A" w:rsidRDefault="00EA354E" w:rsidP="00EA354E"/>
    <w:p w:rsidR="00EA354E" w:rsidRPr="00E9339A" w:rsidRDefault="00EA354E" w:rsidP="00EA354E">
      <w:pPr>
        <w:ind w:left="3600" w:hanging="720"/>
      </w:pPr>
      <w:r w:rsidRPr="00E9339A">
        <w:t>iii)</w:t>
      </w:r>
      <w:r w:rsidRPr="00E9339A">
        <w:tab/>
        <w:t>Are a minimum of ten feet in depth and not within ten feet of any manmade pathway.</w:t>
      </w:r>
    </w:p>
    <w:p w:rsidR="00EA354E" w:rsidRPr="00E9339A" w:rsidRDefault="00EA354E" w:rsidP="00EA354E"/>
    <w:p w:rsidR="00EA354E" w:rsidRPr="00E9339A" w:rsidRDefault="00EA354E" w:rsidP="00EA354E">
      <w:pPr>
        <w:ind w:left="2160" w:hanging="720"/>
      </w:pPr>
      <w:r w:rsidRPr="00E9339A">
        <w:t>4)</w:t>
      </w:r>
      <w:r w:rsidRPr="00E9339A">
        <w:tab/>
        <w:t>For the ingestion of groundwater exposure route, the following engineered barriers are recognized if they prevent completion of the exposure pathway:</w:t>
      </w:r>
    </w:p>
    <w:p w:rsidR="00EA354E" w:rsidRPr="00E9339A" w:rsidRDefault="00EA354E" w:rsidP="00EA354E"/>
    <w:p w:rsidR="00EA354E" w:rsidRPr="00E9339A" w:rsidRDefault="00EA354E" w:rsidP="00EA354E">
      <w:pPr>
        <w:ind w:left="2880" w:hanging="720"/>
      </w:pPr>
      <w:r w:rsidRPr="00E9339A">
        <w:t>A)</w:t>
      </w:r>
      <w:r w:rsidRPr="00E9339A">
        <w:tab/>
        <w:t>Slurry walls; and</w:t>
      </w:r>
    </w:p>
    <w:p w:rsidR="00EA354E" w:rsidRPr="00E9339A" w:rsidRDefault="00EA354E" w:rsidP="00EA354E"/>
    <w:p w:rsidR="00EA354E" w:rsidRPr="00E9339A" w:rsidRDefault="00EA354E" w:rsidP="00EA354E">
      <w:pPr>
        <w:ind w:left="2880" w:hanging="720"/>
      </w:pPr>
      <w:r w:rsidRPr="00E9339A">
        <w:t>B)</w:t>
      </w:r>
      <w:r w:rsidRPr="00E9339A">
        <w:tab/>
        <w:t>Hydraulic control of groundwater.</w:t>
      </w:r>
    </w:p>
    <w:p w:rsidR="00EA354E" w:rsidRPr="00E9339A" w:rsidRDefault="00EA354E" w:rsidP="00EA354E"/>
    <w:p w:rsidR="00EA354E" w:rsidRPr="00E9339A" w:rsidRDefault="00EA354E" w:rsidP="00EA354E">
      <w:pPr>
        <w:ind w:left="1440" w:hanging="720"/>
      </w:pPr>
      <w:r w:rsidRPr="00E9339A">
        <w:lastRenderedPageBreak/>
        <w:t>d)</w:t>
      </w:r>
      <w:r w:rsidRPr="00E9339A">
        <w:tab/>
        <w:t>Unless otherwise prohibited under Section 742.1100, any other type of engineered barrier may be proposed if it will be as effective as the options listed in subsection (c).</w:t>
      </w:r>
    </w:p>
    <w:p w:rsidR="00EA354E" w:rsidRPr="00E9339A" w:rsidRDefault="00EA354E" w:rsidP="00EA354E">
      <w:pPr>
        <w:ind w:left="1800" w:hanging="1800"/>
      </w:pPr>
    </w:p>
    <w:p w:rsidR="006F23B8" w:rsidRPr="00EA354E" w:rsidRDefault="00EA354E" w:rsidP="00EA354E">
      <w:pPr>
        <w:pStyle w:val="PlainText"/>
        <w:spacing w:before="120" w:after="120"/>
        <w:rPr>
          <w:sz w:val="24"/>
          <w:szCs w:val="24"/>
        </w:rPr>
      </w:pPr>
      <w:r w:rsidRPr="00EA354E">
        <w:rPr>
          <w:sz w:val="24"/>
          <w:szCs w:val="24"/>
        </w:rPr>
        <w:tab/>
        <w:t>(Source:  Amended at 37 Ill. Reg. 7506, effective July 15, 2013)</w:t>
      </w:r>
    </w:p>
    <w:p w:rsidR="00EA354E" w:rsidRPr="00437976" w:rsidRDefault="00EA354E" w:rsidP="00EA354E">
      <w:pPr>
        <w:pStyle w:val="PlainText"/>
        <w:spacing w:before="120" w:after="120"/>
        <w:rPr>
          <w:sz w:val="24"/>
          <w:szCs w:val="24"/>
        </w:rPr>
      </w:pPr>
    </w:p>
    <w:p w:rsidR="006F23B8" w:rsidRPr="00437976" w:rsidRDefault="006F23B8">
      <w:pPr>
        <w:ind w:left="720" w:hanging="720"/>
        <w:rPr>
          <w:rFonts w:ascii="Times New Roman" w:hAnsi="Times New Roman"/>
        </w:rPr>
      </w:pPr>
    </w:p>
    <w:p w:rsidR="00EA354E" w:rsidRPr="00AB6849" w:rsidRDefault="00EA354E" w:rsidP="00EA354E">
      <w:pPr>
        <w:ind w:left="1800" w:hanging="1800"/>
        <w:jc w:val="center"/>
        <w:outlineLvl w:val="0"/>
      </w:pPr>
      <w:r w:rsidRPr="00AB6849">
        <w:t>SUBPART L:  BUILDING CONTROL TECHNOLOGIES</w:t>
      </w:r>
    </w:p>
    <w:p w:rsidR="00EA354E" w:rsidRDefault="00EA354E" w:rsidP="00EA354E">
      <w:pPr>
        <w:ind w:left="1800" w:hanging="1800"/>
        <w:jc w:val="center"/>
      </w:pPr>
    </w:p>
    <w:p w:rsidR="00EA354E" w:rsidRPr="00E9339A" w:rsidRDefault="00EA354E" w:rsidP="00EA354E">
      <w:pPr>
        <w:ind w:left="2160" w:hanging="2160"/>
        <w:rPr>
          <w:b/>
        </w:rPr>
      </w:pPr>
      <w:r w:rsidRPr="00E9339A">
        <w:rPr>
          <w:b/>
        </w:rPr>
        <w:t xml:space="preserve">Section </w:t>
      </w:r>
      <w:proofErr w:type="gramStart"/>
      <w:r w:rsidRPr="00E9339A">
        <w:rPr>
          <w:b/>
        </w:rPr>
        <w:t>742.1200  Building</w:t>
      </w:r>
      <w:proofErr w:type="gramEnd"/>
      <w:r w:rsidRPr="00E9339A">
        <w:rPr>
          <w:b/>
        </w:rPr>
        <w:t xml:space="preserve"> Control Technologies </w:t>
      </w:r>
    </w:p>
    <w:p w:rsidR="00EA354E" w:rsidRPr="00E9339A" w:rsidRDefault="00EA354E" w:rsidP="00EA354E">
      <w:pPr>
        <w:ind w:left="1800" w:hanging="1800"/>
      </w:pPr>
    </w:p>
    <w:p w:rsidR="00EA354E" w:rsidRPr="00E9339A" w:rsidRDefault="00EA354E" w:rsidP="00EA354E">
      <w:pPr>
        <w:ind w:left="1440" w:hanging="720"/>
      </w:pPr>
      <w:r w:rsidRPr="00E9339A">
        <w:t>a)</w:t>
      </w:r>
      <w:r w:rsidRPr="00E9339A">
        <w:tab/>
        <w:t xml:space="preserve">Any person who develops remediation objectives under this Part based on building control technologies shall meet the requirements of this Subpart and the requirements of Subpart J relative to institutional controls. </w:t>
      </w:r>
    </w:p>
    <w:p w:rsidR="00EA354E" w:rsidRPr="00E9339A" w:rsidRDefault="00EA354E" w:rsidP="00EA354E"/>
    <w:p w:rsidR="00EA354E" w:rsidRPr="00E9339A" w:rsidRDefault="00EA354E" w:rsidP="00EA354E">
      <w:pPr>
        <w:ind w:left="1440" w:hanging="720"/>
      </w:pPr>
      <w:r w:rsidRPr="00E9339A">
        <w:t>b)</w:t>
      </w:r>
      <w:r w:rsidRPr="00E9339A">
        <w:tab/>
        <w:t>The Agency shall not approve any remediation objective under this Part that is based on the use of building control technologies unless the person has proposed building control technologies meeting the requirements of the following:</w:t>
      </w:r>
    </w:p>
    <w:p w:rsidR="00EA354E" w:rsidRPr="00E9339A" w:rsidRDefault="00EA354E" w:rsidP="00EA354E">
      <w:pPr>
        <w:ind w:left="1440" w:hanging="720"/>
      </w:pPr>
    </w:p>
    <w:p w:rsidR="00EA354E" w:rsidRPr="00E9339A" w:rsidRDefault="00EA354E" w:rsidP="00EA354E">
      <w:pPr>
        <w:ind w:left="2160" w:hanging="720"/>
      </w:pPr>
      <w:r w:rsidRPr="00E9339A">
        <w:t>1)</w:t>
      </w:r>
      <w:r w:rsidRPr="00E9339A">
        <w:tab/>
        <w:t xml:space="preserve">This Subpart L or Subpart I; and </w:t>
      </w:r>
    </w:p>
    <w:p w:rsidR="00EA354E" w:rsidRPr="00E9339A" w:rsidRDefault="00EA354E" w:rsidP="00EA354E">
      <w:pPr>
        <w:ind w:left="2160" w:hanging="720"/>
      </w:pPr>
    </w:p>
    <w:p w:rsidR="00EA354E" w:rsidRPr="00E9339A" w:rsidRDefault="00EA354E" w:rsidP="00EA354E">
      <w:pPr>
        <w:ind w:left="2160" w:hanging="720"/>
      </w:pPr>
      <w:r w:rsidRPr="00E9339A">
        <w:t>2)</w:t>
      </w:r>
      <w:r w:rsidRPr="00E9339A">
        <w:tab/>
        <w:t>Subpart J relative to institutional controls.</w:t>
      </w:r>
    </w:p>
    <w:p w:rsidR="00EA354E" w:rsidRPr="00E9339A" w:rsidRDefault="00EA354E" w:rsidP="00EA354E"/>
    <w:p w:rsidR="00EA354E" w:rsidRPr="00E9339A" w:rsidRDefault="00EA354E" w:rsidP="00EA354E">
      <w:pPr>
        <w:ind w:left="1440" w:hanging="720"/>
      </w:pPr>
      <w:r w:rsidRPr="00E9339A">
        <w:t>c)</w:t>
      </w:r>
      <w:r w:rsidRPr="00E9339A">
        <w:tab/>
        <w:t xml:space="preserve">The use of building control technologies can be recognized in determining remediation objectives only if the </w:t>
      </w:r>
      <w:proofErr w:type="gramStart"/>
      <w:r w:rsidRPr="00E9339A">
        <w:t>building control</w:t>
      </w:r>
      <w:proofErr w:type="gramEnd"/>
      <w:r w:rsidRPr="00E9339A">
        <w:t xml:space="preserve"> technologies are intended for use as part of the final corrective action.</w:t>
      </w:r>
    </w:p>
    <w:p w:rsidR="00EA354E" w:rsidRPr="00E9339A" w:rsidRDefault="00EA354E" w:rsidP="00EA354E"/>
    <w:p w:rsidR="00EA354E" w:rsidRPr="00E9339A" w:rsidRDefault="00EA354E" w:rsidP="00EA354E">
      <w:pPr>
        <w:ind w:left="1440" w:hanging="720"/>
      </w:pPr>
      <w:r w:rsidRPr="00E9339A">
        <w:t>d)</w:t>
      </w:r>
      <w:r w:rsidRPr="00E9339A">
        <w:tab/>
        <w:t>An approved building control technology shall be in place and operational prior to human occupancy.</w:t>
      </w:r>
    </w:p>
    <w:p w:rsidR="00EA354E" w:rsidRPr="00E9339A" w:rsidRDefault="00EA354E" w:rsidP="00EA354E"/>
    <w:p w:rsidR="00EA354E" w:rsidRPr="00E9339A" w:rsidRDefault="00EA354E" w:rsidP="00EA354E">
      <w:pPr>
        <w:ind w:left="1440" w:hanging="720"/>
      </w:pPr>
      <w:r w:rsidRPr="00E9339A">
        <w:t>e)</w:t>
      </w:r>
      <w:r w:rsidRPr="00E9339A">
        <w:tab/>
        <w:t xml:space="preserve">Any no further remediation determination based upon the use of building control technologies shall require effective maintenance of the building control technology.  The maintenance requirements shall be included in an institutional control under Subpart J.  This institutional control shall address provisions for inoperability by requiring the following if the </w:t>
      </w:r>
      <w:proofErr w:type="gramStart"/>
      <w:r w:rsidRPr="00E9339A">
        <w:t>building control</w:t>
      </w:r>
      <w:proofErr w:type="gramEnd"/>
      <w:r w:rsidRPr="00E9339A">
        <w:t xml:space="preserve"> technology is rendered inoperable:</w:t>
      </w:r>
    </w:p>
    <w:p w:rsidR="00EA354E" w:rsidRPr="00E9339A" w:rsidRDefault="00EA354E" w:rsidP="00EA354E"/>
    <w:p w:rsidR="00EA354E" w:rsidRPr="00E9339A" w:rsidRDefault="00EA354E" w:rsidP="00EA354E">
      <w:pPr>
        <w:ind w:left="2160" w:hanging="720"/>
      </w:pPr>
      <w:r w:rsidRPr="00E9339A">
        <w:t>1)</w:t>
      </w:r>
      <w:r w:rsidRPr="00E9339A">
        <w:tab/>
        <w:t>The site owner/operator shall notify building occupants and workers in advance of intrusive activities.  The notification shall enumerate the contaminant of concern known to be present;</w:t>
      </w:r>
      <w:r w:rsidRPr="00E9339A">
        <w:tab/>
      </w:r>
    </w:p>
    <w:p w:rsidR="00EA354E" w:rsidRPr="00E9339A" w:rsidRDefault="00EA354E" w:rsidP="00EA354E"/>
    <w:p w:rsidR="00EA354E" w:rsidRPr="00E9339A" w:rsidRDefault="00EA354E" w:rsidP="00EA354E">
      <w:pPr>
        <w:ind w:left="2160" w:hanging="720"/>
      </w:pPr>
      <w:r w:rsidRPr="00E9339A">
        <w:t>2)</w:t>
      </w:r>
      <w:r w:rsidRPr="00E9339A">
        <w:tab/>
        <w:t xml:space="preserve">The site owner/operator shall require building occupants and workers to implement protective measures consistent with good industrial hygiene practice; and </w:t>
      </w:r>
    </w:p>
    <w:p w:rsidR="00EA354E" w:rsidRPr="00E9339A" w:rsidRDefault="00EA354E" w:rsidP="00EA354E">
      <w:pPr>
        <w:ind w:left="2160" w:hanging="720"/>
      </w:pPr>
    </w:p>
    <w:p w:rsidR="00EA354E" w:rsidRPr="00E9339A" w:rsidRDefault="00EA354E" w:rsidP="00EA354E">
      <w:pPr>
        <w:ind w:left="2160" w:hanging="720"/>
      </w:pPr>
      <w:r w:rsidRPr="00E9339A">
        <w:lastRenderedPageBreak/>
        <w:t>3)</w:t>
      </w:r>
      <w:r w:rsidRPr="00E9339A">
        <w:tab/>
        <w:t xml:space="preserve">For a school, the school administrator shall notify the Agency, the school board, and every parent or legal guardian for all enrolled students when a building control technology is rendered inoperable for a period of five consecutive calendar days during the school year when school is in session.  For purposes of the preceding sentence, any occurrence of inoperability, regardless of its duration, results in the date of the occurrence constituting a day of inoperability.  For purposes of this subsection (e)(3), the term “school” means any public educational facility in Illinois, including grounds and/or campus, consisting of students, comprising one or more grade groups or other identifiable groups, organized as one unit with one or more teachers to give instruction of a defined type.  Public educational facility includes, but is not limited to, primary and secondary (kindergarten-12th grade), charter, vocational, alternative, and special education schools.  Public educational facility does not include junior colleges, colleges, or universities.  For purposes of this subsection (e)(3), the term “school administrator” means the school’s principal, </w:t>
      </w:r>
      <w:r w:rsidRPr="00E9339A">
        <w:rPr>
          <w:color w:val="000000"/>
        </w:rPr>
        <w:t xml:space="preserve">or similar administrator responsible for the school’s operations, or </w:t>
      </w:r>
      <w:r w:rsidRPr="00E9339A">
        <w:t xml:space="preserve">his or her designee.    </w:t>
      </w:r>
    </w:p>
    <w:p w:rsidR="00EA354E" w:rsidRPr="00E9339A" w:rsidRDefault="00EA354E" w:rsidP="00EA354E"/>
    <w:p w:rsidR="00EA354E" w:rsidRPr="00E9339A" w:rsidRDefault="00EA354E" w:rsidP="00EA354E">
      <w:pPr>
        <w:ind w:left="1440" w:hanging="720"/>
      </w:pPr>
      <w:r w:rsidRPr="00E9339A">
        <w:t>f)</w:t>
      </w:r>
      <w:r w:rsidRPr="00E9339A">
        <w:tab/>
        <w:t xml:space="preserve">Failure to install or maintain a building control technology in accordance with a no further remediation determination shall be grounds for voidance of the determination and the instrument memorializing the Agency’s no further remediation determination.  </w:t>
      </w:r>
    </w:p>
    <w:p w:rsidR="00EA354E" w:rsidRPr="00E9339A" w:rsidRDefault="00EA354E" w:rsidP="00EA354E"/>
    <w:p w:rsidR="006F23B8" w:rsidRDefault="00EA354E" w:rsidP="00EA354E">
      <w:r w:rsidRPr="00E9339A">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E9339A">
        <w:t>)</w:t>
      </w:r>
    </w:p>
    <w:p w:rsidR="00EA354E" w:rsidRDefault="00EA354E" w:rsidP="00EA354E"/>
    <w:p w:rsidR="00EA354E" w:rsidRDefault="00EA354E" w:rsidP="00EA354E"/>
    <w:p w:rsidR="00EA354E" w:rsidRPr="00E9339A" w:rsidRDefault="00EA354E" w:rsidP="00EA354E">
      <w:pPr>
        <w:rPr>
          <w:b/>
        </w:rPr>
      </w:pPr>
      <w:r w:rsidRPr="00E9339A">
        <w:rPr>
          <w:b/>
        </w:rPr>
        <w:t xml:space="preserve">Section </w:t>
      </w:r>
      <w:proofErr w:type="gramStart"/>
      <w:r w:rsidRPr="00E9339A">
        <w:rPr>
          <w:b/>
        </w:rPr>
        <w:t>742.1205  Building</w:t>
      </w:r>
      <w:proofErr w:type="gramEnd"/>
      <w:r w:rsidRPr="00E9339A">
        <w:rPr>
          <w:b/>
        </w:rPr>
        <w:t xml:space="preserve"> Control Technology Proposals</w:t>
      </w:r>
    </w:p>
    <w:p w:rsidR="00EA354E" w:rsidRPr="00E9339A" w:rsidRDefault="00EA354E" w:rsidP="00EA354E"/>
    <w:p w:rsidR="00EA354E" w:rsidRPr="00E9339A" w:rsidRDefault="00EA354E" w:rsidP="00EA354E">
      <w:r w:rsidRPr="00E9339A">
        <w:t>A proposal to use a building control technology under this Subpart shall include the following information:</w:t>
      </w:r>
    </w:p>
    <w:p w:rsidR="00EA354E" w:rsidRPr="00E9339A" w:rsidRDefault="00EA354E" w:rsidP="00EA354E"/>
    <w:p w:rsidR="00EA354E" w:rsidRPr="00E9339A" w:rsidRDefault="00EA354E" w:rsidP="00EA354E">
      <w:pPr>
        <w:ind w:left="1440" w:hanging="720"/>
      </w:pPr>
      <w:r w:rsidRPr="00E9339A">
        <w:t>a)</w:t>
      </w:r>
      <w:r w:rsidRPr="00E9339A">
        <w:tab/>
        <w:t>A description of the site and physical site characteristics;</w:t>
      </w:r>
    </w:p>
    <w:p w:rsidR="00EA354E" w:rsidRPr="00E9339A" w:rsidRDefault="00EA354E" w:rsidP="00EA354E"/>
    <w:p w:rsidR="00EA354E" w:rsidRPr="00E9339A" w:rsidRDefault="00EA354E" w:rsidP="00EA354E">
      <w:pPr>
        <w:ind w:left="1440" w:hanging="720"/>
      </w:pPr>
      <w:r w:rsidRPr="00E9339A">
        <w:t>b)</w:t>
      </w:r>
      <w:r w:rsidRPr="00E9339A">
        <w:tab/>
        <w:t>The current extent and modeled migration of contamination;</w:t>
      </w:r>
    </w:p>
    <w:p w:rsidR="00EA354E" w:rsidRPr="00E9339A" w:rsidRDefault="00EA354E" w:rsidP="00EA354E"/>
    <w:p w:rsidR="00EA354E" w:rsidRPr="00E9339A" w:rsidRDefault="00EA354E" w:rsidP="00EA354E">
      <w:pPr>
        <w:ind w:left="1440" w:hanging="720"/>
      </w:pPr>
      <w:r w:rsidRPr="00E9339A">
        <w:t>c)</w:t>
      </w:r>
      <w:r w:rsidRPr="00E9339A">
        <w:tab/>
        <w:t>Geology, including soil types and parameters;</w:t>
      </w:r>
    </w:p>
    <w:p w:rsidR="00EA354E" w:rsidRPr="00E9339A" w:rsidRDefault="00EA354E" w:rsidP="00EA354E"/>
    <w:p w:rsidR="00EA354E" w:rsidRPr="00E9339A" w:rsidRDefault="00EA354E" w:rsidP="00EA354E">
      <w:pPr>
        <w:ind w:left="1440" w:hanging="720"/>
      </w:pPr>
      <w:r w:rsidRPr="00E9339A">
        <w:t>d)</w:t>
      </w:r>
      <w:r w:rsidRPr="00E9339A">
        <w:tab/>
        <w:t>Results and locations of sampling events;</w:t>
      </w:r>
    </w:p>
    <w:p w:rsidR="00EA354E" w:rsidRPr="00E9339A" w:rsidRDefault="00EA354E" w:rsidP="00EA354E"/>
    <w:p w:rsidR="00EA354E" w:rsidRPr="00E9339A" w:rsidRDefault="00EA354E" w:rsidP="00EA354E">
      <w:pPr>
        <w:ind w:left="1440" w:hanging="720"/>
      </w:pPr>
      <w:r w:rsidRPr="00E9339A">
        <w:t>e)</w:t>
      </w:r>
      <w:r w:rsidRPr="00E9339A">
        <w:tab/>
        <w:t>Scaled map of the area, including all buildings and man-made pathways;</w:t>
      </w:r>
    </w:p>
    <w:p w:rsidR="00EA354E" w:rsidRPr="00E9339A" w:rsidRDefault="00EA354E" w:rsidP="00EA354E"/>
    <w:p w:rsidR="00EA354E" w:rsidRPr="00E9339A" w:rsidRDefault="00EA354E" w:rsidP="00EA354E">
      <w:pPr>
        <w:ind w:left="1440" w:hanging="720"/>
      </w:pPr>
      <w:r w:rsidRPr="00E9339A">
        <w:t>f)</w:t>
      </w:r>
      <w:r w:rsidRPr="00E9339A">
        <w:tab/>
        <w:t>A description of building characteristics and methods of construction, including a description of man-made pathways; and</w:t>
      </w:r>
    </w:p>
    <w:p w:rsidR="00EA354E" w:rsidRPr="00E9339A" w:rsidRDefault="00EA354E" w:rsidP="00EA354E"/>
    <w:p w:rsidR="00EA354E" w:rsidRPr="00E9339A" w:rsidRDefault="00EA354E" w:rsidP="00EA354E">
      <w:pPr>
        <w:ind w:left="1440" w:hanging="720"/>
      </w:pPr>
      <w:r w:rsidRPr="00E9339A">
        <w:lastRenderedPageBreak/>
        <w:t>g)</w:t>
      </w:r>
      <w:r w:rsidRPr="00E9339A">
        <w:tab/>
        <w:t>Present and post-remediation uses of the land that are at issue due to the area of contamination, including human receptors at risk.</w:t>
      </w:r>
    </w:p>
    <w:p w:rsidR="00EA354E" w:rsidRPr="00E9339A" w:rsidRDefault="00EA354E" w:rsidP="00EA354E">
      <w:pPr>
        <w:ind w:left="720" w:hanging="720"/>
      </w:pPr>
      <w:r w:rsidRPr="00E9339A">
        <w:tab/>
      </w:r>
    </w:p>
    <w:p w:rsidR="00EA354E" w:rsidRDefault="00EA354E" w:rsidP="00EA354E">
      <w:r w:rsidRPr="00E9339A">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E9339A">
        <w:t>)</w:t>
      </w:r>
    </w:p>
    <w:p w:rsidR="00EA354E" w:rsidRDefault="00EA354E" w:rsidP="00EA354E"/>
    <w:p w:rsidR="00EA354E" w:rsidRDefault="00EA354E" w:rsidP="00EA354E"/>
    <w:p w:rsidR="00EA354E" w:rsidRPr="00E9339A" w:rsidRDefault="00EA354E" w:rsidP="00EA354E">
      <w:pPr>
        <w:rPr>
          <w:b/>
        </w:rPr>
      </w:pPr>
      <w:r w:rsidRPr="00E9339A">
        <w:rPr>
          <w:b/>
        </w:rPr>
        <w:t xml:space="preserve">Section </w:t>
      </w:r>
      <w:proofErr w:type="gramStart"/>
      <w:r w:rsidRPr="00E9339A">
        <w:rPr>
          <w:b/>
        </w:rPr>
        <w:t>742.1210  Building</w:t>
      </w:r>
      <w:proofErr w:type="gramEnd"/>
      <w:r w:rsidRPr="00E9339A">
        <w:rPr>
          <w:b/>
        </w:rPr>
        <w:t xml:space="preserve"> Control Technology Requirements</w:t>
      </w:r>
    </w:p>
    <w:p w:rsidR="00EA354E" w:rsidRPr="00E9339A" w:rsidRDefault="00EA354E" w:rsidP="00EA354E"/>
    <w:p w:rsidR="00EA354E" w:rsidRPr="00E9339A" w:rsidRDefault="00EA354E" w:rsidP="00EA354E">
      <w:pPr>
        <w:ind w:left="1440" w:hanging="720"/>
      </w:pPr>
      <w:r w:rsidRPr="00E9339A">
        <w:t>a)</w:t>
      </w:r>
      <w:r w:rsidRPr="00E9339A">
        <w:tab/>
        <w:t xml:space="preserve">Natural attenuation, access controls, and point of use treatment shall not be considered building control technologies. </w:t>
      </w:r>
    </w:p>
    <w:p w:rsidR="00EA354E" w:rsidRPr="00E9339A" w:rsidRDefault="00EA354E" w:rsidP="00EA354E"/>
    <w:p w:rsidR="00EA354E" w:rsidRPr="00E9339A" w:rsidRDefault="00EA354E" w:rsidP="00EA354E">
      <w:pPr>
        <w:ind w:left="1440" w:hanging="720"/>
      </w:pPr>
      <w:r w:rsidRPr="00E9339A">
        <w:t>b)</w:t>
      </w:r>
      <w:r w:rsidRPr="00E9339A">
        <w:tab/>
        <w:t>For purposes of determining compliance with remediation objectives under Tier 1, building control technologies are not recognized.</w:t>
      </w:r>
    </w:p>
    <w:p w:rsidR="00EA354E" w:rsidRPr="00E9339A" w:rsidRDefault="00EA354E" w:rsidP="00EA354E"/>
    <w:p w:rsidR="00EA354E" w:rsidRPr="00E9339A" w:rsidRDefault="00EA354E" w:rsidP="00EA354E">
      <w:pPr>
        <w:ind w:left="1440" w:hanging="720"/>
      </w:pPr>
      <w:r w:rsidRPr="00E9339A">
        <w:t>c)</w:t>
      </w:r>
      <w:r w:rsidRPr="00E9339A">
        <w:tab/>
        <w:t>The following building control technologies are recognized for purposes of pathway exclusion under Section 742.312.</w:t>
      </w:r>
    </w:p>
    <w:p w:rsidR="00EA354E" w:rsidRPr="00E9339A" w:rsidRDefault="00EA354E" w:rsidP="00EA354E"/>
    <w:p w:rsidR="00EA354E" w:rsidRPr="00E9339A" w:rsidRDefault="00EA354E" w:rsidP="00EA354E">
      <w:pPr>
        <w:ind w:left="2160" w:hanging="720"/>
      </w:pPr>
      <w:r w:rsidRPr="00E9339A">
        <w:t>1)</w:t>
      </w:r>
      <w:r w:rsidRPr="00E9339A">
        <w:tab/>
        <w:t>Sub-slab depressurization (SSD) systems meeting the following requirements:</w:t>
      </w:r>
    </w:p>
    <w:p w:rsidR="00EA354E" w:rsidRPr="00E9339A" w:rsidRDefault="00EA354E" w:rsidP="00EA354E">
      <w:pPr>
        <w:spacing w:before="240"/>
        <w:ind w:left="2880" w:hanging="720"/>
      </w:pPr>
      <w:r w:rsidRPr="00E9339A">
        <w:t>A)</w:t>
      </w:r>
      <w:r w:rsidRPr="00E9339A">
        <w:tab/>
        <w:t>A suction pit is installed that is at least  two cubic feet and extends at least 6 inches below the slab (larger suction pits may be excavated as needed to achieve the performance criteria in subsection (c)(1)(B));</w:t>
      </w:r>
    </w:p>
    <w:p w:rsidR="00EA354E" w:rsidRPr="00E9339A" w:rsidRDefault="00EA354E" w:rsidP="00EA354E"/>
    <w:p w:rsidR="00EA354E" w:rsidRPr="00E9339A" w:rsidRDefault="00EA354E" w:rsidP="00EA354E">
      <w:pPr>
        <w:ind w:left="2880" w:hanging="720"/>
      </w:pPr>
      <w:r w:rsidRPr="00E9339A">
        <w:t>B)</w:t>
      </w:r>
      <w:r w:rsidRPr="00E9339A">
        <w:tab/>
        <w:t>A PVC pipe of at least 3 inches in diameter extends from the suction pit to the intake side of an in-line fan capable of achieving a static vacuum of at least 0.25 inches water column (wc) at the suction point and measureable vacuum at the farthest edges of the area served by the suction pit under worst case conditions (all exhaust fans and heating systems running, during cold weather) as determined by a differential pressure reading of at least -0.003 inches wc below the slab or visible downward flow of air at test holes using chemical or smoke sticks;</w:t>
      </w:r>
    </w:p>
    <w:p w:rsidR="00EA354E" w:rsidRPr="00E9339A" w:rsidRDefault="00EA354E" w:rsidP="00EA354E"/>
    <w:p w:rsidR="00EA354E" w:rsidRPr="00E9339A" w:rsidRDefault="00EA354E" w:rsidP="00EA354E">
      <w:pPr>
        <w:ind w:left="2880" w:hanging="720"/>
      </w:pPr>
      <w:r w:rsidRPr="00E9339A">
        <w:t>C)</w:t>
      </w:r>
      <w:r w:rsidRPr="00E9339A">
        <w:tab/>
        <w:t>All visible cracks and joints in the slab (including the place where the pipe exits the slab) and foundation walls are sealed;</w:t>
      </w:r>
    </w:p>
    <w:p w:rsidR="00EA354E" w:rsidRPr="00E9339A" w:rsidRDefault="00EA354E" w:rsidP="00EA354E"/>
    <w:p w:rsidR="00EA354E" w:rsidRPr="00E9339A" w:rsidRDefault="00EA354E" w:rsidP="00EA354E">
      <w:pPr>
        <w:ind w:left="2880" w:hanging="720"/>
      </w:pPr>
      <w:r w:rsidRPr="00E9339A">
        <w:t>D)</w:t>
      </w:r>
      <w:r w:rsidRPr="00E9339A">
        <w:tab/>
        <w:t>The pipe exhausts outside the building at least 10 feet above ground and at least 10 feet from any door or window; and</w:t>
      </w:r>
    </w:p>
    <w:p w:rsidR="00EA354E" w:rsidRPr="00E9339A" w:rsidRDefault="00EA354E" w:rsidP="00EA354E">
      <w:pPr>
        <w:spacing w:before="240"/>
        <w:ind w:left="2880" w:hanging="720"/>
      </w:pPr>
      <w:r w:rsidRPr="00E9339A">
        <w:t>E)</w:t>
      </w:r>
      <w:r w:rsidRPr="00E9339A">
        <w:tab/>
        <w:t>Additional suction pits meeting the requirements of subsection (c)(1)(A) shall be installed as necessary to achieve measureable vacuum below the slab in all areas, including in any area where subsurface or foundation conditions (e.g., a sub-slab grade beam) prevent adequate suction field extension.</w:t>
      </w:r>
    </w:p>
    <w:p w:rsidR="00EA354E" w:rsidRPr="00E9339A" w:rsidRDefault="00EA354E" w:rsidP="00EA354E"/>
    <w:p w:rsidR="00EA354E" w:rsidRPr="00E9339A" w:rsidRDefault="00EA354E" w:rsidP="00EA354E">
      <w:pPr>
        <w:ind w:left="2160" w:hanging="720"/>
      </w:pPr>
      <w:r w:rsidRPr="00E9339A">
        <w:lastRenderedPageBreak/>
        <w:t>2)</w:t>
      </w:r>
      <w:r w:rsidRPr="00E9339A">
        <w:tab/>
        <w:t>Sub-membrane depressurization (SMD) systems meeting the following requirements:</w:t>
      </w:r>
    </w:p>
    <w:p w:rsidR="00EA354E" w:rsidRPr="00E9339A" w:rsidRDefault="00EA354E" w:rsidP="00EA354E"/>
    <w:p w:rsidR="00EA354E" w:rsidRPr="00E9339A" w:rsidRDefault="00EA354E" w:rsidP="00EA354E">
      <w:pPr>
        <w:ind w:left="2880" w:hanging="720"/>
      </w:pPr>
      <w:r w:rsidRPr="00E9339A">
        <w:t>A)</w:t>
      </w:r>
      <w:r w:rsidRPr="00E9339A">
        <w:tab/>
        <w:t>A non-woven geotextile is installed on the exposed earthen material;</w:t>
      </w:r>
    </w:p>
    <w:p w:rsidR="00EA354E" w:rsidRPr="00E9339A" w:rsidRDefault="00EA354E" w:rsidP="00EA354E"/>
    <w:p w:rsidR="00EA354E" w:rsidRPr="00E9339A" w:rsidRDefault="00EA354E" w:rsidP="00EA354E">
      <w:pPr>
        <w:ind w:left="2880" w:hanging="720"/>
      </w:pPr>
      <w:r w:rsidRPr="00E9339A">
        <w:t>B)</w:t>
      </w:r>
      <w:r w:rsidRPr="00E9339A">
        <w:tab/>
        <w:t>A cross-laminated polyethylene membrane liner at least 0.10 mm (or 4 mil) thick is placed over the geotextile and sealed to foundation walls using a low volatile adhesive that is recommended by the liner manufacturer (e.g., acrylic latex adhesive);</w:t>
      </w:r>
    </w:p>
    <w:p w:rsidR="00EA354E" w:rsidRPr="00E9339A" w:rsidRDefault="00EA354E" w:rsidP="00EA354E"/>
    <w:p w:rsidR="00EA354E" w:rsidRPr="00E9339A" w:rsidRDefault="00EA354E" w:rsidP="00EA354E">
      <w:pPr>
        <w:ind w:left="2880" w:hanging="720"/>
      </w:pPr>
      <w:r w:rsidRPr="00E9339A">
        <w:t>C)</w:t>
      </w:r>
      <w:r w:rsidRPr="00E9339A">
        <w:tab/>
        <w:t>A 3 inch diameter PVC pipe extends from a hole cut in the liner to the intake side of an in-line fan capable of achieving a static vacuum of at least 0.25 inches water column (wc) at the riser pipe and measureable vacuum at the farthest edges of the liner under worst case conditions (all exhaust fans running during cold weather) as determined by a differential pressure reading of at least -0.003 inches wc below the liner or visible downward flow of air in test holes using chemical or smoke sticks;</w:t>
      </w:r>
    </w:p>
    <w:p w:rsidR="00EA354E" w:rsidRPr="00E9339A" w:rsidRDefault="00EA354E" w:rsidP="00EA354E"/>
    <w:p w:rsidR="00EA354E" w:rsidRPr="00E9339A" w:rsidRDefault="00EA354E" w:rsidP="00EA354E">
      <w:pPr>
        <w:ind w:left="2880" w:hanging="720"/>
      </w:pPr>
      <w:r w:rsidRPr="00E9339A">
        <w:t>D)</w:t>
      </w:r>
      <w:r w:rsidRPr="00E9339A">
        <w:tab/>
        <w:t xml:space="preserve">The pipe is sealed to the liner; </w:t>
      </w:r>
    </w:p>
    <w:p w:rsidR="00EA354E" w:rsidRPr="00E9339A" w:rsidRDefault="00EA354E" w:rsidP="00EA354E"/>
    <w:p w:rsidR="00EA354E" w:rsidRPr="00E9339A" w:rsidRDefault="00EA354E" w:rsidP="00EA354E">
      <w:pPr>
        <w:ind w:left="2880" w:hanging="720"/>
      </w:pPr>
      <w:r w:rsidRPr="00E9339A">
        <w:t>E)</w:t>
      </w:r>
      <w:r w:rsidRPr="00E9339A">
        <w:tab/>
        <w:t>The pipe exhausts outside the building at least 10 feet above ground and at least 10 feet from any door or window; and</w:t>
      </w:r>
    </w:p>
    <w:p w:rsidR="00EA354E" w:rsidRPr="00E9339A" w:rsidRDefault="00EA354E" w:rsidP="00EA354E"/>
    <w:p w:rsidR="00EA354E" w:rsidRPr="00E9339A" w:rsidRDefault="00EA354E" w:rsidP="00EA354E">
      <w:pPr>
        <w:ind w:left="2880" w:hanging="720"/>
      </w:pPr>
      <w:r w:rsidRPr="00E9339A">
        <w:t>F)</w:t>
      </w:r>
      <w:r w:rsidRPr="00E9339A">
        <w:tab/>
        <w:t>No leaks based on smoke stick tests along the entire perimeter of the liner (i.e., at all sealed edges) with the fan running.  Where leaks are identified, appropriate repairs are undertaken and smoke stick testing repeated until no leaks are detected.</w:t>
      </w:r>
    </w:p>
    <w:p w:rsidR="00EA354E" w:rsidRPr="00E9339A" w:rsidRDefault="00EA354E" w:rsidP="00EA354E"/>
    <w:p w:rsidR="00EA354E" w:rsidRPr="00E9339A" w:rsidRDefault="00EA354E" w:rsidP="00EA354E">
      <w:pPr>
        <w:ind w:left="2160" w:hanging="720"/>
      </w:pPr>
      <w:r w:rsidRPr="00E9339A">
        <w:t>3)</w:t>
      </w:r>
      <w:r w:rsidRPr="00E9339A">
        <w:tab/>
        <w:t>Membrane barrier systems when placed below concrete slabs meeting the following requirements:</w:t>
      </w:r>
    </w:p>
    <w:p w:rsidR="00EA354E" w:rsidRPr="00E9339A" w:rsidRDefault="00EA354E" w:rsidP="00EA354E"/>
    <w:p w:rsidR="00EA354E" w:rsidRPr="00E9339A" w:rsidRDefault="00EA354E" w:rsidP="00EA354E">
      <w:pPr>
        <w:ind w:left="2880" w:hanging="720"/>
      </w:pPr>
      <w:r w:rsidRPr="00E9339A">
        <w:t>A)</w:t>
      </w:r>
      <w:r w:rsidRPr="00E9339A">
        <w:tab/>
        <w:t>The membrane is impermeable to volatile chemicals and is not less than 1.5 mm (or 60 mil) thick;</w:t>
      </w:r>
    </w:p>
    <w:p w:rsidR="00EA354E" w:rsidRPr="00E9339A" w:rsidRDefault="00EA354E" w:rsidP="00EA354E"/>
    <w:p w:rsidR="00EA354E" w:rsidRPr="00E9339A" w:rsidRDefault="00EA354E" w:rsidP="00EA354E">
      <w:pPr>
        <w:ind w:left="2880" w:hanging="660"/>
      </w:pPr>
      <w:r w:rsidRPr="00E9339A">
        <w:t>B)</w:t>
      </w:r>
      <w:r w:rsidRPr="00E9339A">
        <w:tab/>
        <w:t>The membrane is sealed to foundation walls and any penetrating pipes according to membrane manufacturer/installer recommendations;</w:t>
      </w:r>
    </w:p>
    <w:p w:rsidR="00EA354E" w:rsidRPr="00E9339A" w:rsidRDefault="00EA354E" w:rsidP="00EA354E"/>
    <w:p w:rsidR="00EA354E" w:rsidRPr="00E9339A" w:rsidRDefault="00EA354E" w:rsidP="00EA354E">
      <w:pPr>
        <w:ind w:left="2880" w:hanging="720"/>
      </w:pPr>
      <w:r w:rsidRPr="00E9339A">
        <w:t>C)</w:t>
      </w:r>
      <w:r w:rsidRPr="00E9339A">
        <w:tab/>
        <w:t>The membrane is installed in accordance with the manufacturer’s requirements and by an applicator trained and approved by the manufacturer;</w:t>
      </w:r>
    </w:p>
    <w:p w:rsidR="00EA354E" w:rsidRPr="00E9339A" w:rsidRDefault="00EA354E" w:rsidP="00EA354E"/>
    <w:p w:rsidR="00EA354E" w:rsidRPr="00E9339A" w:rsidRDefault="00EA354E" w:rsidP="00EA354E">
      <w:pPr>
        <w:ind w:left="2880" w:hanging="720"/>
      </w:pPr>
      <w:r w:rsidRPr="00E9339A">
        <w:lastRenderedPageBreak/>
        <w:t>D)</w:t>
      </w:r>
      <w:r w:rsidRPr="00E9339A">
        <w:tab/>
        <w:t xml:space="preserve">A smoke test of the membrane system (where smoke is injected below the installed liner prior to slab installation), in accordance with the manufacturer’s requirements, is performed to ensure no leaks exist.  Where leaks are identified, appropriate repairs are undertaken and smoke testing repeated until no leaks are detected; </w:t>
      </w:r>
    </w:p>
    <w:p w:rsidR="00EA354E" w:rsidRPr="00E9339A" w:rsidRDefault="00EA354E" w:rsidP="00EA354E"/>
    <w:p w:rsidR="00EA354E" w:rsidRPr="00E9339A" w:rsidRDefault="00EA354E" w:rsidP="00EA354E">
      <w:pPr>
        <w:ind w:left="2880" w:hanging="720"/>
      </w:pPr>
      <w:r w:rsidRPr="00E9339A">
        <w:t>E)</w:t>
      </w:r>
      <w:r w:rsidRPr="00E9339A">
        <w:tab/>
        <w:t>The membrane is puncture resistant to slab installation construction activities and protected by sand layers or geotextiles as recommended by the manufacturer; and</w:t>
      </w:r>
    </w:p>
    <w:p w:rsidR="00EA354E" w:rsidRPr="00E9339A" w:rsidRDefault="00EA354E" w:rsidP="00EA354E"/>
    <w:p w:rsidR="00EA354E" w:rsidRPr="00E9339A" w:rsidRDefault="00EA354E" w:rsidP="00EA354E">
      <w:pPr>
        <w:ind w:left="2880" w:hanging="720"/>
      </w:pPr>
      <w:r w:rsidRPr="00E9339A">
        <w:t>F)</w:t>
      </w:r>
      <w:r w:rsidRPr="00E9339A">
        <w:tab/>
        <w:t>Construction activities following membrane installation do not damage, puncture or tear the membrane or otherwise compromise its ability to prevent the migration of volatile chemicals.</w:t>
      </w:r>
    </w:p>
    <w:p w:rsidR="00EA354E" w:rsidRPr="00E9339A" w:rsidRDefault="00EA354E" w:rsidP="00EA354E"/>
    <w:p w:rsidR="00EA354E" w:rsidRPr="00E9339A" w:rsidRDefault="00EA354E" w:rsidP="00EA354E">
      <w:pPr>
        <w:ind w:left="2160" w:hanging="720"/>
      </w:pPr>
      <w:r w:rsidRPr="00E9339A">
        <w:t>4)</w:t>
      </w:r>
      <w:r w:rsidRPr="00E9339A">
        <w:tab/>
        <w:t>Vented raised floors meeting the following requirements:</w:t>
      </w:r>
    </w:p>
    <w:p w:rsidR="00EA354E" w:rsidRPr="00E9339A" w:rsidRDefault="00EA354E" w:rsidP="00EA354E"/>
    <w:p w:rsidR="00EA354E" w:rsidRPr="00E9339A" w:rsidRDefault="00EA354E" w:rsidP="00EA354E">
      <w:pPr>
        <w:ind w:left="2880" w:hanging="720"/>
      </w:pPr>
      <w:r w:rsidRPr="00E9339A">
        <w:t>A)</w:t>
      </w:r>
      <w:r w:rsidRPr="00E9339A">
        <w:tab/>
        <w:t>An interconnected void system below the slab sufficient to allow free movement of air and communication of negative pressures to all points below the slab;</w:t>
      </w:r>
    </w:p>
    <w:p w:rsidR="00EA354E" w:rsidRPr="00E9339A" w:rsidRDefault="00EA354E" w:rsidP="00EA354E">
      <w:pPr>
        <w:ind w:left="2880" w:hanging="720"/>
      </w:pPr>
    </w:p>
    <w:p w:rsidR="00EA354E" w:rsidRPr="00E9339A" w:rsidRDefault="00EA354E" w:rsidP="00EA354E">
      <w:pPr>
        <w:ind w:left="2880" w:hanging="720"/>
      </w:pPr>
      <w:r w:rsidRPr="00E9339A">
        <w:t>B)</w:t>
      </w:r>
      <w:r w:rsidRPr="00E9339A">
        <w:tab/>
        <w:t>Sealing of all construction joints, open cracks, and penetrations through the slab (e.g., for utilities and riser pipes) with a low volatile caulk; and</w:t>
      </w:r>
    </w:p>
    <w:p w:rsidR="00EA354E" w:rsidRPr="00E9339A" w:rsidRDefault="00EA354E" w:rsidP="00EA354E">
      <w:pPr>
        <w:ind w:left="2880" w:hanging="720"/>
      </w:pPr>
    </w:p>
    <w:p w:rsidR="00EA354E" w:rsidRPr="00E9339A" w:rsidRDefault="00EA354E" w:rsidP="00EA354E">
      <w:pPr>
        <w:ind w:left="2880" w:hanging="720"/>
      </w:pPr>
      <w:r w:rsidRPr="00E9339A">
        <w:t>C)</w:t>
      </w:r>
      <w:r w:rsidRPr="00E9339A">
        <w:tab/>
        <w:t>At least one 3 inch diameter riser pipe venting to the atmosphere above the roof line (at least 10 feet from any doors or windows) for each 5000 square feet of membrane area, with the capability of converting passively vented floor systems to actively vented or SSD systems meeting the performance requirements of subsection (c)(1).</w:t>
      </w:r>
    </w:p>
    <w:p w:rsidR="00EA354E" w:rsidRPr="00E9339A" w:rsidRDefault="00EA354E" w:rsidP="00EA354E"/>
    <w:p w:rsidR="00EA354E" w:rsidRPr="00437976" w:rsidRDefault="00EA354E" w:rsidP="00EA354E">
      <w:pPr>
        <w:rPr>
          <w:rFonts w:ascii="Times New Roman" w:hAnsi="Times New Roman"/>
        </w:rPr>
        <w:sectPr w:rsidR="00EA354E" w:rsidRPr="00437976">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1166" w:footer="720" w:gutter="0"/>
          <w:cols w:space="720"/>
        </w:sectPr>
      </w:pPr>
      <w:r w:rsidRPr="00E9339A">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E9339A">
        <w:t>)</w:t>
      </w:r>
    </w:p>
    <w:p w:rsidR="006F23B8" w:rsidRPr="00437976" w:rsidRDefault="006F23B8">
      <w:pPr>
        <w:pStyle w:val="Heading4"/>
        <w:rPr>
          <w:rFonts w:ascii="Times New Roman" w:eastAsia="Arial Unicode MS" w:hAnsi="Times New Roman"/>
          <w:b w:val="0"/>
          <w:szCs w:val="24"/>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APPENDIX A: General</w:t>
      </w:r>
    </w:p>
    <w:p w:rsidR="006F23B8" w:rsidRPr="00437976" w:rsidRDefault="006F23B8">
      <w:pPr>
        <w:ind w:left="3240" w:hanging="3240"/>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 xml:space="preserve">Section 742.Illustration A: Developing Soil Remediation Objectives </w:t>
      </w:r>
      <w:proofErr w:type="gramStart"/>
      <w:r w:rsidRPr="00437976">
        <w:rPr>
          <w:rFonts w:ascii="Times New Roman" w:hAnsi="Times New Roman"/>
          <w:b w:val="0"/>
          <w:szCs w:val="24"/>
        </w:rPr>
        <w:t>Under</w:t>
      </w:r>
      <w:proofErr w:type="gramEnd"/>
      <w:r w:rsidRPr="00437976">
        <w:rPr>
          <w:rFonts w:ascii="Times New Roman" w:hAnsi="Times New Roman"/>
          <w:b w:val="0"/>
          <w:szCs w:val="24"/>
        </w:rPr>
        <w:t xml:space="preserve"> the Tiered Approach</w:t>
      </w:r>
    </w:p>
    <w:p w:rsidR="006F23B8" w:rsidRPr="00437976" w:rsidRDefault="006F23B8">
      <w:pPr>
        <w:ind w:left="3240" w:hanging="3240"/>
        <w:rPr>
          <w:rFonts w:ascii="Times New Roman" w:hAnsi="Times New Roman"/>
        </w:rPr>
      </w:pPr>
    </w:p>
    <w:p w:rsidR="006F23B8" w:rsidRPr="00437976" w:rsidRDefault="006F23B8">
      <w:pPr>
        <w:spacing w:before="80"/>
        <w:rPr>
          <w:rFonts w:ascii="Times New Roman" w:hAnsi="Times New Roman"/>
        </w:rPr>
      </w:pPr>
      <w:r w:rsidRPr="00437976">
        <w:rPr>
          <w:rFonts w:ascii="Times New Roman" w:hAnsi="Times New Roman"/>
        </w:rPr>
        <w:object w:dxaOrig="13022" w:dyaOrig="10862">
          <v:shape id="_x0000_i1026" type="#_x0000_t75" style="width:631.4pt;height:302.65pt" o:ole="">
            <v:imagedata r:id="rId19" o:title=""/>
          </v:shape>
          <o:OLEObject Type="Embed" ProgID="Visio.Drawing.4" ShapeID="_x0000_i1026" DrawAspect="Content" ObjectID="_1432113539" r:id="rId20"/>
        </w:object>
      </w:r>
    </w:p>
    <w:p w:rsidR="006F23B8" w:rsidRPr="00437976" w:rsidRDefault="006F23B8">
      <w:pPr>
        <w:rPr>
          <w:rFonts w:ascii="Times New Roman" w:hAnsi="Times New Roman"/>
        </w:rPr>
        <w:sectPr w:rsidR="006F23B8" w:rsidRPr="00437976">
          <w:pgSz w:w="15840" w:h="12240" w:orient="landscape"/>
          <w:pgMar w:top="1440" w:right="1440" w:bottom="1440" w:left="1440" w:header="1166" w:footer="720" w:gutter="0"/>
          <w:cols w:space="720"/>
        </w:sectPr>
      </w:pPr>
    </w:p>
    <w:p w:rsidR="006F23B8" w:rsidRPr="00437976" w:rsidRDefault="006F23B8">
      <w:pPr>
        <w:spacing w:before="80"/>
        <w:rPr>
          <w:rFonts w:ascii="Times New Roman" w:hAnsi="Times New Roman"/>
        </w:rPr>
      </w:pPr>
    </w:p>
    <w:p w:rsidR="006F23B8" w:rsidRPr="00437976" w:rsidRDefault="006F23B8">
      <w:pPr>
        <w:spacing w:before="80"/>
        <w:rPr>
          <w:rFonts w:ascii="Times New Roman" w:hAnsi="Times New Roman"/>
        </w:rPr>
      </w:pPr>
      <w:r w:rsidRPr="00437976">
        <w:rPr>
          <w:rFonts w:ascii="Times New Roman" w:hAnsi="Times New Roman"/>
        </w:rPr>
        <w:t>Section 742.APPENDIX A: General</w:t>
      </w:r>
    </w:p>
    <w:p w:rsidR="006F23B8" w:rsidRPr="00437976" w:rsidRDefault="006F23B8">
      <w:pPr>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 xml:space="preserve">Section 742.Illustration B: Developing Groundwater Remediation Objectives </w:t>
      </w:r>
      <w:proofErr w:type="gramStart"/>
      <w:r w:rsidRPr="00437976">
        <w:rPr>
          <w:rFonts w:ascii="Times New Roman" w:hAnsi="Times New Roman"/>
          <w:b w:val="0"/>
          <w:szCs w:val="24"/>
        </w:rPr>
        <w:t>Under</w:t>
      </w:r>
      <w:proofErr w:type="gramEnd"/>
      <w:r w:rsidRPr="00437976">
        <w:rPr>
          <w:rFonts w:ascii="Times New Roman" w:hAnsi="Times New Roman"/>
          <w:b w:val="0"/>
          <w:szCs w:val="24"/>
        </w:rPr>
        <w:t xml:space="preserve"> the Tiered Approach</w:t>
      </w:r>
    </w:p>
    <w:p w:rsidR="006F23B8" w:rsidRPr="00437976" w:rsidRDefault="006F23B8">
      <w:pPr>
        <w:rPr>
          <w:rFonts w:ascii="Times New Roman" w:hAnsi="Times New Roman"/>
        </w:rPr>
      </w:pPr>
      <w:r w:rsidRPr="00437976">
        <w:rPr>
          <w:rFonts w:ascii="Times New Roman" w:hAnsi="Times New Roman"/>
        </w:rPr>
        <w:object w:dxaOrig="14102" w:dyaOrig="11405">
          <v:shape id="_x0000_i1027" type="#_x0000_t75" style="width:419.35pt;height:338.65pt" o:ole="">
            <v:imagedata r:id="rId21" o:title=""/>
          </v:shape>
          <o:OLEObject Type="Embed" ProgID="Visio.Drawing.4" ShapeID="_x0000_i1027" DrawAspect="Content" ObjectID="_1432113540" r:id="rId22"/>
        </w:object>
      </w:r>
    </w:p>
    <w:p w:rsidR="006F23B8" w:rsidRPr="00437976" w:rsidRDefault="006F23B8">
      <w:pPr>
        <w:rPr>
          <w:rFonts w:ascii="Times New Roman" w:hAnsi="Times New Roman"/>
        </w:rPr>
      </w:pPr>
    </w:p>
    <w:p w:rsidR="006F23B8" w:rsidRPr="00437976" w:rsidRDefault="006F23B8">
      <w:pPr>
        <w:rPr>
          <w:rFonts w:ascii="Times New Roman" w:hAnsi="Times New Roman"/>
        </w:rPr>
        <w:sectPr w:rsidR="006F23B8" w:rsidRPr="00437976">
          <w:type w:val="nextColumn"/>
          <w:pgSz w:w="12240" w:h="15840"/>
          <w:pgMar w:top="1440" w:right="1440" w:bottom="1440" w:left="1440" w:header="1166" w:footer="720" w:gutter="0"/>
          <w:cols w:space="720"/>
        </w:sectPr>
      </w:pPr>
    </w:p>
    <w:p w:rsidR="006F23B8" w:rsidRPr="00437976" w:rsidRDefault="006F23B8">
      <w:pPr>
        <w:rPr>
          <w:rFonts w:ascii="Times New Roman" w:hAnsi="Times New Roman"/>
        </w:rPr>
      </w:pPr>
    </w:p>
    <w:p w:rsidR="00EA354E" w:rsidRPr="008F5F29" w:rsidRDefault="00EA354E" w:rsidP="00EA354E">
      <w:pPr>
        <w:keepNext/>
        <w:outlineLvl w:val="3"/>
        <w:rPr>
          <w:rFonts w:eastAsia="Arial Unicode MS"/>
          <w:b/>
        </w:rPr>
      </w:pPr>
      <w:r w:rsidRPr="008F5F29">
        <w:rPr>
          <w:b/>
        </w:rPr>
        <w:t>Section 742.APPENDIX A:  General</w:t>
      </w:r>
    </w:p>
    <w:p w:rsidR="00EA354E" w:rsidRPr="008F5F29" w:rsidRDefault="00EA354E" w:rsidP="00EA354E">
      <w:pPr>
        <w:overflowPunct w:val="0"/>
        <w:autoSpaceDE w:val="0"/>
        <w:autoSpaceDN w:val="0"/>
        <w:adjustRightInd w:val="0"/>
        <w:textAlignment w:val="baseline"/>
      </w:pPr>
    </w:p>
    <w:p w:rsidR="00EA354E" w:rsidRPr="008F5F29" w:rsidRDefault="00EA354E" w:rsidP="00EA354E">
      <w:pPr>
        <w:widowControl w:val="0"/>
        <w:rPr>
          <w:b/>
        </w:rPr>
      </w:pPr>
      <w:r w:rsidRPr="008F5F29">
        <w:rPr>
          <w:b/>
        </w:rPr>
        <w:t xml:space="preserve">Section 742.TABLE </w:t>
      </w:r>
      <w:proofErr w:type="gramStart"/>
      <w:r w:rsidRPr="008F5F29">
        <w:rPr>
          <w:b/>
        </w:rPr>
        <w:t>A</w:t>
      </w:r>
      <w:proofErr w:type="gramEnd"/>
      <w:r w:rsidRPr="008F5F29">
        <w:rPr>
          <w:b/>
        </w:rPr>
        <w:t>:  Soil Saturation Limits (C</w:t>
      </w:r>
      <w:r w:rsidRPr="008F5F29">
        <w:rPr>
          <w:b/>
          <w:vertAlign w:val="subscript"/>
        </w:rPr>
        <w:t>sat</w:t>
      </w:r>
      <w:r w:rsidRPr="008F5F29">
        <w:rPr>
          <w:b/>
        </w:rPr>
        <w:t>) for Chemicals Whose Melting Point is Less Than</w:t>
      </w:r>
      <w:r>
        <w:rPr>
          <w:b/>
        </w:rPr>
        <w:t xml:space="preserve"> </w:t>
      </w:r>
      <w:r w:rsidRPr="008F5F29">
        <w:rPr>
          <w:b/>
        </w:rPr>
        <w:t>30</w:t>
      </w:r>
      <w:r w:rsidRPr="008F5F29">
        <w:rPr>
          <w:b/>
        </w:rPr>
        <w:sym w:font="Symbol" w:char="F0B0"/>
      </w:r>
      <w:r w:rsidRPr="008F5F29">
        <w:rPr>
          <w:b/>
        </w:rPr>
        <w:t xml:space="preserve"> C</w:t>
      </w:r>
    </w:p>
    <w:p w:rsidR="00EA354E" w:rsidRPr="008F5F29" w:rsidRDefault="00EA354E" w:rsidP="00EA354E">
      <w:pPr>
        <w:widowControl w:val="0"/>
        <w:rPr>
          <w:strike/>
        </w:rPr>
      </w:pPr>
    </w:p>
    <w:tbl>
      <w:tblPr>
        <w:tblW w:w="9270" w:type="dxa"/>
        <w:tblInd w:w="162" w:type="dxa"/>
        <w:tblLayout w:type="fixed"/>
        <w:tblCellMar>
          <w:left w:w="72" w:type="dxa"/>
          <w:right w:w="72" w:type="dxa"/>
        </w:tblCellMar>
        <w:tblLook w:val="0020" w:firstRow="1" w:lastRow="0" w:firstColumn="0" w:lastColumn="0" w:noHBand="0" w:noVBand="0"/>
      </w:tblPr>
      <w:tblGrid>
        <w:gridCol w:w="1260"/>
        <w:gridCol w:w="4050"/>
        <w:gridCol w:w="2250"/>
        <w:gridCol w:w="1710"/>
      </w:tblGrid>
      <w:tr w:rsidR="00EA354E" w:rsidRPr="00E9339A" w:rsidTr="00EA354E">
        <w:trPr>
          <w:trHeight w:val="360"/>
          <w:tblHeader/>
        </w:trPr>
        <w:tc>
          <w:tcPr>
            <w:tcW w:w="1260" w:type="dxa"/>
            <w:tcBorders>
              <w:top w:val="single" w:sz="4" w:space="0" w:color="auto"/>
              <w:left w:val="single" w:sz="4" w:space="0" w:color="auto"/>
              <w:bottom w:val="nil"/>
              <w:right w:val="single" w:sz="4" w:space="0" w:color="auto"/>
            </w:tcBorders>
          </w:tcPr>
          <w:p w:rsidR="00EA354E" w:rsidRPr="00E9339A" w:rsidRDefault="00EA354E" w:rsidP="00EA354E"/>
        </w:tc>
        <w:tc>
          <w:tcPr>
            <w:tcW w:w="4050" w:type="dxa"/>
            <w:tcBorders>
              <w:top w:val="single" w:sz="4" w:space="0" w:color="auto"/>
              <w:left w:val="single" w:sz="4" w:space="0" w:color="auto"/>
              <w:bottom w:val="nil"/>
              <w:right w:val="single" w:sz="4" w:space="0" w:color="auto"/>
            </w:tcBorders>
          </w:tcPr>
          <w:p w:rsidR="00EA354E" w:rsidRPr="00E9339A" w:rsidRDefault="00EA354E" w:rsidP="00EA354E"/>
        </w:tc>
        <w:tc>
          <w:tcPr>
            <w:tcW w:w="2250" w:type="dxa"/>
            <w:vMerge w:val="restart"/>
            <w:tcBorders>
              <w:top w:val="single" w:sz="4" w:space="0" w:color="auto"/>
              <w:left w:val="single" w:sz="4" w:space="0" w:color="auto"/>
              <w:bottom w:val="single" w:sz="6" w:space="0" w:color="auto"/>
              <w:right w:val="single" w:sz="6" w:space="0" w:color="auto"/>
            </w:tcBorders>
            <w:vAlign w:val="center"/>
          </w:tcPr>
          <w:p w:rsidR="00EA354E" w:rsidRPr="00E9339A" w:rsidRDefault="00EA354E" w:rsidP="00EA354E">
            <w:pPr>
              <w:jc w:val="center"/>
            </w:pPr>
          </w:p>
          <w:p w:rsidR="00EA354E" w:rsidRPr="00E9339A" w:rsidRDefault="00EA354E" w:rsidP="00EA354E">
            <w:pPr>
              <w:jc w:val="center"/>
            </w:pPr>
          </w:p>
          <w:p w:rsidR="00EA354E" w:rsidRPr="00E9339A" w:rsidRDefault="00EA354E" w:rsidP="00EA354E">
            <w:pPr>
              <w:jc w:val="center"/>
            </w:pPr>
          </w:p>
          <w:p w:rsidR="00EA354E" w:rsidRPr="00E9339A" w:rsidRDefault="00EA354E" w:rsidP="00EA354E">
            <w:pPr>
              <w:jc w:val="center"/>
            </w:pPr>
          </w:p>
          <w:p w:rsidR="00EA354E" w:rsidRPr="00E9339A" w:rsidRDefault="00EA354E" w:rsidP="00EA354E">
            <w:pPr>
              <w:jc w:val="center"/>
            </w:pPr>
            <w:r w:rsidRPr="00E9339A">
              <w:t>For the Outdoor Inhalation Exposure Route</w:t>
            </w:r>
            <w:r w:rsidRPr="00E9339A">
              <w:rPr>
                <w:vertAlign w:val="superscript"/>
              </w:rPr>
              <w:t>a</w:t>
            </w:r>
          </w:p>
          <w:p w:rsidR="00EA354E" w:rsidRPr="00E9339A" w:rsidRDefault="00EA354E" w:rsidP="00EA354E">
            <w:pPr>
              <w:jc w:val="center"/>
            </w:pPr>
            <w:r w:rsidRPr="00E9339A">
              <w:t>C</w:t>
            </w:r>
            <w:r w:rsidRPr="00E9339A">
              <w:rPr>
                <w:vertAlign w:val="subscript"/>
              </w:rPr>
              <w:t>sat</w:t>
            </w:r>
            <w:r w:rsidRPr="00E9339A">
              <w:t xml:space="preserve"> (mg/kg)</w:t>
            </w:r>
          </w:p>
        </w:tc>
        <w:tc>
          <w:tcPr>
            <w:tcW w:w="1710" w:type="dxa"/>
            <w:vMerge w:val="restart"/>
            <w:tcBorders>
              <w:top w:val="single" w:sz="4"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For the Soil Component of the Groundwater Ingestion Exposure Route</w:t>
            </w:r>
            <w:r w:rsidRPr="00E9339A">
              <w:rPr>
                <w:vertAlign w:val="superscript"/>
              </w:rPr>
              <w:t>b</w:t>
            </w:r>
          </w:p>
          <w:p w:rsidR="00EA354E" w:rsidRPr="00E9339A" w:rsidRDefault="00EA354E" w:rsidP="00EA354E">
            <w:pPr>
              <w:jc w:val="center"/>
            </w:pPr>
            <w:r w:rsidRPr="00E9339A">
              <w:t>C</w:t>
            </w:r>
            <w:r w:rsidRPr="00E9339A">
              <w:rPr>
                <w:vertAlign w:val="subscript"/>
              </w:rPr>
              <w:t>sat</w:t>
            </w:r>
            <w:r w:rsidRPr="00E9339A">
              <w:t xml:space="preserve"> (mg/kg)</w:t>
            </w:r>
          </w:p>
        </w:tc>
      </w:tr>
      <w:tr w:rsidR="00EA354E" w:rsidRPr="00E9339A" w:rsidTr="00EA354E">
        <w:trPr>
          <w:trHeight w:val="20"/>
          <w:tblHeader/>
        </w:trPr>
        <w:tc>
          <w:tcPr>
            <w:tcW w:w="1260" w:type="dxa"/>
            <w:tcBorders>
              <w:top w:val="nil"/>
              <w:left w:val="single" w:sz="6" w:space="0" w:color="auto"/>
              <w:bottom w:val="single" w:sz="4" w:space="0" w:color="auto"/>
              <w:right w:val="single" w:sz="6" w:space="0" w:color="auto"/>
            </w:tcBorders>
            <w:vAlign w:val="center"/>
          </w:tcPr>
          <w:p w:rsidR="00EA354E" w:rsidRPr="00E9339A" w:rsidRDefault="00EA354E" w:rsidP="00EA354E">
            <w:pPr>
              <w:ind w:right="105"/>
            </w:pPr>
          </w:p>
          <w:p w:rsidR="00EA354E" w:rsidRPr="00E9339A" w:rsidRDefault="00EA354E" w:rsidP="00EA354E">
            <w:pPr>
              <w:ind w:right="105"/>
            </w:pPr>
          </w:p>
          <w:p w:rsidR="00EA354E" w:rsidRPr="00E9339A" w:rsidRDefault="00EA354E" w:rsidP="00EA354E">
            <w:pPr>
              <w:ind w:right="105"/>
            </w:pPr>
          </w:p>
          <w:p w:rsidR="00EA354E" w:rsidRPr="00E9339A" w:rsidRDefault="00EA354E" w:rsidP="00EA354E">
            <w:pPr>
              <w:ind w:right="105"/>
            </w:pPr>
          </w:p>
          <w:p w:rsidR="00EA354E" w:rsidRPr="00E9339A" w:rsidRDefault="00EA354E" w:rsidP="00EA354E">
            <w:pPr>
              <w:ind w:right="105"/>
            </w:pPr>
          </w:p>
          <w:p w:rsidR="00EA354E" w:rsidRPr="00E9339A" w:rsidRDefault="00EA354E" w:rsidP="00EA354E">
            <w:pPr>
              <w:ind w:right="105"/>
            </w:pPr>
            <w:r w:rsidRPr="00E9339A">
              <w:t>CAS No.</w:t>
            </w:r>
          </w:p>
        </w:tc>
        <w:tc>
          <w:tcPr>
            <w:tcW w:w="4050" w:type="dxa"/>
            <w:tcBorders>
              <w:top w:val="nil"/>
              <w:left w:val="nil"/>
              <w:bottom w:val="single" w:sz="4" w:space="0" w:color="auto"/>
              <w:right w:val="nil"/>
            </w:tcBorders>
            <w:vAlign w:val="center"/>
          </w:tcPr>
          <w:p w:rsidR="00EA354E" w:rsidRPr="00E9339A" w:rsidRDefault="00EA354E" w:rsidP="00EA354E">
            <w:pPr>
              <w:jc w:val="center"/>
            </w:pPr>
          </w:p>
          <w:p w:rsidR="00EA354E" w:rsidRPr="00E9339A" w:rsidRDefault="00EA354E" w:rsidP="00EA354E">
            <w:pPr>
              <w:jc w:val="center"/>
            </w:pPr>
          </w:p>
          <w:p w:rsidR="00EA354E" w:rsidRPr="00E9339A" w:rsidRDefault="00EA354E" w:rsidP="00EA354E">
            <w:pPr>
              <w:jc w:val="center"/>
            </w:pPr>
          </w:p>
          <w:p w:rsidR="00EA354E" w:rsidRPr="00E9339A" w:rsidRDefault="00EA354E" w:rsidP="00EA354E">
            <w:pPr>
              <w:jc w:val="center"/>
            </w:pPr>
          </w:p>
          <w:p w:rsidR="00EA354E" w:rsidRPr="00E9339A" w:rsidRDefault="00EA354E" w:rsidP="00EA354E">
            <w:pPr>
              <w:jc w:val="center"/>
            </w:pPr>
          </w:p>
          <w:p w:rsidR="00EA354E" w:rsidRPr="00E9339A" w:rsidRDefault="00EA354E" w:rsidP="00EA354E">
            <w:pPr>
              <w:jc w:val="center"/>
            </w:pPr>
            <w:r w:rsidRPr="00E9339A">
              <w:t>Chemical Name</w:t>
            </w:r>
          </w:p>
        </w:tc>
        <w:tc>
          <w:tcPr>
            <w:tcW w:w="2250" w:type="dxa"/>
            <w:vMerge/>
            <w:tcBorders>
              <w:top w:val="single" w:sz="4" w:space="0" w:color="auto"/>
              <w:left w:val="single" w:sz="4" w:space="0" w:color="auto"/>
              <w:bottom w:val="single" w:sz="6" w:space="0" w:color="auto"/>
              <w:right w:val="single" w:sz="6" w:space="0" w:color="auto"/>
            </w:tcBorders>
            <w:vAlign w:val="center"/>
          </w:tcPr>
          <w:p w:rsidR="00EA354E" w:rsidRPr="00E9339A" w:rsidRDefault="00EA354E" w:rsidP="00EA354E"/>
        </w:tc>
        <w:tc>
          <w:tcPr>
            <w:tcW w:w="1710" w:type="dxa"/>
            <w:vMerge/>
            <w:tcBorders>
              <w:top w:val="single" w:sz="4" w:space="0" w:color="auto"/>
              <w:left w:val="single" w:sz="6" w:space="0" w:color="auto"/>
              <w:bottom w:val="single" w:sz="6" w:space="0" w:color="auto"/>
              <w:right w:val="single" w:sz="6" w:space="0" w:color="auto"/>
            </w:tcBorders>
            <w:vAlign w:val="center"/>
          </w:tcPr>
          <w:p w:rsidR="00EA354E" w:rsidRPr="00E9339A" w:rsidRDefault="00EA354E" w:rsidP="00EA354E"/>
        </w:tc>
      </w:tr>
      <w:tr w:rsidR="00EA354E" w:rsidRPr="00E9339A" w:rsidTr="00EA354E">
        <w:trPr>
          <w:trHeight w:val="432"/>
        </w:trPr>
        <w:tc>
          <w:tcPr>
            <w:tcW w:w="1260" w:type="dxa"/>
            <w:tcBorders>
              <w:top w:val="single" w:sz="4"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67-64-1</w:t>
            </w:r>
          </w:p>
        </w:tc>
        <w:tc>
          <w:tcPr>
            <w:tcW w:w="4050" w:type="dxa"/>
            <w:tcBorders>
              <w:top w:val="single" w:sz="4" w:space="0" w:color="auto"/>
              <w:left w:val="nil"/>
              <w:bottom w:val="nil"/>
              <w:right w:val="nil"/>
            </w:tcBorders>
          </w:tcPr>
          <w:p w:rsidR="00EA354E" w:rsidRPr="00E9339A" w:rsidRDefault="00EA354E" w:rsidP="00EA354E">
            <w:pPr>
              <w:spacing w:before="120"/>
            </w:pPr>
            <w:r w:rsidRPr="00E9339A">
              <w:t>Acetone</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1.00E+05</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2.00E+05</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71-43-2</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Benzene</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8.0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5.8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111-44-4</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Bis(2-chloroethyl)ether</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3.0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3.9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117-81-7</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Bis(2-ethylhexyl)phthalat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2.0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6.80E+01</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75-27-4</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Bromodichloromethane (Dichlorobromomethane)</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2.8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2.0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75-25-2</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Bromoform</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2.0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1.2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71-36-3</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Butanol</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1.00E+04</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1.60E+04</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78-93-3</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2-Butanone (MEK)</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2.50E+04</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4.50E+04</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85-68-7</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Butyl benzyl phthalat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1.0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3.4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75-15-0</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Carbon disulfide</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8.5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5.2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56-23-5</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Carbon tetrachloride</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1.2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5.6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108-90-7</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Chlorobenzene (Monochlorobenzene)</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6.2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2.90E+02</w:t>
            </w:r>
          </w:p>
        </w:tc>
      </w:tr>
      <w:tr w:rsidR="00EA354E" w:rsidRPr="00E9339A" w:rsidTr="00EA354E">
        <w:trPr>
          <w:trHeight w:val="432"/>
        </w:trPr>
        <w:tc>
          <w:tcPr>
            <w:tcW w:w="1260" w:type="dxa"/>
            <w:tcBorders>
              <w:top w:val="single" w:sz="6" w:space="0" w:color="auto"/>
              <w:left w:val="single" w:sz="6" w:space="0" w:color="auto"/>
              <w:bottom w:val="nil"/>
              <w:right w:val="single" w:sz="6" w:space="0" w:color="auto"/>
            </w:tcBorders>
          </w:tcPr>
          <w:p w:rsidR="00EA354E" w:rsidRPr="00E9339A" w:rsidRDefault="00EA354E" w:rsidP="00EA354E">
            <w:pPr>
              <w:spacing w:before="120"/>
              <w:ind w:right="105"/>
            </w:pPr>
            <w:r w:rsidRPr="00E9339A">
              <w:t>124-48-1</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Chlorodibromomethane (Dibromochloromethane)</w:t>
            </w:r>
          </w:p>
        </w:tc>
        <w:tc>
          <w:tcPr>
            <w:tcW w:w="2250" w:type="dxa"/>
            <w:tcBorders>
              <w:top w:val="single" w:sz="6" w:space="0" w:color="auto"/>
              <w:left w:val="single" w:sz="6" w:space="0" w:color="auto"/>
              <w:bottom w:val="nil"/>
              <w:right w:val="single" w:sz="6" w:space="0" w:color="auto"/>
            </w:tcBorders>
            <w:vAlign w:val="center"/>
          </w:tcPr>
          <w:p w:rsidR="00EA354E" w:rsidRPr="00E9339A" w:rsidRDefault="00EA354E" w:rsidP="00EA354E">
            <w:pPr>
              <w:jc w:val="center"/>
            </w:pPr>
            <w:r w:rsidRPr="00E9339A">
              <w:t>1.40E+03</w:t>
            </w:r>
          </w:p>
        </w:tc>
        <w:tc>
          <w:tcPr>
            <w:tcW w:w="1710" w:type="dxa"/>
            <w:tcBorders>
              <w:top w:val="single" w:sz="6" w:space="0" w:color="auto"/>
              <w:left w:val="single" w:sz="6" w:space="0" w:color="auto"/>
              <w:bottom w:val="nil"/>
              <w:right w:val="single" w:sz="6" w:space="0" w:color="auto"/>
            </w:tcBorders>
            <w:vAlign w:val="center"/>
          </w:tcPr>
          <w:p w:rsidR="00EA354E" w:rsidRPr="00E9339A" w:rsidRDefault="00EA354E" w:rsidP="00EA354E">
            <w:pPr>
              <w:jc w:val="center"/>
            </w:pPr>
            <w:r w:rsidRPr="00E9339A">
              <w:t>8.90E+02</w:t>
            </w:r>
          </w:p>
        </w:tc>
      </w:tr>
      <w:tr w:rsidR="00EA354E" w:rsidRPr="00E9339A" w:rsidTr="00EA354E">
        <w:trPr>
          <w:trHeight w:val="432"/>
        </w:trPr>
        <w:tc>
          <w:tcPr>
            <w:tcW w:w="1260" w:type="dxa"/>
            <w:tcBorders>
              <w:top w:val="single" w:sz="6" w:space="0" w:color="auto"/>
              <w:left w:val="single" w:sz="6" w:space="0" w:color="auto"/>
              <w:bottom w:val="nil"/>
              <w:right w:val="single" w:sz="6" w:space="0" w:color="auto"/>
            </w:tcBorders>
          </w:tcPr>
          <w:p w:rsidR="00EA354E" w:rsidRPr="00E9339A" w:rsidRDefault="00EA354E" w:rsidP="00EA354E">
            <w:pPr>
              <w:spacing w:before="120"/>
              <w:ind w:right="105"/>
            </w:pPr>
            <w:r w:rsidRPr="00E9339A">
              <w:t>67-66-3</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Chloroform</w:t>
            </w:r>
          </w:p>
        </w:tc>
        <w:tc>
          <w:tcPr>
            <w:tcW w:w="2250" w:type="dxa"/>
            <w:tcBorders>
              <w:top w:val="single" w:sz="6" w:space="0" w:color="auto"/>
              <w:left w:val="single" w:sz="6" w:space="0" w:color="auto"/>
              <w:bottom w:val="nil"/>
              <w:right w:val="single" w:sz="6" w:space="0" w:color="auto"/>
            </w:tcBorders>
            <w:vAlign w:val="center"/>
          </w:tcPr>
          <w:p w:rsidR="00EA354E" w:rsidRPr="00E9339A" w:rsidRDefault="00EA354E" w:rsidP="00EA354E">
            <w:pPr>
              <w:jc w:val="center"/>
            </w:pPr>
            <w:r w:rsidRPr="00E9339A">
              <w:t>3.40E+03</w:t>
            </w:r>
          </w:p>
        </w:tc>
        <w:tc>
          <w:tcPr>
            <w:tcW w:w="1710" w:type="dxa"/>
            <w:tcBorders>
              <w:top w:val="single" w:sz="6" w:space="0" w:color="auto"/>
              <w:left w:val="single" w:sz="6" w:space="0" w:color="auto"/>
              <w:bottom w:val="nil"/>
              <w:right w:val="single" w:sz="6" w:space="0" w:color="auto"/>
            </w:tcBorders>
            <w:vAlign w:val="center"/>
          </w:tcPr>
          <w:p w:rsidR="00EA354E" w:rsidRPr="00E9339A" w:rsidRDefault="00EA354E" w:rsidP="00EA354E">
            <w:pPr>
              <w:jc w:val="center"/>
            </w:pPr>
            <w:r w:rsidRPr="00E9339A">
              <w:t>2.5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95-57-8</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 xml:space="preserve">2-Chlorophenol </w:t>
            </w:r>
            <w:r w:rsidRPr="00E9339A">
              <w:rPr>
                <w:vertAlign w:val="superscript"/>
              </w:rPr>
              <w:t>c</w:t>
            </w:r>
            <w:r w:rsidRPr="00E9339A">
              <w:t xml:space="preserve"> (ionizable organic) </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1.00E+04</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7.1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75-99-0</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Dalapon</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1.20E+05</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1.90E+05</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96-12-8</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1,2-Dibromo-3-chloropropane</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6.9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4.30E+02</w:t>
            </w:r>
          </w:p>
        </w:tc>
      </w:tr>
      <w:tr w:rsidR="00EA354E" w:rsidRPr="00E9339A" w:rsidTr="00EA354E">
        <w:trPr>
          <w:trHeight w:val="432"/>
        </w:trPr>
        <w:tc>
          <w:tcPr>
            <w:tcW w:w="1260" w:type="dxa"/>
            <w:tcBorders>
              <w:top w:val="single" w:sz="6" w:space="0" w:color="auto"/>
              <w:left w:val="single" w:sz="6" w:space="0" w:color="auto"/>
              <w:bottom w:val="single" w:sz="4" w:space="0" w:color="auto"/>
              <w:right w:val="single" w:sz="6" w:space="0" w:color="auto"/>
            </w:tcBorders>
          </w:tcPr>
          <w:p w:rsidR="00EA354E" w:rsidRPr="00E9339A" w:rsidRDefault="00EA354E" w:rsidP="00EA354E">
            <w:pPr>
              <w:spacing w:before="120"/>
              <w:ind w:right="105"/>
            </w:pPr>
            <w:r w:rsidRPr="00E9339A">
              <w:t>106-93-4</w:t>
            </w:r>
          </w:p>
        </w:tc>
        <w:tc>
          <w:tcPr>
            <w:tcW w:w="4050" w:type="dxa"/>
            <w:tcBorders>
              <w:top w:val="single" w:sz="6" w:space="0" w:color="auto"/>
              <w:left w:val="nil"/>
              <w:bottom w:val="single" w:sz="4" w:space="0" w:color="auto"/>
              <w:right w:val="nil"/>
            </w:tcBorders>
          </w:tcPr>
          <w:p w:rsidR="00EA354E" w:rsidRPr="00E9339A" w:rsidRDefault="00EA354E" w:rsidP="00EA354E">
            <w:pPr>
              <w:spacing w:before="120"/>
            </w:pPr>
            <w:r w:rsidRPr="00E9339A">
              <w:t>1,2-Dibromoethane (Ethylene dibromide)</w:t>
            </w:r>
          </w:p>
        </w:tc>
        <w:tc>
          <w:tcPr>
            <w:tcW w:w="2250" w:type="dxa"/>
            <w:tcBorders>
              <w:top w:val="single" w:sz="6" w:space="0" w:color="auto"/>
              <w:left w:val="single" w:sz="6" w:space="0" w:color="auto"/>
              <w:bottom w:val="single" w:sz="4" w:space="0" w:color="auto"/>
              <w:right w:val="single" w:sz="6" w:space="0" w:color="auto"/>
            </w:tcBorders>
            <w:vAlign w:val="center"/>
          </w:tcPr>
          <w:p w:rsidR="00EA354E" w:rsidRPr="00E9339A" w:rsidRDefault="00EA354E" w:rsidP="00EA354E">
            <w:pPr>
              <w:jc w:val="center"/>
            </w:pPr>
            <w:r w:rsidRPr="00E9339A">
              <w:t>1.60E+03</w:t>
            </w:r>
          </w:p>
        </w:tc>
        <w:tc>
          <w:tcPr>
            <w:tcW w:w="1710" w:type="dxa"/>
            <w:tcBorders>
              <w:top w:val="single" w:sz="6" w:space="0" w:color="auto"/>
              <w:left w:val="single" w:sz="6" w:space="0" w:color="auto"/>
              <w:bottom w:val="single" w:sz="4" w:space="0" w:color="auto"/>
              <w:right w:val="single" w:sz="6" w:space="0" w:color="auto"/>
            </w:tcBorders>
            <w:vAlign w:val="center"/>
          </w:tcPr>
          <w:p w:rsidR="00EA354E" w:rsidRPr="00E9339A" w:rsidRDefault="00EA354E" w:rsidP="00EA354E">
            <w:pPr>
              <w:jc w:val="center"/>
            </w:pPr>
            <w:r w:rsidRPr="00E9339A">
              <w:t>1.20E+03</w:t>
            </w:r>
          </w:p>
        </w:tc>
      </w:tr>
      <w:tr w:rsidR="00EA354E" w:rsidRPr="00E9339A" w:rsidTr="00EA354E">
        <w:trPr>
          <w:trHeight w:val="432"/>
        </w:trPr>
        <w:tc>
          <w:tcPr>
            <w:tcW w:w="1260" w:type="dxa"/>
            <w:tcBorders>
              <w:top w:val="single" w:sz="4"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lastRenderedPageBreak/>
              <w:t>84-74-2</w:t>
            </w:r>
          </w:p>
        </w:tc>
        <w:tc>
          <w:tcPr>
            <w:tcW w:w="4050" w:type="dxa"/>
            <w:tcBorders>
              <w:top w:val="single" w:sz="4" w:space="0" w:color="auto"/>
              <w:left w:val="nil"/>
              <w:bottom w:val="single" w:sz="6" w:space="0" w:color="auto"/>
              <w:right w:val="nil"/>
            </w:tcBorders>
          </w:tcPr>
          <w:p w:rsidR="00EA354E" w:rsidRPr="00E9339A" w:rsidRDefault="00EA354E" w:rsidP="00EA354E">
            <w:pPr>
              <w:spacing w:before="120"/>
            </w:pPr>
            <w:r w:rsidRPr="00E9339A">
              <w:t>Di-</w:t>
            </w:r>
            <w:r w:rsidRPr="00E9339A">
              <w:rPr>
                <w:i/>
              </w:rPr>
              <w:t>n</w:t>
            </w:r>
            <w:r w:rsidRPr="00E9339A">
              <w:t>-butyl phthalate</w:t>
            </w:r>
          </w:p>
        </w:tc>
        <w:tc>
          <w:tcPr>
            <w:tcW w:w="2250" w:type="dxa"/>
            <w:tcBorders>
              <w:top w:val="single" w:sz="4"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2.60E+03</w:t>
            </w:r>
          </w:p>
        </w:tc>
        <w:tc>
          <w:tcPr>
            <w:tcW w:w="1710" w:type="dxa"/>
            <w:tcBorders>
              <w:top w:val="single" w:sz="4"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8.80E+02</w:t>
            </w:r>
          </w:p>
        </w:tc>
      </w:tr>
      <w:tr w:rsidR="00EA354E" w:rsidRPr="00E9339A" w:rsidTr="00EA354E">
        <w:trPr>
          <w:trHeight w:val="432"/>
        </w:trPr>
        <w:tc>
          <w:tcPr>
            <w:tcW w:w="1260" w:type="dxa"/>
            <w:tcBorders>
              <w:top w:val="single" w:sz="6" w:space="0" w:color="auto"/>
              <w:left w:val="single" w:sz="6" w:space="0" w:color="auto"/>
              <w:bottom w:val="single" w:sz="4" w:space="0" w:color="auto"/>
              <w:right w:val="single" w:sz="6" w:space="0" w:color="auto"/>
            </w:tcBorders>
          </w:tcPr>
          <w:p w:rsidR="00EA354E" w:rsidRPr="00E9339A" w:rsidRDefault="00EA354E" w:rsidP="00EA354E">
            <w:pPr>
              <w:spacing w:before="120"/>
              <w:ind w:right="105"/>
            </w:pPr>
            <w:r w:rsidRPr="00E9339A">
              <w:t>95-50-1</w:t>
            </w:r>
          </w:p>
        </w:tc>
        <w:tc>
          <w:tcPr>
            <w:tcW w:w="4050" w:type="dxa"/>
            <w:tcBorders>
              <w:top w:val="single" w:sz="6" w:space="0" w:color="auto"/>
              <w:left w:val="nil"/>
              <w:bottom w:val="single" w:sz="4" w:space="0" w:color="auto"/>
              <w:right w:val="nil"/>
            </w:tcBorders>
          </w:tcPr>
          <w:p w:rsidR="00EA354E" w:rsidRPr="00E9339A" w:rsidRDefault="00EA354E" w:rsidP="00EA354E">
            <w:pPr>
              <w:spacing w:before="120"/>
            </w:pPr>
            <w:r w:rsidRPr="00E9339A">
              <w:t>1,2-Dichlorobenzene (o-Dichlorobenzene)</w:t>
            </w:r>
          </w:p>
        </w:tc>
        <w:tc>
          <w:tcPr>
            <w:tcW w:w="2250" w:type="dxa"/>
            <w:tcBorders>
              <w:top w:val="single" w:sz="6" w:space="0" w:color="auto"/>
              <w:left w:val="single" w:sz="6" w:space="0" w:color="auto"/>
              <w:bottom w:val="single" w:sz="4" w:space="0" w:color="auto"/>
              <w:right w:val="single" w:sz="6" w:space="0" w:color="auto"/>
            </w:tcBorders>
          </w:tcPr>
          <w:p w:rsidR="00EA354E" w:rsidRPr="00E9339A" w:rsidRDefault="00EA354E" w:rsidP="00EA354E">
            <w:pPr>
              <w:spacing w:before="120"/>
              <w:jc w:val="center"/>
            </w:pPr>
            <w:r w:rsidRPr="00E9339A">
              <w:t>5.60E+02</w:t>
            </w:r>
          </w:p>
        </w:tc>
        <w:tc>
          <w:tcPr>
            <w:tcW w:w="1710" w:type="dxa"/>
            <w:tcBorders>
              <w:top w:val="single" w:sz="6" w:space="0" w:color="auto"/>
              <w:left w:val="single" w:sz="6" w:space="0" w:color="auto"/>
              <w:bottom w:val="single" w:sz="4" w:space="0" w:color="auto"/>
              <w:right w:val="single" w:sz="6" w:space="0" w:color="auto"/>
            </w:tcBorders>
            <w:vAlign w:val="center"/>
          </w:tcPr>
          <w:p w:rsidR="00EA354E" w:rsidRPr="00E9339A" w:rsidRDefault="00EA354E" w:rsidP="00EA354E">
            <w:pPr>
              <w:spacing w:before="120"/>
              <w:jc w:val="center"/>
            </w:pPr>
            <w:r w:rsidRPr="00E9339A">
              <w:t>2.10E+02</w:t>
            </w:r>
          </w:p>
        </w:tc>
      </w:tr>
      <w:tr w:rsidR="00EA354E" w:rsidRPr="00E9339A" w:rsidTr="00EA354E">
        <w:trPr>
          <w:trHeight w:val="432"/>
        </w:trPr>
        <w:tc>
          <w:tcPr>
            <w:tcW w:w="1260" w:type="dxa"/>
            <w:tcBorders>
              <w:top w:val="single" w:sz="4"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75-71-8</w:t>
            </w:r>
          </w:p>
        </w:tc>
        <w:tc>
          <w:tcPr>
            <w:tcW w:w="4050" w:type="dxa"/>
            <w:tcBorders>
              <w:top w:val="single" w:sz="4" w:space="0" w:color="auto"/>
              <w:left w:val="nil"/>
              <w:bottom w:val="single" w:sz="6" w:space="0" w:color="auto"/>
              <w:right w:val="nil"/>
            </w:tcBorders>
          </w:tcPr>
          <w:p w:rsidR="00EA354E" w:rsidRPr="00E9339A" w:rsidRDefault="00EA354E" w:rsidP="00EA354E">
            <w:pPr>
              <w:spacing w:before="120"/>
            </w:pPr>
            <w:r w:rsidRPr="00E9339A">
              <w:t xml:space="preserve">Dichlorodifluoromethane </w:t>
            </w:r>
          </w:p>
        </w:tc>
        <w:tc>
          <w:tcPr>
            <w:tcW w:w="2250" w:type="dxa"/>
            <w:tcBorders>
              <w:top w:val="single" w:sz="4"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8.70E+02</w:t>
            </w:r>
          </w:p>
        </w:tc>
        <w:tc>
          <w:tcPr>
            <w:tcW w:w="1710" w:type="dxa"/>
            <w:tcBorders>
              <w:top w:val="single" w:sz="4"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4.3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75-34-3</w:t>
            </w:r>
          </w:p>
        </w:tc>
        <w:tc>
          <w:tcPr>
            <w:tcW w:w="4050" w:type="dxa"/>
            <w:tcBorders>
              <w:top w:val="single" w:sz="6" w:space="0" w:color="auto"/>
              <w:left w:val="nil"/>
              <w:bottom w:val="single" w:sz="4" w:space="0" w:color="auto"/>
              <w:right w:val="nil"/>
            </w:tcBorders>
          </w:tcPr>
          <w:p w:rsidR="00EA354E" w:rsidRPr="00E9339A" w:rsidRDefault="00EA354E" w:rsidP="00EA354E">
            <w:pPr>
              <w:spacing w:before="120"/>
            </w:pPr>
            <w:r w:rsidRPr="00E9339A">
              <w:t>1,1-Dichloroetha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1.7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1.4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107-06-2</w:t>
            </w:r>
          </w:p>
        </w:tc>
        <w:tc>
          <w:tcPr>
            <w:tcW w:w="4050" w:type="dxa"/>
            <w:tcBorders>
              <w:top w:val="single" w:sz="4" w:space="0" w:color="auto"/>
              <w:left w:val="nil"/>
              <w:bottom w:val="nil"/>
              <w:right w:val="nil"/>
            </w:tcBorders>
          </w:tcPr>
          <w:p w:rsidR="00EA354E" w:rsidRPr="00E9339A" w:rsidRDefault="00EA354E" w:rsidP="00EA354E">
            <w:pPr>
              <w:spacing w:before="120"/>
            </w:pPr>
            <w:r w:rsidRPr="00E9339A">
              <w:t>1,2-Dichloroethane (Ethylene dichloride)</w:t>
            </w:r>
          </w:p>
        </w:tc>
        <w:tc>
          <w:tcPr>
            <w:tcW w:w="2250" w:type="dxa"/>
            <w:tcBorders>
              <w:top w:val="single" w:sz="6" w:space="0" w:color="auto"/>
              <w:left w:val="single" w:sz="6" w:space="0" w:color="auto"/>
              <w:bottom w:val="nil"/>
              <w:right w:val="single" w:sz="6" w:space="0" w:color="auto"/>
            </w:tcBorders>
          </w:tcPr>
          <w:p w:rsidR="00EA354E" w:rsidRPr="00E9339A" w:rsidRDefault="00EA354E" w:rsidP="00EA354E">
            <w:pPr>
              <w:spacing w:before="120"/>
              <w:jc w:val="center"/>
            </w:pPr>
            <w:r w:rsidRPr="00E9339A">
              <w:t>1.90E+03</w:t>
            </w:r>
          </w:p>
        </w:tc>
        <w:tc>
          <w:tcPr>
            <w:tcW w:w="1710" w:type="dxa"/>
            <w:tcBorders>
              <w:top w:val="single" w:sz="6" w:space="0" w:color="auto"/>
              <w:left w:val="single" w:sz="6" w:space="0" w:color="auto"/>
              <w:bottom w:val="nil"/>
              <w:right w:val="single" w:sz="6" w:space="0" w:color="auto"/>
            </w:tcBorders>
            <w:vAlign w:val="center"/>
          </w:tcPr>
          <w:p w:rsidR="00EA354E" w:rsidRPr="00E9339A" w:rsidRDefault="00EA354E" w:rsidP="00EA354E">
            <w:pPr>
              <w:spacing w:before="120"/>
              <w:jc w:val="center"/>
            </w:pPr>
            <w:r w:rsidRPr="00E9339A">
              <w:t>2.1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75-35-4</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1,1-Dichloroethyle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1.4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9.1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rPr>
                <w:i/>
              </w:rPr>
            </w:pPr>
            <w:r w:rsidRPr="00E9339A">
              <w:t>156-59-2</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rPr>
                <w:i/>
              </w:rPr>
              <w:t>cis</w:t>
            </w:r>
            <w:r w:rsidRPr="00E9339A">
              <w:t>-1,2-Dichloroethyle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1.3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1.0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rPr>
                <w:i/>
              </w:rPr>
            </w:pPr>
            <w:r w:rsidRPr="00E9339A">
              <w:t>156-60-5</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rPr>
                <w:i/>
              </w:rPr>
              <w:t>trans</w:t>
            </w:r>
            <w:r w:rsidRPr="00E9339A">
              <w:t>-1,2-Dichloroethyle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3.0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2.1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05"/>
            </w:pPr>
            <w:r w:rsidRPr="00E9339A">
              <w:t>78-87-5</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1,2-Dichloropropa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1.2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8.7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ind w:right="105"/>
            </w:pPr>
            <w:r w:rsidRPr="00E9339A">
              <w:t>542-75-6</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 xml:space="preserve">1,3-Dichloropropene (1,3-Dichloropropylene, </w:t>
            </w:r>
            <w:r w:rsidRPr="00E9339A">
              <w:rPr>
                <w:i/>
              </w:rPr>
              <w:t>cis</w:t>
            </w:r>
            <w:r w:rsidRPr="00E9339A">
              <w:t xml:space="preserve"> + </w:t>
            </w:r>
            <w:r w:rsidRPr="00E9339A">
              <w:rPr>
                <w:i/>
              </w:rPr>
              <w:t>trans</w:t>
            </w:r>
            <w:r w:rsidRPr="00E9339A">
              <w:t>)</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1.0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8.5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84-66-2</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br w:type="page"/>
              <w:t>Diethyl phthalate</w:t>
            </w:r>
          </w:p>
        </w:tc>
        <w:tc>
          <w:tcPr>
            <w:tcW w:w="2250" w:type="dxa"/>
            <w:tcBorders>
              <w:top w:val="single" w:sz="6" w:space="0" w:color="auto"/>
              <w:left w:val="single" w:sz="6" w:space="0" w:color="auto"/>
              <w:bottom w:val="nil"/>
              <w:right w:val="single" w:sz="6" w:space="0" w:color="auto"/>
            </w:tcBorders>
          </w:tcPr>
          <w:p w:rsidR="00EA354E" w:rsidRPr="00E9339A" w:rsidRDefault="00EA354E" w:rsidP="00EA354E">
            <w:pPr>
              <w:spacing w:before="120"/>
              <w:jc w:val="center"/>
            </w:pPr>
            <w:r w:rsidRPr="00E9339A">
              <w:t>2.20E+03</w:t>
            </w:r>
          </w:p>
        </w:tc>
        <w:tc>
          <w:tcPr>
            <w:tcW w:w="1710" w:type="dxa"/>
            <w:tcBorders>
              <w:top w:val="single" w:sz="6" w:space="0" w:color="auto"/>
              <w:left w:val="single" w:sz="6" w:space="0" w:color="auto"/>
              <w:bottom w:val="nil"/>
              <w:right w:val="single" w:sz="6" w:space="0" w:color="auto"/>
            </w:tcBorders>
            <w:vAlign w:val="center"/>
          </w:tcPr>
          <w:p w:rsidR="00EA354E" w:rsidRPr="00E9339A" w:rsidRDefault="00EA354E" w:rsidP="00EA354E">
            <w:pPr>
              <w:spacing w:before="120"/>
              <w:jc w:val="center"/>
            </w:pPr>
            <w:r w:rsidRPr="00E9339A">
              <w:t>9.2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105-67-9</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2,4-Dimethylphenol</w:t>
            </w:r>
          </w:p>
        </w:tc>
        <w:tc>
          <w:tcPr>
            <w:tcW w:w="2250" w:type="dxa"/>
            <w:tcBorders>
              <w:top w:val="single" w:sz="6" w:space="0" w:color="auto"/>
              <w:left w:val="single" w:sz="6" w:space="0" w:color="auto"/>
              <w:bottom w:val="nil"/>
              <w:right w:val="single" w:sz="6" w:space="0" w:color="auto"/>
            </w:tcBorders>
          </w:tcPr>
          <w:p w:rsidR="00EA354E" w:rsidRPr="00E9339A" w:rsidRDefault="00EA354E" w:rsidP="00EA354E">
            <w:pPr>
              <w:spacing w:before="120"/>
              <w:jc w:val="center"/>
            </w:pPr>
            <w:r w:rsidRPr="00E9339A">
              <w:t>1.00E+04</w:t>
            </w:r>
          </w:p>
        </w:tc>
        <w:tc>
          <w:tcPr>
            <w:tcW w:w="1710" w:type="dxa"/>
            <w:tcBorders>
              <w:top w:val="single" w:sz="6" w:space="0" w:color="auto"/>
              <w:left w:val="single" w:sz="6" w:space="0" w:color="auto"/>
              <w:bottom w:val="nil"/>
              <w:right w:val="single" w:sz="6" w:space="0" w:color="auto"/>
            </w:tcBorders>
            <w:vAlign w:val="center"/>
          </w:tcPr>
          <w:p w:rsidR="00EA354E" w:rsidRPr="00E9339A" w:rsidRDefault="00EA354E" w:rsidP="00EA354E">
            <w:pPr>
              <w:spacing w:before="120"/>
              <w:jc w:val="center"/>
            </w:pPr>
            <w:r w:rsidRPr="00E9339A">
              <w:t>4.7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117-84-0</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Di-</w:t>
            </w:r>
            <w:r w:rsidRPr="00E9339A">
              <w:rPr>
                <w:i/>
              </w:rPr>
              <w:t>n</w:t>
            </w:r>
            <w:r w:rsidRPr="00E9339A">
              <w:t>-octyl phthalat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1.60E+01</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5.20E+00</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123-91-1</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p-Dioxa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1.00E+05</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2.00E+05</w:t>
            </w:r>
          </w:p>
        </w:tc>
      </w:tr>
      <w:tr w:rsidR="00EA354E" w:rsidRPr="00E9339A" w:rsidTr="00EA354E">
        <w:trPr>
          <w:trHeight w:val="432"/>
        </w:trPr>
        <w:tc>
          <w:tcPr>
            <w:tcW w:w="1260" w:type="dxa"/>
            <w:tcBorders>
              <w:top w:val="single" w:sz="6" w:space="0" w:color="auto"/>
              <w:left w:val="single" w:sz="6" w:space="0" w:color="auto"/>
              <w:bottom w:val="nil"/>
              <w:right w:val="single" w:sz="6" w:space="0" w:color="auto"/>
            </w:tcBorders>
          </w:tcPr>
          <w:p w:rsidR="00EA354E" w:rsidRPr="00E9339A" w:rsidRDefault="00EA354E" w:rsidP="00EA354E">
            <w:pPr>
              <w:spacing w:before="120"/>
              <w:ind w:right="-138"/>
            </w:pPr>
            <w:r w:rsidRPr="00E9339A">
              <w:t>100-41-4</w:t>
            </w:r>
          </w:p>
        </w:tc>
        <w:tc>
          <w:tcPr>
            <w:tcW w:w="4050" w:type="dxa"/>
          </w:tcPr>
          <w:p w:rsidR="00EA354E" w:rsidRPr="00E9339A" w:rsidRDefault="00EA354E" w:rsidP="00EA354E">
            <w:pPr>
              <w:spacing w:before="120"/>
            </w:pPr>
            <w:r w:rsidRPr="00E9339A">
              <w:t>Ethylbenzene</w:t>
            </w:r>
          </w:p>
        </w:tc>
        <w:tc>
          <w:tcPr>
            <w:tcW w:w="2250" w:type="dxa"/>
            <w:tcBorders>
              <w:top w:val="nil"/>
              <w:left w:val="single" w:sz="6" w:space="0" w:color="auto"/>
              <w:bottom w:val="nil"/>
              <w:right w:val="single" w:sz="6" w:space="0" w:color="auto"/>
            </w:tcBorders>
          </w:tcPr>
          <w:p w:rsidR="00EA354E" w:rsidRPr="00E9339A" w:rsidRDefault="00EA354E" w:rsidP="00EA354E">
            <w:pPr>
              <w:spacing w:before="120"/>
              <w:jc w:val="center"/>
            </w:pPr>
            <w:r w:rsidRPr="00E9339A">
              <w:t>3.50E+02</w:t>
            </w:r>
          </w:p>
        </w:tc>
        <w:tc>
          <w:tcPr>
            <w:tcW w:w="1710" w:type="dxa"/>
            <w:tcBorders>
              <w:top w:val="nil"/>
              <w:left w:val="single" w:sz="6" w:space="0" w:color="auto"/>
              <w:bottom w:val="nil"/>
              <w:right w:val="single" w:sz="6" w:space="0" w:color="auto"/>
            </w:tcBorders>
            <w:vAlign w:val="center"/>
          </w:tcPr>
          <w:p w:rsidR="00EA354E" w:rsidRPr="00E9339A" w:rsidRDefault="00EA354E" w:rsidP="00EA354E">
            <w:pPr>
              <w:spacing w:before="120"/>
              <w:jc w:val="center"/>
            </w:pPr>
            <w:r w:rsidRPr="00E9339A">
              <w:t>1.50E+02</w:t>
            </w:r>
          </w:p>
        </w:tc>
      </w:tr>
      <w:tr w:rsidR="00EA354E" w:rsidRPr="00E9339A" w:rsidTr="00EA354E">
        <w:trPr>
          <w:trHeight w:val="432"/>
        </w:trPr>
        <w:tc>
          <w:tcPr>
            <w:tcW w:w="1260" w:type="dxa"/>
            <w:tcBorders>
              <w:top w:val="single" w:sz="6" w:space="0" w:color="auto"/>
              <w:left w:val="single" w:sz="6" w:space="0" w:color="auto"/>
              <w:bottom w:val="nil"/>
              <w:right w:val="single" w:sz="6" w:space="0" w:color="auto"/>
            </w:tcBorders>
          </w:tcPr>
          <w:p w:rsidR="00EA354E" w:rsidRPr="00E9339A" w:rsidRDefault="00EA354E" w:rsidP="00EA354E">
            <w:pPr>
              <w:spacing w:before="120"/>
              <w:ind w:right="-138"/>
            </w:pPr>
            <w:r w:rsidRPr="00E9339A">
              <w:t>77-47-4</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Hexachlorocyclopentadiene</w:t>
            </w:r>
          </w:p>
        </w:tc>
        <w:tc>
          <w:tcPr>
            <w:tcW w:w="2250" w:type="dxa"/>
            <w:tcBorders>
              <w:top w:val="single" w:sz="6" w:space="0" w:color="auto"/>
              <w:left w:val="single" w:sz="6" w:space="0" w:color="auto"/>
              <w:bottom w:val="nil"/>
              <w:right w:val="single" w:sz="6" w:space="0" w:color="auto"/>
            </w:tcBorders>
          </w:tcPr>
          <w:p w:rsidR="00EA354E" w:rsidRPr="00E9339A" w:rsidRDefault="00EA354E" w:rsidP="00EA354E">
            <w:pPr>
              <w:spacing w:before="120"/>
              <w:jc w:val="center"/>
            </w:pPr>
            <w:r w:rsidRPr="00E9339A">
              <w:t>1.30E+02</w:t>
            </w:r>
          </w:p>
        </w:tc>
        <w:tc>
          <w:tcPr>
            <w:tcW w:w="1710" w:type="dxa"/>
            <w:tcBorders>
              <w:top w:val="single" w:sz="6" w:space="0" w:color="auto"/>
              <w:left w:val="single" w:sz="6" w:space="0" w:color="auto"/>
              <w:bottom w:val="nil"/>
              <w:right w:val="single" w:sz="6" w:space="0" w:color="auto"/>
            </w:tcBorders>
            <w:vAlign w:val="center"/>
          </w:tcPr>
          <w:p w:rsidR="00EA354E" w:rsidRPr="00E9339A" w:rsidRDefault="00EA354E" w:rsidP="00EA354E">
            <w:pPr>
              <w:spacing w:before="120"/>
              <w:jc w:val="center"/>
            </w:pPr>
            <w:r w:rsidRPr="00E9339A">
              <w:t>4.40E+01</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78-59-1</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Isophoro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3.0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3.0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98-82-8</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Isopropylbenzene (Cume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9.4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4.0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7439-97-6</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Mercury (elemental)</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3.10E+00</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N/A</w:t>
            </w:r>
          </w:p>
        </w:tc>
      </w:tr>
      <w:tr w:rsidR="00EA354E" w:rsidRPr="00E9339A" w:rsidTr="00EA354E">
        <w:trPr>
          <w:trHeight w:val="432"/>
        </w:trPr>
        <w:tc>
          <w:tcPr>
            <w:tcW w:w="1260" w:type="dxa"/>
            <w:tcBorders>
              <w:top w:val="single" w:sz="6" w:space="0" w:color="auto"/>
              <w:left w:val="single" w:sz="6" w:space="0" w:color="auto"/>
              <w:bottom w:val="single" w:sz="4" w:space="0" w:color="auto"/>
              <w:right w:val="single" w:sz="6" w:space="0" w:color="auto"/>
            </w:tcBorders>
          </w:tcPr>
          <w:p w:rsidR="00EA354E" w:rsidRPr="00E9339A" w:rsidRDefault="00EA354E" w:rsidP="00EA354E">
            <w:pPr>
              <w:spacing w:before="120"/>
              <w:ind w:right="-138"/>
            </w:pPr>
            <w:r w:rsidRPr="00E9339A">
              <w:t>74-83-9</w:t>
            </w:r>
          </w:p>
        </w:tc>
        <w:tc>
          <w:tcPr>
            <w:tcW w:w="4050" w:type="dxa"/>
            <w:tcBorders>
              <w:top w:val="single" w:sz="6" w:space="0" w:color="auto"/>
              <w:left w:val="nil"/>
              <w:bottom w:val="single" w:sz="4" w:space="0" w:color="auto"/>
              <w:right w:val="nil"/>
            </w:tcBorders>
          </w:tcPr>
          <w:p w:rsidR="00EA354E" w:rsidRPr="00E9339A" w:rsidRDefault="00EA354E" w:rsidP="00EA354E">
            <w:pPr>
              <w:spacing w:before="120"/>
            </w:pPr>
            <w:r w:rsidRPr="00E9339A">
              <w:t>Methyl bromide (Bromomethane)</w:t>
            </w:r>
          </w:p>
        </w:tc>
        <w:tc>
          <w:tcPr>
            <w:tcW w:w="2250" w:type="dxa"/>
            <w:tcBorders>
              <w:top w:val="single" w:sz="6" w:space="0" w:color="auto"/>
              <w:left w:val="single" w:sz="6" w:space="0" w:color="auto"/>
              <w:bottom w:val="single" w:sz="4" w:space="0" w:color="auto"/>
              <w:right w:val="single" w:sz="6" w:space="0" w:color="auto"/>
            </w:tcBorders>
          </w:tcPr>
          <w:p w:rsidR="00EA354E" w:rsidRPr="00E9339A" w:rsidRDefault="00EA354E" w:rsidP="00EA354E">
            <w:pPr>
              <w:spacing w:before="120"/>
              <w:jc w:val="center"/>
            </w:pPr>
            <w:r w:rsidRPr="00E9339A">
              <w:t>3.10E+03</w:t>
            </w:r>
          </w:p>
        </w:tc>
        <w:tc>
          <w:tcPr>
            <w:tcW w:w="1710" w:type="dxa"/>
            <w:tcBorders>
              <w:top w:val="single" w:sz="6" w:space="0" w:color="auto"/>
              <w:left w:val="single" w:sz="6" w:space="0" w:color="auto"/>
              <w:bottom w:val="single" w:sz="4" w:space="0" w:color="auto"/>
              <w:right w:val="single" w:sz="6" w:space="0" w:color="auto"/>
            </w:tcBorders>
            <w:vAlign w:val="center"/>
          </w:tcPr>
          <w:p w:rsidR="00EA354E" w:rsidRPr="00E9339A" w:rsidRDefault="00EA354E" w:rsidP="00EA354E">
            <w:pPr>
              <w:spacing w:before="120"/>
              <w:jc w:val="center"/>
            </w:pPr>
            <w:r w:rsidRPr="00E9339A">
              <w:t>3.60E+03</w:t>
            </w:r>
          </w:p>
        </w:tc>
      </w:tr>
      <w:tr w:rsidR="00EA354E" w:rsidRPr="00E9339A" w:rsidTr="00EA354E">
        <w:trPr>
          <w:trHeight w:val="432"/>
        </w:trPr>
        <w:tc>
          <w:tcPr>
            <w:tcW w:w="1260" w:type="dxa"/>
            <w:tcBorders>
              <w:top w:val="single" w:sz="4"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1634-04-4</w:t>
            </w:r>
          </w:p>
        </w:tc>
        <w:tc>
          <w:tcPr>
            <w:tcW w:w="4050" w:type="dxa"/>
            <w:tcBorders>
              <w:top w:val="single" w:sz="4" w:space="0" w:color="auto"/>
              <w:left w:val="nil"/>
              <w:bottom w:val="nil"/>
              <w:right w:val="nil"/>
            </w:tcBorders>
            <w:vAlign w:val="center"/>
          </w:tcPr>
          <w:p w:rsidR="00EA354E" w:rsidRPr="00E9339A" w:rsidRDefault="00EA354E" w:rsidP="00EA354E">
            <w:pPr>
              <w:rPr>
                <w:rFonts w:eastAsia="Arial Unicode MS"/>
              </w:rPr>
            </w:pPr>
            <w:r w:rsidRPr="00E9339A">
              <w:t>Methyl tertiary-butyl ether</w:t>
            </w:r>
          </w:p>
        </w:tc>
        <w:tc>
          <w:tcPr>
            <w:tcW w:w="2250" w:type="dxa"/>
            <w:tcBorders>
              <w:top w:val="single" w:sz="4"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8.40E+03</w:t>
            </w:r>
          </w:p>
        </w:tc>
        <w:tc>
          <w:tcPr>
            <w:tcW w:w="1710" w:type="dxa"/>
            <w:tcBorders>
              <w:top w:val="single" w:sz="4"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1.10E+04</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75-09-2</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Methylene chloride (Dichlorometha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2.5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3.0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lastRenderedPageBreak/>
              <w:t>98-95-3</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Nitrobenze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7.1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5.90E+02</w:t>
            </w:r>
          </w:p>
        </w:tc>
      </w:tr>
      <w:tr w:rsidR="00EA354E" w:rsidRPr="00E9339A" w:rsidTr="00EA354E">
        <w:trPr>
          <w:trHeight w:val="432"/>
        </w:trPr>
        <w:tc>
          <w:tcPr>
            <w:tcW w:w="1260" w:type="dxa"/>
            <w:tcBorders>
              <w:top w:val="single" w:sz="6" w:space="0" w:color="auto"/>
              <w:left w:val="single" w:sz="6" w:space="0" w:color="auto"/>
              <w:bottom w:val="single" w:sz="4" w:space="0" w:color="auto"/>
              <w:right w:val="single" w:sz="6" w:space="0" w:color="auto"/>
            </w:tcBorders>
          </w:tcPr>
          <w:p w:rsidR="00EA354E" w:rsidRPr="00E9339A" w:rsidRDefault="00EA354E" w:rsidP="00EA354E">
            <w:pPr>
              <w:spacing w:before="120"/>
              <w:ind w:right="-138"/>
            </w:pPr>
            <w:r w:rsidRPr="00E9339A">
              <w:t>621-64-7</w:t>
            </w:r>
          </w:p>
        </w:tc>
        <w:tc>
          <w:tcPr>
            <w:tcW w:w="4050" w:type="dxa"/>
            <w:tcBorders>
              <w:top w:val="single" w:sz="6" w:space="0" w:color="auto"/>
              <w:left w:val="nil"/>
              <w:bottom w:val="single" w:sz="4" w:space="0" w:color="auto"/>
              <w:right w:val="nil"/>
            </w:tcBorders>
          </w:tcPr>
          <w:p w:rsidR="00EA354E" w:rsidRPr="00E9339A" w:rsidRDefault="00EA354E" w:rsidP="00EA354E">
            <w:pPr>
              <w:spacing w:before="120"/>
            </w:pPr>
            <w:r w:rsidRPr="00E9339A">
              <w:t>n-Nitrosodi-n-propylamine</w:t>
            </w:r>
          </w:p>
        </w:tc>
        <w:tc>
          <w:tcPr>
            <w:tcW w:w="2250" w:type="dxa"/>
            <w:tcBorders>
              <w:top w:val="single" w:sz="6" w:space="0" w:color="auto"/>
              <w:left w:val="single" w:sz="6" w:space="0" w:color="auto"/>
              <w:bottom w:val="single" w:sz="4" w:space="0" w:color="auto"/>
              <w:right w:val="single" w:sz="6" w:space="0" w:color="auto"/>
            </w:tcBorders>
          </w:tcPr>
          <w:p w:rsidR="00EA354E" w:rsidRPr="00E9339A" w:rsidRDefault="00EA354E" w:rsidP="00EA354E">
            <w:pPr>
              <w:spacing w:before="120"/>
              <w:jc w:val="center"/>
            </w:pPr>
            <w:r w:rsidRPr="00E9339A">
              <w:t>1.90E+03</w:t>
            </w:r>
          </w:p>
        </w:tc>
        <w:tc>
          <w:tcPr>
            <w:tcW w:w="1710" w:type="dxa"/>
            <w:tcBorders>
              <w:top w:val="single" w:sz="6" w:space="0" w:color="auto"/>
              <w:left w:val="single" w:sz="6" w:space="0" w:color="auto"/>
              <w:bottom w:val="single" w:sz="4" w:space="0" w:color="auto"/>
              <w:right w:val="single" w:sz="6" w:space="0" w:color="auto"/>
            </w:tcBorders>
            <w:vAlign w:val="center"/>
          </w:tcPr>
          <w:p w:rsidR="00EA354E" w:rsidRPr="00E9339A" w:rsidRDefault="00EA354E" w:rsidP="00EA354E">
            <w:pPr>
              <w:spacing w:before="120"/>
              <w:jc w:val="center"/>
            </w:pPr>
            <w:r w:rsidRPr="00E9339A">
              <w:t>2.30E+03</w:t>
            </w:r>
          </w:p>
        </w:tc>
      </w:tr>
      <w:tr w:rsidR="00EA354E" w:rsidRPr="00E9339A" w:rsidTr="00EA354E">
        <w:trPr>
          <w:trHeight w:val="432"/>
        </w:trPr>
        <w:tc>
          <w:tcPr>
            <w:tcW w:w="1260" w:type="dxa"/>
            <w:tcBorders>
              <w:top w:val="single" w:sz="4" w:space="0" w:color="auto"/>
              <w:left w:val="single" w:sz="6" w:space="0" w:color="auto"/>
              <w:bottom w:val="single" w:sz="4" w:space="0" w:color="auto"/>
              <w:right w:val="single" w:sz="6" w:space="0" w:color="auto"/>
            </w:tcBorders>
          </w:tcPr>
          <w:p w:rsidR="00EA354E" w:rsidRPr="00E9339A" w:rsidRDefault="00EA354E" w:rsidP="00EA354E">
            <w:pPr>
              <w:spacing w:before="120"/>
              <w:ind w:right="-138"/>
            </w:pPr>
            <w:r w:rsidRPr="00E9339A">
              <w:t>100-42-5</w:t>
            </w:r>
          </w:p>
        </w:tc>
        <w:tc>
          <w:tcPr>
            <w:tcW w:w="4050" w:type="dxa"/>
            <w:tcBorders>
              <w:top w:val="single" w:sz="4" w:space="0" w:color="auto"/>
              <w:left w:val="nil"/>
              <w:bottom w:val="single" w:sz="4" w:space="0" w:color="auto"/>
              <w:right w:val="nil"/>
            </w:tcBorders>
          </w:tcPr>
          <w:p w:rsidR="00EA354E" w:rsidRPr="00E9339A" w:rsidRDefault="00EA354E" w:rsidP="00EA354E">
            <w:pPr>
              <w:spacing w:before="120"/>
            </w:pPr>
            <w:r w:rsidRPr="00E9339A">
              <w:t>Styrene</w:t>
            </w:r>
          </w:p>
        </w:tc>
        <w:tc>
          <w:tcPr>
            <w:tcW w:w="2250" w:type="dxa"/>
            <w:tcBorders>
              <w:top w:val="single" w:sz="4" w:space="0" w:color="auto"/>
              <w:left w:val="single" w:sz="6" w:space="0" w:color="auto"/>
              <w:bottom w:val="single" w:sz="4" w:space="0" w:color="auto"/>
              <w:right w:val="single" w:sz="6" w:space="0" w:color="auto"/>
            </w:tcBorders>
          </w:tcPr>
          <w:p w:rsidR="00EA354E" w:rsidRPr="00E9339A" w:rsidRDefault="00EA354E" w:rsidP="00EA354E">
            <w:pPr>
              <w:spacing w:before="120"/>
              <w:jc w:val="center"/>
            </w:pPr>
            <w:r w:rsidRPr="00E9339A">
              <w:t>6.30E+02</w:t>
            </w:r>
          </w:p>
        </w:tc>
        <w:tc>
          <w:tcPr>
            <w:tcW w:w="1710" w:type="dxa"/>
            <w:tcBorders>
              <w:top w:val="single" w:sz="4" w:space="0" w:color="auto"/>
              <w:left w:val="single" w:sz="6" w:space="0" w:color="auto"/>
              <w:bottom w:val="single" w:sz="4" w:space="0" w:color="auto"/>
              <w:right w:val="single" w:sz="6" w:space="0" w:color="auto"/>
            </w:tcBorders>
            <w:vAlign w:val="center"/>
          </w:tcPr>
          <w:p w:rsidR="00EA354E" w:rsidRPr="00E9339A" w:rsidRDefault="00EA354E" w:rsidP="00EA354E">
            <w:pPr>
              <w:spacing w:before="120"/>
              <w:jc w:val="center"/>
            </w:pPr>
            <w:r w:rsidRPr="00E9339A">
              <w:t>2.60E+02</w:t>
            </w:r>
          </w:p>
        </w:tc>
      </w:tr>
      <w:tr w:rsidR="00EA354E" w:rsidRPr="00E9339A" w:rsidTr="00EA354E">
        <w:trPr>
          <w:trHeight w:val="432"/>
        </w:trPr>
        <w:tc>
          <w:tcPr>
            <w:tcW w:w="1260" w:type="dxa"/>
            <w:tcBorders>
              <w:top w:val="single" w:sz="4"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127-18-4</w:t>
            </w:r>
          </w:p>
        </w:tc>
        <w:tc>
          <w:tcPr>
            <w:tcW w:w="4050" w:type="dxa"/>
            <w:tcBorders>
              <w:top w:val="single" w:sz="4" w:space="0" w:color="auto"/>
              <w:left w:val="nil"/>
              <w:bottom w:val="nil"/>
              <w:right w:val="nil"/>
            </w:tcBorders>
          </w:tcPr>
          <w:p w:rsidR="00EA354E" w:rsidRPr="00E9339A" w:rsidRDefault="00EA354E" w:rsidP="00EA354E">
            <w:pPr>
              <w:spacing w:before="120"/>
            </w:pPr>
            <w:r w:rsidRPr="00E9339A">
              <w:t>Tetrachloroethylene (Perchloroethylene)</w:t>
            </w:r>
          </w:p>
        </w:tc>
        <w:tc>
          <w:tcPr>
            <w:tcW w:w="2250" w:type="dxa"/>
            <w:tcBorders>
              <w:top w:val="single" w:sz="4"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8.00E+02</w:t>
            </w:r>
          </w:p>
        </w:tc>
        <w:tc>
          <w:tcPr>
            <w:tcW w:w="1710" w:type="dxa"/>
            <w:tcBorders>
              <w:top w:val="single" w:sz="4"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3.1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108-88-3</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Tolue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5.8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2.9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120-82-1</w:t>
            </w:r>
          </w:p>
        </w:tc>
        <w:tc>
          <w:tcPr>
            <w:tcW w:w="4050" w:type="dxa"/>
            <w:tcBorders>
              <w:top w:val="single" w:sz="6" w:space="0" w:color="auto"/>
              <w:left w:val="nil"/>
              <w:bottom w:val="single" w:sz="4" w:space="0" w:color="auto"/>
              <w:right w:val="nil"/>
            </w:tcBorders>
          </w:tcPr>
          <w:p w:rsidR="00EA354E" w:rsidRPr="00E9339A" w:rsidRDefault="00EA354E" w:rsidP="00EA354E">
            <w:pPr>
              <w:spacing w:before="120"/>
            </w:pPr>
            <w:r w:rsidRPr="00E9339A">
              <w:t>1,2,4-Trichlorobenze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3.4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1.2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71-55-6</w:t>
            </w:r>
          </w:p>
        </w:tc>
        <w:tc>
          <w:tcPr>
            <w:tcW w:w="4050" w:type="dxa"/>
            <w:tcBorders>
              <w:top w:val="single" w:sz="4" w:space="0" w:color="auto"/>
              <w:left w:val="nil"/>
              <w:bottom w:val="nil"/>
              <w:right w:val="nil"/>
            </w:tcBorders>
          </w:tcPr>
          <w:p w:rsidR="00EA354E" w:rsidRPr="00E9339A" w:rsidRDefault="00EA354E" w:rsidP="00EA354E">
            <w:pPr>
              <w:spacing w:before="120"/>
            </w:pPr>
            <w:r w:rsidRPr="00E9339A">
              <w:t>1,1,1-Trichloroetha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1.3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6.7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79-00-5</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1,1,2-Trichloroetha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1.8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1.3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79-01-6</w:t>
            </w:r>
          </w:p>
        </w:tc>
        <w:tc>
          <w:tcPr>
            <w:tcW w:w="4050" w:type="dxa"/>
            <w:tcBorders>
              <w:top w:val="single" w:sz="6" w:space="0" w:color="auto"/>
              <w:left w:val="nil"/>
              <w:bottom w:val="nil"/>
              <w:right w:val="nil"/>
            </w:tcBorders>
          </w:tcPr>
          <w:p w:rsidR="00EA354E" w:rsidRPr="00E9339A" w:rsidRDefault="00EA354E" w:rsidP="00EA354E">
            <w:pPr>
              <w:spacing w:before="120"/>
            </w:pPr>
            <w:r w:rsidRPr="00E9339A">
              <w:t>Trichloroethyle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1.2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6.5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75-69-4</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Trichlorofluorometha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1.8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8.9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108-05-4</w:t>
            </w:r>
          </w:p>
        </w:tc>
        <w:tc>
          <w:tcPr>
            <w:tcW w:w="4050" w:type="dxa"/>
            <w:tcBorders>
              <w:top w:val="single" w:sz="6" w:space="0" w:color="auto"/>
              <w:left w:val="nil"/>
              <w:bottom w:val="single" w:sz="4" w:space="0" w:color="auto"/>
              <w:right w:val="nil"/>
            </w:tcBorders>
          </w:tcPr>
          <w:p w:rsidR="00EA354E" w:rsidRPr="00E9339A" w:rsidRDefault="00EA354E" w:rsidP="00EA354E">
            <w:pPr>
              <w:spacing w:before="120"/>
            </w:pPr>
            <w:r w:rsidRPr="00E9339A">
              <w:t>Vinyl acetat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2.60E+03</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4.2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75-01-4</w:t>
            </w:r>
          </w:p>
        </w:tc>
        <w:tc>
          <w:tcPr>
            <w:tcW w:w="4050" w:type="dxa"/>
            <w:tcBorders>
              <w:top w:val="single" w:sz="4" w:space="0" w:color="auto"/>
              <w:left w:val="nil"/>
              <w:bottom w:val="nil"/>
              <w:right w:val="nil"/>
            </w:tcBorders>
          </w:tcPr>
          <w:p w:rsidR="00EA354E" w:rsidRPr="00E9339A" w:rsidRDefault="00EA354E" w:rsidP="00EA354E">
            <w:pPr>
              <w:spacing w:before="120"/>
            </w:pPr>
            <w:r w:rsidRPr="00E9339A">
              <w:t>Vinyl chloride</w:t>
            </w:r>
          </w:p>
        </w:tc>
        <w:tc>
          <w:tcPr>
            <w:tcW w:w="2250" w:type="dxa"/>
            <w:tcBorders>
              <w:top w:val="single" w:sz="6" w:space="0" w:color="auto"/>
              <w:left w:val="single" w:sz="6" w:space="0" w:color="auto"/>
              <w:bottom w:val="nil"/>
              <w:right w:val="single" w:sz="6" w:space="0" w:color="auto"/>
            </w:tcBorders>
          </w:tcPr>
          <w:p w:rsidR="00EA354E" w:rsidRPr="00E9339A" w:rsidRDefault="00EA354E" w:rsidP="00EA354E">
            <w:pPr>
              <w:spacing w:before="120"/>
              <w:jc w:val="center"/>
            </w:pPr>
            <w:r w:rsidRPr="00E9339A">
              <w:t>2.60E+03</w:t>
            </w:r>
          </w:p>
        </w:tc>
        <w:tc>
          <w:tcPr>
            <w:tcW w:w="1710" w:type="dxa"/>
            <w:tcBorders>
              <w:top w:val="single" w:sz="6" w:space="0" w:color="auto"/>
              <w:left w:val="single" w:sz="6" w:space="0" w:color="auto"/>
              <w:bottom w:val="nil"/>
              <w:right w:val="single" w:sz="6" w:space="0" w:color="auto"/>
            </w:tcBorders>
            <w:vAlign w:val="center"/>
          </w:tcPr>
          <w:p w:rsidR="00EA354E" w:rsidRPr="00E9339A" w:rsidRDefault="00EA354E" w:rsidP="00EA354E">
            <w:pPr>
              <w:spacing w:before="120"/>
              <w:jc w:val="center"/>
            </w:pPr>
            <w:r w:rsidRPr="00E9339A">
              <w:t>2.90E+03</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108-38-3</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m-Xylene</w:t>
            </w:r>
          </w:p>
        </w:tc>
        <w:tc>
          <w:tcPr>
            <w:tcW w:w="225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jc w:val="center"/>
            </w:pPr>
            <w:r w:rsidRPr="00E9339A">
              <w:t>4.1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spacing w:before="120"/>
              <w:jc w:val="center"/>
            </w:pPr>
            <w:r w:rsidRPr="00E9339A">
              <w:t>1.6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95-47-6</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o-Xylene</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3.7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1.5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106-42-3</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p-Xylene</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3.3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1.40E+02</w:t>
            </w:r>
          </w:p>
        </w:tc>
      </w:tr>
      <w:tr w:rsidR="00EA354E" w:rsidRPr="00E9339A" w:rsidTr="00EA354E">
        <w:trPr>
          <w:trHeight w:val="432"/>
        </w:trPr>
        <w:tc>
          <w:tcPr>
            <w:tcW w:w="1260" w:type="dxa"/>
            <w:tcBorders>
              <w:top w:val="single" w:sz="6" w:space="0" w:color="auto"/>
              <w:left w:val="single" w:sz="6" w:space="0" w:color="auto"/>
              <w:bottom w:val="single" w:sz="6" w:space="0" w:color="auto"/>
              <w:right w:val="single" w:sz="6" w:space="0" w:color="auto"/>
            </w:tcBorders>
          </w:tcPr>
          <w:p w:rsidR="00EA354E" w:rsidRPr="00E9339A" w:rsidRDefault="00EA354E" w:rsidP="00EA354E">
            <w:pPr>
              <w:spacing w:before="120"/>
              <w:ind w:right="-138"/>
            </w:pPr>
            <w:r w:rsidRPr="00E9339A">
              <w:t>1330-20-7</w:t>
            </w:r>
          </w:p>
        </w:tc>
        <w:tc>
          <w:tcPr>
            <w:tcW w:w="4050" w:type="dxa"/>
            <w:tcBorders>
              <w:top w:val="single" w:sz="6" w:space="0" w:color="auto"/>
              <w:left w:val="nil"/>
              <w:bottom w:val="single" w:sz="6" w:space="0" w:color="auto"/>
              <w:right w:val="nil"/>
            </w:tcBorders>
          </w:tcPr>
          <w:p w:rsidR="00EA354E" w:rsidRPr="00E9339A" w:rsidRDefault="00EA354E" w:rsidP="00EA354E">
            <w:pPr>
              <w:spacing w:before="120"/>
            </w:pPr>
            <w:r w:rsidRPr="00E9339A">
              <w:t>Xylenes (total)</w:t>
            </w:r>
          </w:p>
        </w:tc>
        <w:tc>
          <w:tcPr>
            <w:tcW w:w="225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2.80E+02</w:t>
            </w:r>
          </w:p>
        </w:tc>
        <w:tc>
          <w:tcPr>
            <w:tcW w:w="1710" w:type="dxa"/>
            <w:tcBorders>
              <w:top w:val="single" w:sz="6" w:space="0" w:color="auto"/>
              <w:left w:val="single" w:sz="6" w:space="0" w:color="auto"/>
              <w:bottom w:val="single" w:sz="6" w:space="0" w:color="auto"/>
              <w:right w:val="single" w:sz="6" w:space="0" w:color="auto"/>
            </w:tcBorders>
            <w:vAlign w:val="center"/>
          </w:tcPr>
          <w:p w:rsidR="00EA354E" w:rsidRPr="00E9339A" w:rsidRDefault="00EA354E" w:rsidP="00EA354E">
            <w:pPr>
              <w:jc w:val="center"/>
            </w:pPr>
            <w:r w:rsidRPr="00E9339A">
              <w:t>1.10E+02</w:t>
            </w:r>
          </w:p>
        </w:tc>
      </w:tr>
    </w:tbl>
    <w:p w:rsidR="00EA354E" w:rsidRPr="00E9339A" w:rsidRDefault="00EA354E" w:rsidP="00EA354E">
      <w:pPr>
        <w:rPr>
          <w:rFonts w:eastAsia="Arial Unicode MS"/>
        </w:rPr>
      </w:pPr>
    </w:p>
    <w:p w:rsidR="00EA354E" w:rsidRPr="00E9339A" w:rsidRDefault="00EA354E" w:rsidP="00EA354E">
      <w:pPr>
        <w:tabs>
          <w:tab w:val="left" w:pos="216"/>
        </w:tabs>
      </w:pPr>
      <w:proofErr w:type="gramStart"/>
      <w:r w:rsidRPr="00E9339A">
        <w:rPr>
          <w:rFonts w:eastAsia="Arial Unicode MS"/>
          <w:vertAlign w:val="superscript"/>
        </w:rPr>
        <w:t>a</w:t>
      </w:r>
      <w:proofErr w:type="gramEnd"/>
      <w:r w:rsidRPr="00E9339A">
        <w:rPr>
          <w:rFonts w:eastAsia="Arial Unicode MS"/>
          <w:vertAlign w:val="superscript"/>
        </w:rPr>
        <w:tab/>
      </w:r>
      <w:r w:rsidRPr="00E9339A">
        <w:rPr>
          <w:rFonts w:eastAsia="Arial Unicode MS"/>
        </w:rPr>
        <w:t>Soil Saturation Limits calculated using an f</w:t>
      </w:r>
      <w:r w:rsidRPr="00E9339A">
        <w:rPr>
          <w:rFonts w:eastAsia="Arial Unicode MS"/>
          <w:vertAlign w:val="subscript"/>
        </w:rPr>
        <w:t>oc</w:t>
      </w:r>
      <w:r w:rsidRPr="00E9339A">
        <w:rPr>
          <w:rFonts w:eastAsia="Arial Unicode MS"/>
        </w:rPr>
        <w:t xml:space="preserve"> of 0.006 </w:t>
      </w:r>
      <w:r w:rsidRPr="00E9339A">
        <w:t>g/g</w:t>
      </w:r>
      <w:r w:rsidRPr="00E9339A">
        <w:rPr>
          <w:rFonts w:eastAsia="Arial Unicode MS"/>
        </w:rPr>
        <w:t xml:space="preserve"> and a system temperature of 25</w:t>
      </w:r>
      <w:r w:rsidRPr="00E9339A">
        <w:sym w:font="Symbol" w:char="F0B0"/>
      </w:r>
      <w:r w:rsidRPr="00E9339A">
        <w:t>C.</w:t>
      </w:r>
    </w:p>
    <w:p w:rsidR="00EA354E" w:rsidRPr="00E9339A" w:rsidRDefault="00EA354E" w:rsidP="00EA354E">
      <w:pPr>
        <w:tabs>
          <w:tab w:val="left" w:pos="216"/>
        </w:tabs>
      </w:pPr>
      <w:proofErr w:type="gramStart"/>
      <w:r w:rsidRPr="00E9339A">
        <w:rPr>
          <w:vertAlign w:val="superscript"/>
        </w:rPr>
        <w:t>b</w:t>
      </w:r>
      <w:proofErr w:type="gramEnd"/>
      <w:r w:rsidRPr="00E9339A">
        <w:tab/>
        <w:t>Soil Saturation Limits calculated using an f</w:t>
      </w:r>
      <w:r w:rsidRPr="00E9339A">
        <w:rPr>
          <w:vertAlign w:val="subscript"/>
        </w:rPr>
        <w:t>oc</w:t>
      </w:r>
      <w:r w:rsidRPr="00E9339A">
        <w:t xml:space="preserve"> of 0.002 g/g and a system temperature of 25</w:t>
      </w:r>
      <w:r w:rsidRPr="00E9339A">
        <w:sym w:font="Symbol" w:char="F0B0"/>
      </w:r>
      <w:r w:rsidRPr="00E9339A">
        <w:t>C.</w:t>
      </w:r>
    </w:p>
    <w:p w:rsidR="00EA354E" w:rsidRPr="00E9339A" w:rsidRDefault="00EA354E" w:rsidP="00EA354E">
      <w:pPr>
        <w:tabs>
          <w:tab w:val="left" w:pos="216"/>
        </w:tabs>
        <w:rPr>
          <w:rFonts w:eastAsia="Arial Unicode MS"/>
        </w:rPr>
      </w:pPr>
    </w:p>
    <w:p w:rsidR="00EA354E" w:rsidRPr="00E9339A" w:rsidRDefault="00EA354E" w:rsidP="00EA354E">
      <w:pPr>
        <w:tabs>
          <w:tab w:val="left" w:pos="216"/>
        </w:tabs>
        <w:ind w:left="240" w:hanging="240"/>
      </w:pPr>
      <w:proofErr w:type="gramStart"/>
      <w:r w:rsidRPr="00E9339A">
        <w:rPr>
          <w:rFonts w:eastAsia="Arial Unicode MS"/>
          <w:vertAlign w:val="superscript"/>
        </w:rPr>
        <w:t>c</w:t>
      </w:r>
      <w:proofErr w:type="gramEnd"/>
      <w:r w:rsidRPr="00E9339A">
        <w:rPr>
          <w:rFonts w:eastAsia="Arial Unicode MS"/>
          <w:vertAlign w:val="superscript"/>
        </w:rPr>
        <w:tab/>
      </w:r>
      <w:r w:rsidRPr="00E9339A">
        <w:t>C</w:t>
      </w:r>
      <w:r w:rsidRPr="00E9339A">
        <w:rPr>
          <w:vertAlign w:val="subscript"/>
        </w:rPr>
        <w:t>sat</w:t>
      </w:r>
      <w:r w:rsidRPr="00E9339A">
        <w:t xml:space="preserve"> for pH of 6.8.  If soil pH is other than 6.8, a site-specific C</w:t>
      </w:r>
      <w:r w:rsidRPr="00E9339A">
        <w:rPr>
          <w:vertAlign w:val="subscript"/>
        </w:rPr>
        <w:t>sat</w:t>
      </w:r>
      <w:r w:rsidRPr="00E9339A">
        <w:t xml:space="preserve"> should be calculated using equations S19 and S29 and the pH-specific K</w:t>
      </w:r>
      <w:r w:rsidRPr="00E9339A">
        <w:rPr>
          <w:vertAlign w:val="subscript"/>
        </w:rPr>
        <w:t>oc</w:t>
      </w:r>
      <w:r w:rsidRPr="00E9339A">
        <w:t xml:space="preserve"> values in Appendix C Table I.</w:t>
      </w:r>
    </w:p>
    <w:p w:rsidR="00EA354E" w:rsidRDefault="00EA354E" w:rsidP="00EA354E">
      <w:pPr>
        <w:rPr>
          <w:u w:val="single"/>
        </w:rPr>
      </w:pPr>
    </w:p>
    <w:p w:rsidR="006F23B8" w:rsidRPr="00437976" w:rsidRDefault="00EA354E" w:rsidP="00EA354E">
      <w:pPr>
        <w:pStyle w:val="Heading4"/>
        <w:rPr>
          <w:rFonts w:ascii="Times New Roman" w:eastAsia="Arial Unicode MS" w:hAnsi="Times New Roman"/>
          <w:b w:val="0"/>
          <w:szCs w:val="24"/>
        </w:rPr>
      </w:pPr>
      <w:r>
        <w:tab/>
        <w:t xml:space="preserve">(Source:  Amended at </w:t>
      </w:r>
      <w:r w:rsidRPr="00437976">
        <w:rPr>
          <w:rFonts w:ascii="Times New Roman" w:hAnsi="Times New Roman"/>
          <w:szCs w:val="24"/>
        </w:rPr>
        <w:t xml:space="preserve">37 Ill. Reg. </w:t>
      </w:r>
      <w:r>
        <w:rPr>
          <w:szCs w:val="24"/>
        </w:rPr>
        <w:t>7506</w:t>
      </w:r>
      <w:r w:rsidRPr="00437976">
        <w:rPr>
          <w:rFonts w:ascii="Times New Roman" w:hAnsi="Times New Roman"/>
          <w:szCs w:val="24"/>
        </w:rPr>
        <w:t xml:space="preserve">, effective </w:t>
      </w:r>
      <w:r>
        <w:rPr>
          <w:szCs w:val="24"/>
        </w:rPr>
        <w:t>July 15, 2013</w:t>
      </w:r>
      <w:r>
        <w:t>)</w:t>
      </w:r>
    </w:p>
    <w:p w:rsidR="006F23B8" w:rsidRPr="00437976" w:rsidRDefault="006F23B8">
      <w:pPr>
        <w:rPr>
          <w:rFonts w:ascii="Times New Roman" w:hAnsi="Times New Roman"/>
        </w:rPr>
        <w:sectPr w:rsidR="006F23B8" w:rsidRPr="00437976">
          <w:pgSz w:w="12240" w:h="15840"/>
          <w:pgMar w:top="1440" w:right="1440" w:bottom="1440" w:left="1440" w:header="1166" w:footer="720" w:gutter="0"/>
          <w:cols w:space="720"/>
        </w:sect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lastRenderedPageBreak/>
        <w:t>Section 742.APPENDIX A: General</w:t>
      </w:r>
    </w:p>
    <w:p w:rsidR="006F23B8" w:rsidRPr="00437976" w:rsidRDefault="006F23B8">
      <w:pPr>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TABLE B: Tolerance Factor (K)</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Tolerance factors (K) for one-sided normal tolerance intervals with probability level (confidence factor) Y = 0.95 and coverage P = 95%.  n = number of samples collected.</w:t>
      </w:r>
    </w:p>
    <w:p w:rsidR="006F23B8" w:rsidRPr="00437976" w:rsidRDefault="006F23B8">
      <w:pPr>
        <w:rPr>
          <w:rFonts w:ascii="Times New Roman" w:hAnsi="Times New Roman"/>
        </w:rPr>
      </w:pPr>
    </w:p>
    <w:tbl>
      <w:tblPr>
        <w:tblW w:w="0" w:type="auto"/>
        <w:tblLayout w:type="fixed"/>
        <w:tblLook w:val="0000" w:firstRow="0" w:lastRow="0" w:firstColumn="0" w:lastColumn="0" w:noHBand="0" w:noVBand="0"/>
      </w:tblPr>
      <w:tblGrid>
        <w:gridCol w:w="720"/>
        <w:gridCol w:w="1710"/>
        <w:gridCol w:w="3510"/>
      </w:tblGrid>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u w:val="single"/>
              </w:rPr>
              <w:t>n</w:t>
            </w:r>
          </w:p>
        </w:tc>
        <w:tc>
          <w:tcPr>
            <w:tcW w:w="3510" w:type="dxa"/>
          </w:tcPr>
          <w:p w:rsidR="006F23B8" w:rsidRPr="00437976" w:rsidRDefault="006F23B8">
            <w:pPr>
              <w:jc w:val="center"/>
              <w:rPr>
                <w:rFonts w:ascii="Times New Roman" w:hAnsi="Times New Roman"/>
              </w:rPr>
            </w:pPr>
            <w:r w:rsidRPr="00437976">
              <w:rPr>
                <w:rFonts w:ascii="Times New Roman" w:hAnsi="Times New Roman"/>
                <w:u w:val="single"/>
              </w:rPr>
              <w:t>K</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p>
        </w:tc>
        <w:tc>
          <w:tcPr>
            <w:tcW w:w="3510" w:type="dxa"/>
          </w:tcPr>
          <w:p w:rsidR="006F23B8" w:rsidRPr="00437976" w:rsidRDefault="006F23B8">
            <w:pPr>
              <w:jc w:val="center"/>
              <w:rPr>
                <w:rFonts w:ascii="Times New Roman" w:hAnsi="Times New Roman"/>
              </w:rPr>
            </w:pP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3</w:t>
            </w:r>
          </w:p>
        </w:tc>
        <w:tc>
          <w:tcPr>
            <w:tcW w:w="3510" w:type="dxa"/>
          </w:tcPr>
          <w:p w:rsidR="006F23B8" w:rsidRPr="00437976" w:rsidRDefault="006F23B8">
            <w:pPr>
              <w:jc w:val="center"/>
              <w:rPr>
                <w:rFonts w:ascii="Times New Roman" w:hAnsi="Times New Roman"/>
              </w:rPr>
            </w:pPr>
            <w:r w:rsidRPr="00437976">
              <w:rPr>
                <w:rFonts w:ascii="Times New Roman" w:hAnsi="Times New Roman"/>
              </w:rPr>
              <w:t>7.655</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4</w:t>
            </w:r>
          </w:p>
        </w:tc>
        <w:tc>
          <w:tcPr>
            <w:tcW w:w="3510" w:type="dxa"/>
          </w:tcPr>
          <w:p w:rsidR="006F23B8" w:rsidRPr="00437976" w:rsidRDefault="006F23B8">
            <w:pPr>
              <w:jc w:val="center"/>
              <w:rPr>
                <w:rFonts w:ascii="Times New Roman" w:hAnsi="Times New Roman"/>
              </w:rPr>
            </w:pPr>
            <w:r w:rsidRPr="00437976">
              <w:rPr>
                <w:rFonts w:ascii="Times New Roman" w:hAnsi="Times New Roman"/>
              </w:rPr>
              <w:t>5.145</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5</w:t>
            </w:r>
          </w:p>
        </w:tc>
        <w:tc>
          <w:tcPr>
            <w:tcW w:w="3510" w:type="dxa"/>
          </w:tcPr>
          <w:p w:rsidR="006F23B8" w:rsidRPr="00437976" w:rsidRDefault="006F23B8">
            <w:pPr>
              <w:jc w:val="center"/>
              <w:rPr>
                <w:rFonts w:ascii="Times New Roman" w:hAnsi="Times New Roman"/>
              </w:rPr>
            </w:pPr>
            <w:r w:rsidRPr="00437976">
              <w:rPr>
                <w:rFonts w:ascii="Times New Roman" w:hAnsi="Times New Roman"/>
              </w:rPr>
              <w:t>4.202</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6</w:t>
            </w:r>
          </w:p>
        </w:tc>
        <w:tc>
          <w:tcPr>
            <w:tcW w:w="3510" w:type="dxa"/>
          </w:tcPr>
          <w:p w:rsidR="006F23B8" w:rsidRPr="00437976" w:rsidRDefault="006F23B8">
            <w:pPr>
              <w:jc w:val="center"/>
              <w:rPr>
                <w:rFonts w:ascii="Times New Roman" w:hAnsi="Times New Roman"/>
              </w:rPr>
            </w:pPr>
            <w:r w:rsidRPr="00437976">
              <w:rPr>
                <w:rFonts w:ascii="Times New Roman" w:hAnsi="Times New Roman"/>
              </w:rPr>
              <w:t>3.707</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7</w:t>
            </w:r>
          </w:p>
        </w:tc>
        <w:tc>
          <w:tcPr>
            <w:tcW w:w="3510" w:type="dxa"/>
          </w:tcPr>
          <w:p w:rsidR="006F23B8" w:rsidRPr="00437976" w:rsidRDefault="006F23B8">
            <w:pPr>
              <w:jc w:val="center"/>
              <w:rPr>
                <w:rFonts w:ascii="Times New Roman" w:hAnsi="Times New Roman"/>
              </w:rPr>
            </w:pPr>
            <w:r w:rsidRPr="00437976">
              <w:rPr>
                <w:rFonts w:ascii="Times New Roman" w:hAnsi="Times New Roman"/>
              </w:rPr>
              <w:t>3.399</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8</w:t>
            </w:r>
          </w:p>
        </w:tc>
        <w:tc>
          <w:tcPr>
            <w:tcW w:w="3510" w:type="dxa"/>
          </w:tcPr>
          <w:p w:rsidR="006F23B8" w:rsidRPr="00437976" w:rsidRDefault="006F23B8">
            <w:pPr>
              <w:jc w:val="center"/>
              <w:rPr>
                <w:rFonts w:ascii="Times New Roman" w:hAnsi="Times New Roman"/>
              </w:rPr>
            </w:pPr>
            <w:r w:rsidRPr="00437976">
              <w:rPr>
                <w:rFonts w:ascii="Times New Roman" w:hAnsi="Times New Roman"/>
              </w:rPr>
              <w:t>3.188</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9</w:t>
            </w:r>
          </w:p>
        </w:tc>
        <w:tc>
          <w:tcPr>
            <w:tcW w:w="3510" w:type="dxa"/>
          </w:tcPr>
          <w:p w:rsidR="006F23B8" w:rsidRPr="00437976" w:rsidRDefault="006F23B8">
            <w:pPr>
              <w:jc w:val="center"/>
              <w:rPr>
                <w:rFonts w:ascii="Times New Roman" w:hAnsi="Times New Roman"/>
              </w:rPr>
            </w:pPr>
            <w:r w:rsidRPr="00437976">
              <w:rPr>
                <w:rFonts w:ascii="Times New Roman" w:hAnsi="Times New Roman"/>
              </w:rPr>
              <w:t>3.031</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0</w:t>
            </w:r>
          </w:p>
        </w:tc>
        <w:tc>
          <w:tcPr>
            <w:tcW w:w="3510" w:type="dxa"/>
          </w:tcPr>
          <w:p w:rsidR="006F23B8" w:rsidRPr="00437976" w:rsidRDefault="006F23B8">
            <w:pPr>
              <w:jc w:val="center"/>
              <w:rPr>
                <w:rFonts w:ascii="Times New Roman" w:hAnsi="Times New Roman"/>
              </w:rPr>
            </w:pPr>
            <w:r w:rsidRPr="00437976">
              <w:rPr>
                <w:rFonts w:ascii="Times New Roman" w:hAnsi="Times New Roman"/>
              </w:rPr>
              <w:t>2.911</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1</w:t>
            </w:r>
          </w:p>
        </w:tc>
        <w:tc>
          <w:tcPr>
            <w:tcW w:w="3510" w:type="dxa"/>
          </w:tcPr>
          <w:p w:rsidR="006F23B8" w:rsidRPr="00437976" w:rsidRDefault="006F23B8">
            <w:pPr>
              <w:jc w:val="center"/>
              <w:rPr>
                <w:rFonts w:ascii="Times New Roman" w:hAnsi="Times New Roman"/>
              </w:rPr>
            </w:pPr>
            <w:r w:rsidRPr="00437976">
              <w:rPr>
                <w:rFonts w:ascii="Times New Roman" w:hAnsi="Times New Roman"/>
              </w:rPr>
              <w:t>2.815</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2</w:t>
            </w:r>
          </w:p>
        </w:tc>
        <w:tc>
          <w:tcPr>
            <w:tcW w:w="3510" w:type="dxa"/>
          </w:tcPr>
          <w:p w:rsidR="006F23B8" w:rsidRPr="00437976" w:rsidRDefault="006F23B8">
            <w:pPr>
              <w:jc w:val="center"/>
              <w:rPr>
                <w:rFonts w:ascii="Times New Roman" w:hAnsi="Times New Roman"/>
              </w:rPr>
            </w:pPr>
            <w:r w:rsidRPr="00437976">
              <w:rPr>
                <w:rFonts w:ascii="Times New Roman" w:hAnsi="Times New Roman"/>
              </w:rPr>
              <w:t>2.73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3</w:t>
            </w:r>
          </w:p>
        </w:tc>
        <w:tc>
          <w:tcPr>
            <w:tcW w:w="3510" w:type="dxa"/>
          </w:tcPr>
          <w:p w:rsidR="006F23B8" w:rsidRPr="00437976" w:rsidRDefault="006F23B8">
            <w:pPr>
              <w:jc w:val="center"/>
              <w:rPr>
                <w:rFonts w:ascii="Times New Roman" w:hAnsi="Times New Roman"/>
              </w:rPr>
            </w:pPr>
            <w:r w:rsidRPr="00437976">
              <w:rPr>
                <w:rFonts w:ascii="Times New Roman" w:hAnsi="Times New Roman"/>
              </w:rPr>
              <w:t>2.670</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4</w:t>
            </w:r>
          </w:p>
        </w:tc>
        <w:tc>
          <w:tcPr>
            <w:tcW w:w="3510" w:type="dxa"/>
          </w:tcPr>
          <w:p w:rsidR="006F23B8" w:rsidRPr="00437976" w:rsidRDefault="006F23B8">
            <w:pPr>
              <w:jc w:val="center"/>
              <w:rPr>
                <w:rFonts w:ascii="Times New Roman" w:hAnsi="Times New Roman"/>
              </w:rPr>
            </w:pPr>
            <w:r w:rsidRPr="00437976">
              <w:rPr>
                <w:rFonts w:ascii="Times New Roman" w:hAnsi="Times New Roman"/>
              </w:rPr>
              <w:t>2.614</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5</w:t>
            </w:r>
          </w:p>
        </w:tc>
        <w:tc>
          <w:tcPr>
            <w:tcW w:w="3510" w:type="dxa"/>
          </w:tcPr>
          <w:p w:rsidR="006F23B8" w:rsidRPr="00437976" w:rsidRDefault="006F23B8">
            <w:pPr>
              <w:jc w:val="center"/>
              <w:rPr>
                <w:rFonts w:ascii="Times New Roman" w:hAnsi="Times New Roman"/>
              </w:rPr>
            </w:pPr>
            <w:r w:rsidRPr="00437976">
              <w:rPr>
                <w:rFonts w:ascii="Times New Roman" w:hAnsi="Times New Roman"/>
              </w:rPr>
              <w:t>2.56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6</w:t>
            </w:r>
          </w:p>
        </w:tc>
        <w:tc>
          <w:tcPr>
            <w:tcW w:w="3510" w:type="dxa"/>
          </w:tcPr>
          <w:p w:rsidR="006F23B8" w:rsidRPr="00437976" w:rsidRDefault="006F23B8">
            <w:pPr>
              <w:jc w:val="center"/>
              <w:rPr>
                <w:rFonts w:ascii="Times New Roman" w:hAnsi="Times New Roman"/>
              </w:rPr>
            </w:pPr>
            <w:r w:rsidRPr="00437976">
              <w:rPr>
                <w:rFonts w:ascii="Times New Roman" w:hAnsi="Times New Roman"/>
              </w:rPr>
              <w:t>2.523</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7</w:t>
            </w:r>
          </w:p>
        </w:tc>
        <w:tc>
          <w:tcPr>
            <w:tcW w:w="3510" w:type="dxa"/>
          </w:tcPr>
          <w:p w:rsidR="006F23B8" w:rsidRPr="00437976" w:rsidRDefault="006F23B8">
            <w:pPr>
              <w:jc w:val="center"/>
              <w:rPr>
                <w:rFonts w:ascii="Times New Roman" w:hAnsi="Times New Roman"/>
              </w:rPr>
            </w:pPr>
            <w:r w:rsidRPr="00437976">
              <w:rPr>
                <w:rFonts w:ascii="Times New Roman" w:hAnsi="Times New Roman"/>
              </w:rPr>
              <w:t>2.48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8</w:t>
            </w:r>
          </w:p>
        </w:tc>
        <w:tc>
          <w:tcPr>
            <w:tcW w:w="3510" w:type="dxa"/>
          </w:tcPr>
          <w:p w:rsidR="006F23B8" w:rsidRPr="00437976" w:rsidRDefault="006F23B8">
            <w:pPr>
              <w:jc w:val="center"/>
              <w:rPr>
                <w:rFonts w:ascii="Times New Roman" w:hAnsi="Times New Roman"/>
              </w:rPr>
            </w:pPr>
            <w:r w:rsidRPr="00437976">
              <w:rPr>
                <w:rFonts w:ascii="Times New Roman" w:hAnsi="Times New Roman"/>
              </w:rPr>
              <w:t>2.543</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9</w:t>
            </w:r>
          </w:p>
        </w:tc>
        <w:tc>
          <w:tcPr>
            <w:tcW w:w="3510" w:type="dxa"/>
          </w:tcPr>
          <w:p w:rsidR="006F23B8" w:rsidRPr="00437976" w:rsidRDefault="006F23B8">
            <w:pPr>
              <w:jc w:val="center"/>
              <w:rPr>
                <w:rFonts w:ascii="Times New Roman" w:hAnsi="Times New Roman"/>
              </w:rPr>
            </w:pPr>
            <w:r w:rsidRPr="00437976">
              <w:rPr>
                <w:rFonts w:ascii="Times New Roman" w:hAnsi="Times New Roman"/>
              </w:rPr>
              <w:t>2.423</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20</w:t>
            </w:r>
          </w:p>
        </w:tc>
        <w:tc>
          <w:tcPr>
            <w:tcW w:w="3510" w:type="dxa"/>
          </w:tcPr>
          <w:p w:rsidR="006F23B8" w:rsidRPr="00437976" w:rsidRDefault="006F23B8">
            <w:pPr>
              <w:jc w:val="center"/>
              <w:rPr>
                <w:rFonts w:ascii="Times New Roman" w:hAnsi="Times New Roman"/>
              </w:rPr>
            </w:pPr>
            <w:r w:rsidRPr="00437976">
              <w:rPr>
                <w:rFonts w:ascii="Times New Roman" w:hAnsi="Times New Roman"/>
              </w:rPr>
              <w:t>2.39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21</w:t>
            </w:r>
          </w:p>
        </w:tc>
        <w:tc>
          <w:tcPr>
            <w:tcW w:w="3510" w:type="dxa"/>
          </w:tcPr>
          <w:p w:rsidR="006F23B8" w:rsidRPr="00437976" w:rsidRDefault="006F23B8">
            <w:pPr>
              <w:jc w:val="center"/>
              <w:rPr>
                <w:rFonts w:ascii="Times New Roman" w:hAnsi="Times New Roman"/>
              </w:rPr>
            </w:pPr>
            <w:r w:rsidRPr="00437976">
              <w:rPr>
                <w:rFonts w:ascii="Times New Roman" w:hAnsi="Times New Roman"/>
              </w:rPr>
              <w:t>2.371</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22</w:t>
            </w:r>
          </w:p>
        </w:tc>
        <w:tc>
          <w:tcPr>
            <w:tcW w:w="3510" w:type="dxa"/>
          </w:tcPr>
          <w:p w:rsidR="006F23B8" w:rsidRPr="00437976" w:rsidRDefault="006F23B8">
            <w:pPr>
              <w:jc w:val="center"/>
              <w:rPr>
                <w:rFonts w:ascii="Times New Roman" w:hAnsi="Times New Roman"/>
              </w:rPr>
            </w:pPr>
            <w:r w:rsidRPr="00437976">
              <w:rPr>
                <w:rFonts w:ascii="Times New Roman" w:hAnsi="Times New Roman"/>
              </w:rPr>
              <w:t>2.350</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23</w:t>
            </w:r>
          </w:p>
        </w:tc>
        <w:tc>
          <w:tcPr>
            <w:tcW w:w="3510" w:type="dxa"/>
          </w:tcPr>
          <w:p w:rsidR="006F23B8" w:rsidRPr="00437976" w:rsidRDefault="006F23B8">
            <w:pPr>
              <w:jc w:val="center"/>
              <w:rPr>
                <w:rFonts w:ascii="Times New Roman" w:hAnsi="Times New Roman"/>
              </w:rPr>
            </w:pPr>
            <w:r w:rsidRPr="00437976">
              <w:rPr>
                <w:rFonts w:ascii="Times New Roman" w:hAnsi="Times New Roman"/>
              </w:rPr>
              <w:t>2.329</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24</w:t>
            </w:r>
          </w:p>
        </w:tc>
        <w:tc>
          <w:tcPr>
            <w:tcW w:w="3510" w:type="dxa"/>
          </w:tcPr>
          <w:p w:rsidR="006F23B8" w:rsidRPr="00437976" w:rsidRDefault="006F23B8">
            <w:pPr>
              <w:jc w:val="center"/>
              <w:rPr>
                <w:rFonts w:ascii="Times New Roman" w:hAnsi="Times New Roman"/>
              </w:rPr>
            </w:pPr>
            <w:r w:rsidRPr="00437976">
              <w:rPr>
                <w:rFonts w:ascii="Times New Roman" w:hAnsi="Times New Roman"/>
              </w:rPr>
              <w:t>2.309</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25</w:t>
            </w:r>
          </w:p>
        </w:tc>
        <w:tc>
          <w:tcPr>
            <w:tcW w:w="3510" w:type="dxa"/>
          </w:tcPr>
          <w:p w:rsidR="006F23B8" w:rsidRPr="00437976" w:rsidRDefault="006F23B8">
            <w:pPr>
              <w:jc w:val="center"/>
              <w:rPr>
                <w:rFonts w:ascii="Times New Roman" w:hAnsi="Times New Roman"/>
              </w:rPr>
            </w:pPr>
            <w:r w:rsidRPr="00437976">
              <w:rPr>
                <w:rFonts w:ascii="Times New Roman" w:hAnsi="Times New Roman"/>
              </w:rPr>
              <w:t>2.292</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30</w:t>
            </w:r>
          </w:p>
        </w:tc>
        <w:tc>
          <w:tcPr>
            <w:tcW w:w="3510" w:type="dxa"/>
          </w:tcPr>
          <w:p w:rsidR="006F23B8" w:rsidRPr="00437976" w:rsidRDefault="006F23B8">
            <w:pPr>
              <w:jc w:val="center"/>
              <w:rPr>
                <w:rFonts w:ascii="Times New Roman" w:hAnsi="Times New Roman"/>
              </w:rPr>
            </w:pPr>
            <w:r w:rsidRPr="00437976">
              <w:rPr>
                <w:rFonts w:ascii="Times New Roman" w:hAnsi="Times New Roman"/>
              </w:rPr>
              <w:t>2.220</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35</w:t>
            </w:r>
          </w:p>
        </w:tc>
        <w:tc>
          <w:tcPr>
            <w:tcW w:w="3510" w:type="dxa"/>
          </w:tcPr>
          <w:p w:rsidR="006F23B8" w:rsidRPr="00437976" w:rsidRDefault="006F23B8">
            <w:pPr>
              <w:jc w:val="center"/>
              <w:rPr>
                <w:rFonts w:ascii="Times New Roman" w:hAnsi="Times New Roman"/>
              </w:rPr>
            </w:pPr>
            <w:r w:rsidRPr="00437976">
              <w:rPr>
                <w:rFonts w:ascii="Times New Roman" w:hAnsi="Times New Roman"/>
              </w:rPr>
              <w:t>2.16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40</w:t>
            </w:r>
          </w:p>
        </w:tc>
        <w:tc>
          <w:tcPr>
            <w:tcW w:w="3510" w:type="dxa"/>
          </w:tcPr>
          <w:p w:rsidR="006F23B8" w:rsidRPr="00437976" w:rsidRDefault="006F23B8">
            <w:pPr>
              <w:jc w:val="center"/>
              <w:rPr>
                <w:rFonts w:ascii="Times New Roman" w:hAnsi="Times New Roman"/>
              </w:rPr>
            </w:pPr>
            <w:r w:rsidRPr="00437976">
              <w:rPr>
                <w:rFonts w:ascii="Times New Roman" w:hAnsi="Times New Roman"/>
              </w:rPr>
              <w:t>2.12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45</w:t>
            </w:r>
          </w:p>
        </w:tc>
        <w:tc>
          <w:tcPr>
            <w:tcW w:w="3510" w:type="dxa"/>
          </w:tcPr>
          <w:p w:rsidR="006F23B8" w:rsidRPr="00437976" w:rsidRDefault="006F23B8">
            <w:pPr>
              <w:jc w:val="center"/>
              <w:rPr>
                <w:rFonts w:ascii="Times New Roman" w:hAnsi="Times New Roman"/>
              </w:rPr>
            </w:pPr>
            <w:r w:rsidRPr="00437976">
              <w:rPr>
                <w:rFonts w:ascii="Times New Roman" w:hAnsi="Times New Roman"/>
              </w:rPr>
              <w:t>2.092</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50</w:t>
            </w:r>
          </w:p>
        </w:tc>
        <w:tc>
          <w:tcPr>
            <w:tcW w:w="3510" w:type="dxa"/>
          </w:tcPr>
          <w:p w:rsidR="006F23B8" w:rsidRPr="00437976" w:rsidRDefault="006F23B8">
            <w:pPr>
              <w:jc w:val="center"/>
              <w:rPr>
                <w:rFonts w:ascii="Times New Roman" w:hAnsi="Times New Roman"/>
              </w:rPr>
            </w:pPr>
            <w:r w:rsidRPr="00437976">
              <w:rPr>
                <w:rFonts w:ascii="Times New Roman" w:hAnsi="Times New Roman"/>
              </w:rPr>
              <w:t>2.065</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55</w:t>
            </w:r>
          </w:p>
        </w:tc>
        <w:tc>
          <w:tcPr>
            <w:tcW w:w="3510" w:type="dxa"/>
          </w:tcPr>
          <w:p w:rsidR="006F23B8" w:rsidRPr="00437976" w:rsidRDefault="006F23B8">
            <w:pPr>
              <w:jc w:val="center"/>
              <w:rPr>
                <w:rFonts w:ascii="Times New Roman" w:hAnsi="Times New Roman"/>
              </w:rPr>
            </w:pPr>
            <w:r w:rsidRPr="00437976">
              <w:rPr>
                <w:rFonts w:ascii="Times New Roman" w:hAnsi="Times New Roman"/>
              </w:rPr>
              <w:t>2.03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60</w:t>
            </w:r>
          </w:p>
        </w:tc>
        <w:tc>
          <w:tcPr>
            <w:tcW w:w="3510" w:type="dxa"/>
          </w:tcPr>
          <w:p w:rsidR="006F23B8" w:rsidRPr="00437976" w:rsidRDefault="006F23B8">
            <w:pPr>
              <w:jc w:val="center"/>
              <w:rPr>
                <w:rFonts w:ascii="Times New Roman" w:hAnsi="Times New Roman"/>
              </w:rPr>
            </w:pPr>
            <w:r w:rsidRPr="00437976">
              <w:rPr>
                <w:rFonts w:ascii="Times New Roman" w:hAnsi="Times New Roman"/>
              </w:rPr>
              <w:t>2.017</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65</w:t>
            </w:r>
          </w:p>
        </w:tc>
        <w:tc>
          <w:tcPr>
            <w:tcW w:w="3510" w:type="dxa"/>
          </w:tcPr>
          <w:p w:rsidR="006F23B8" w:rsidRPr="00437976" w:rsidRDefault="006F23B8">
            <w:pPr>
              <w:jc w:val="center"/>
              <w:rPr>
                <w:rFonts w:ascii="Times New Roman" w:hAnsi="Times New Roman"/>
              </w:rPr>
            </w:pPr>
            <w:r w:rsidRPr="00437976">
              <w:rPr>
                <w:rFonts w:ascii="Times New Roman" w:hAnsi="Times New Roman"/>
              </w:rPr>
              <w:t>2.000</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7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98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7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972</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0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924</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2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891</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5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868</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7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850</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20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83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22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824</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25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814</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27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80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30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99</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32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92</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35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87</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37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82</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40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77</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42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73</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45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69</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p>
        </w:tc>
        <w:tc>
          <w:tcPr>
            <w:tcW w:w="3510" w:type="dxa"/>
          </w:tcPr>
          <w:p w:rsidR="006F23B8" w:rsidRPr="00437976" w:rsidRDefault="006F23B8">
            <w:pPr>
              <w:jc w:val="center"/>
              <w:rPr>
                <w:rFonts w:ascii="Times New Roman" w:hAnsi="Times New Roman"/>
              </w:rPr>
            </w:pP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u w:val="single"/>
              </w:rPr>
              <w:t>n</w:t>
            </w:r>
          </w:p>
        </w:tc>
        <w:tc>
          <w:tcPr>
            <w:tcW w:w="3510" w:type="dxa"/>
          </w:tcPr>
          <w:p w:rsidR="006F23B8" w:rsidRPr="00437976" w:rsidRDefault="006F23B8">
            <w:pPr>
              <w:jc w:val="center"/>
              <w:rPr>
                <w:rFonts w:ascii="Times New Roman" w:hAnsi="Times New Roman"/>
                <w:u w:val="single"/>
              </w:rPr>
            </w:pPr>
            <w:r w:rsidRPr="00437976">
              <w:rPr>
                <w:rFonts w:ascii="Times New Roman" w:hAnsi="Times New Roman"/>
                <w:u w:val="single"/>
              </w:rPr>
              <w:t>K</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p>
        </w:tc>
        <w:tc>
          <w:tcPr>
            <w:tcW w:w="3510" w:type="dxa"/>
          </w:tcPr>
          <w:p w:rsidR="006F23B8" w:rsidRPr="00437976" w:rsidRDefault="006F23B8">
            <w:pPr>
              <w:jc w:val="center"/>
              <w:rPr>
                <w:rFonts w:ascii="Times New Roman" w:hAnsi="Times New Roman"/>
              </w:rPr>
            </w:pP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47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6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50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63</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52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60</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55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57</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57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54</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60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52</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62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50</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65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48</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67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4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70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44</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72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42</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75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40</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77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39</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80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37</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82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36</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85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34</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87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33</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90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32</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92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31</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95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29</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975</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28</w:t>
            </w:r>
          </w:p>
        </w:tc>
      </w:tr>
      <w:tr w:rsidR="006F23B8" w:rsidRPr="00437976">
        <w:tc>
          <w:tcPr>
            <w:tcW w:w="720" w:type="dxa"/>
          </w:tcPr>
          <w:p w:rsidR="006F23B8" w:rsidRPr="00437976" w:rsidRDefault="006F23B8">
            <w:pPr>
              <w:jc w:val="center"/>
              <w:rPr>
                <w:rFonts w:ascii="Times New Roman" w:hAnsi="Times New Roman"/>
              </w:rPr>
            </w:pPr>
          </w:p>
        </w:tc>
        <w:tc>
          <w:tcPr>
            <w:tcW w:w="1710" w:type="dxa"/>
          </w:tcPr>
          <w:p w:rsidR="006F23B8" w:rsidRPr="00437976" w:rsidRDefault="006F23B8">
            <w:pPr>
              <w:jc w:val="center"/>
              <w:rPr>
                <w:rFonts w:ascii="Times New Roman" w:hAnsi="Times New Roman"/>
              </w:rPr>
            </w:pPr>
            <w:r w:rsidRPr="00437976">
              <w:rPr>
                <w:rFonts w:ascii="Times New Roman" w:hAnsi="Times New Roman"/>
              </w:rPr>
              <w:t>1000</w:t>
            </w:r>
          </w:p>
        </w:tc>
        <w:tc>
          <w:tcPr>
            <w:tcW w:w="3510" w:type="dxa"/>
          </w:tcPr>
          <w:p w:rsidR="006F23B8" w:rsidRPr="00437976" w:rsidRDefault="006F23B8">
            <w:pPr>
              <w:jc w:val="center"/>
              <w:rPr>
                <w:rFonts w:ascii="Times New Roman" w:hAnsi="Times New Roman"/>
              </w:rPr>
            </w:pPr>
            <w:r w:rsidRPr="00437976">
              <w:rPr>
                <w:rFonts w:ascii="Times New Roman" w:hAnsi="Times New Roman"/>
              </w:rPr>
              <w:t>1.727</w:t>
            </w:r>
          </w:p>
        </w:tc>
      </w:tr>
    </w:tbl>
    <w:p w:rsidR="006F23B8" w:rsidRPr="00437976" w:rsidRDefault="006F23B8">
      <w:pPr>
        <w:rPr>
          <w:rFonts w:ascii="Times New Roman" w:hAnsi="Times New Roman"/>
        </w:rPr>
      </w:pPr>
    </w:p>
    <w:p w:rsidR="006F23B8" w:rsidRPr="00437976" w:rsidRDefault="006F23B8">
      <w:pPr>
        <w:rPr>
          <w:rFonts w:ascii="Times New Roman" w:hAnsi="Times New Roman"/>
        </w:rPr>
        <w:sectPr w:rsidR="006F23B8" w:rsidRPr="00437976">
          <w:type w:val="nextColumn"/>
          <w:pgSz w:w="12240" w:h="15840"/>
          <w:pgMar w:top="1440" w:right="1440" w:bottom="1440" w:left="1440" w:header="1170" w:footer="720" w:gutter="0"/>
          <w:cols w:space="720"/>
        </w:sect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lastRenderedPageBreak/>
        <w:t>Section 742.APPENDIX A: General</w:t>
      </w:r>
    </w:p>
    <w:p w:rsidR="006F23B8" w:rsidRPr="00437976" w:rsidRDefault="006F23B8">
      <w:pPr>
        <w:rPr>
          <w:rFonts w:ascii="Times New Roman" w:hAnsi="Times New Roman"/>
        </w:rPr>
      </w:pPr>
    </w:p>
    <w:p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TABLE C: Coefficients {A</w:t>
      </w:r>
      <w:r w:rsidRPr="00437976">
        <w:rPr>
          <w:rFonts w:ascii="Times New Roman" w:hAnsi="Times New Roman"/>
          <w:b w:val="0"/>
          <w:szCs w:val="24"/>
          <w:vertAlign w:val="subscript"/>
        </w:rPr>
        <w:t>N-I+1</w:t>
      </w:r>
      <w:r w:rsidRPr="00437976">
        <w:rPr>
          <w:rFonts w:ascii="Times New Roman" w:hAnsi="Times New Roman"/>
          <w:b w:val="0"/>
          <w:szCs w:val="24"/>
        </w:rPr>
        <w:t>} for W Test of Normality, for N=2(1)50</w:t>
      </w:r>
    </w:p>
    <w:p w:rsidR="006F23B8" w:rsidRPr="00437976" w:rsidRDefault="006F23B8">
      <w:pPr>
        <w:rPr>
          <w:rFonts w:ascii="Times New Roman" w:hAnsi="Times New Roman"/>
        </w:rPr>
      </w:pP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197"/>
        <w:gridCol w:w="1197"/>
        <w:gridCol w:w="1197"/>
        <w:gridCol w:w="1197"/>
        <w:gridCol w:w="1197"/>
        <w:gridCol w:w="1197"/>
        <w:gridCol w:w="1197"/>
        <w:gridCol w:w="1197"/>
        <w:gridCol w:w="1197"/>
        <w:gridCol w:w="1197"/>
        <w:gridCol w:w="1197"/>
      </w:tblGrid>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i/n</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707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707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687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664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643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623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605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588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57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67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241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280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303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316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324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329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7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87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40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74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97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214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7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56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94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22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7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31"/>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39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i/n</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jc w:val="center"/>
              <w:rPr>
                <w:rFonts w:ascii="Times New Roman" w:hAnsi="Times New Roman"/>
              </w:rPr>
            </w:pPr>
            <w:r w:rsidRPr="00437976">
              <w:rPr>
                <w:rFonts w:ascii="Times New Roman" w:hAnsi="Times New Roman"/>
              </w:rPr>
              <w:t>1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jc w:val="center"/>
              <w:rPr>
                <w:rFonts w:ascii="Times New Roman" w:hAnsi="Times New Roman"/>
              </w:rPr>
            </w:pPr>
            <w:r w:rsidRPr="00437976">
              <w:rPr>
                <w:rFonts w:ascii="Times New Roman" w:hAnsi="Times New Roman"/>
              </w:rPr>
              <w:t>1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jc w:val="center"/>
              <w:rPr>
                <w:rFonts w:ascii="Times New Roman" w:hAnsi="Times New Roman"/>
              </w:rPr>
            </w:pPr>
            <w:r w:rsidRPr="00437976">
              <w:rPr>
                <w:rFonts w:ascii="Times New Roman" w:hAnsi="Times New Roman"/>
              </w:rPr>
              <w:t>1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jc w:val="center"/>
              <w:rPr>
                <w:rFonts w:ascii="Times New Roman" w:hAnsi="Times New Roman"/>
              </w:rPr>
            </w:pPr>
            <w:r w:rsidRPr="00437976">
              <w:rPr>
                <w:rFonts w:ascii="Times New Roman" w:hAnsi="Times New Roman"/>
              </w:rPr>
              <w:t>1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jc w:val="center"/>
              <w:rPr>
                <w:rFonts w:ascii="Times New Roman" w:hAnsi="Times New Roman"/>
              </w:rPr>
            </w:pPr>
            <w:r w:rsidRPr="00437976">
              <w:rPr>
                <w:rFonts w:ascii="Times New Roman" w:hAnsi="Times New Roman"/>
              </w:rPr>
              <w:t>1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jc w:val="center"/>
              <w:rPr>
                <w:rFonts w:ascii="Times New Roman" w:hAnsi="Times New Roman"/>
              </w:rPr>
            </w:pPr>
            <w:r w:rsidRPr="00437976">
              <w:rPr>
                <w:rFonts w:ascii="Times New Roman" w:hAnsi="Times New Roman"/>
              </w:rPr>
              <w:t>1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jc w:val="center"/>
              <w:rPr>
                <w:rFonts w:ascii="Times New Roman" w:hAnsi="Times New Roman"/>
              </w:rPr>
            </w:pPr>
            <w:r w:rsidRPr="00437976">
              <w:rPr>
                <w:rFonts w:ascii="Times New Roman" w:hAnsi="Times New Roman"/>
              </w:rPr>
              <w:t>1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jc w:val="center"/>
              <w:rPr>
                <w:rFonts w:ascii="Times New Roman" w:hAnsi="Times New Roman"/>
              </w:rPr>
            </w:pPr>
            <w:r w:rsidRPr="00437976">
              <w:rPr>
                <w:rFonts w:ascii="Times New Roman" w:hAnsi="Times New Roman"/>
              </w:rPr>
              <w:t>1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jc w:val="center"/>
              <w:rPr>
                <w:rFonts w:ascii="Times New Roman" w:hAnsi="Times New Roman"/>
              </w:rPr>
            </w:pPr>
            <w:r w:rsidRPr="00437976">
              <w:rPr>
                <w:rFonts w:ascii="Times New Roman" w:hAnsi="Times New Roman"/>
              </w:rPr>
              <w:t>1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jc w:val="center"/>
              <w:rPr>
                <w:rFonts w:ascii="Times New Roman" w:hAnsi="Times New Roman"/>
              </w:rPr>
            </w:pPr>
            <w:r w:rsidRPr="00437976">
              <w:rPr>
                <w:rFonts w:ascii="Times New Roman" w:hAnsi="Times New Roman"/>
              </w:rPr>
              <w:t>20</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560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547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535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525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515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505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496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488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480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473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331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332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332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331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330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329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327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325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323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3211</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226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234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241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246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249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252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254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255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256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2565</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142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158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70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80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87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9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98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202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205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2085</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69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92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09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24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35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44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52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58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64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686</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030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05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072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088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100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110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119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127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133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24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43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59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72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83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93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013</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19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35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49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61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711</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16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30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422</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41"/>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04"/>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140</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bl>
    <w:p w:rsidR="006F23B8" w:rsidRPr="00437976" w:rsidRDefault="006F23B8">
      <w:pPr>
        <w:spacing w:before="80"/>
        <w:rPr>
          <w:rFonts w:ascii="Times New Roman" w:hAnsi="Times New Roman"/>
        </w:rPr>
      </w:pPr>
      <w:r w:rsidRPr="00437976">
        <w:rPr>
          <w:rFonts w:ascii="Times New Roman" w:hAnsi="Times New Roman"/>
        </w:rPr>
        <w:br w:type="page"/>
      </w: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197"/>
        <w:gridCol w:w="1197"/>
        <w:gridCol w:w="1197"/>
        <w:gridCol w:w="1197"/>
        <w:gridCol w:w="1197"/>
        <w:gridCol w:w="1197"/>
        <w:gridCol w:w="1197"/>
        <w:gridCol w:w="1197"/>
        <w:gridCol w:w="1197"/>
        <w:gridCol w:w="1197"/>
        <w:gridCol w:w="1197"/>
      </w:tblGrid>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lastRenderedPageBreak/>
              <w:t>i/n</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jc w:val="center"/>
              <w:rPr>
                <w:rFonts w:ascii="Times New Roman" w:hAnsi="Times New Roman"/>
              </w:rPr>
            </w:pPr>
            <w:r w:rsidRPr="00437976">
              <w:rPr>
                <w:rFonts w:ascii="Times New Roman" w:hAnsi="Times New Roman"/>
              </w:rPr>
              <w:t>2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jc w:val="center"/>
              <w:rPr>
                <w:rFonts w:ascii="Times New Roman" w:hAnsi="Times New Roman"/>
              </w:rPr>
            </w:pPr>
            <w:r w:rsidRPr="00437976">
              <w:rPr>
                <w:rFonts w:ascii="Times New Roman" w:hAnsi="Times New Roman"/>
              </w:rPr>
              <w:t>2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jc w:val="center"/>
              <w:rPr>
                <w:rFonts w:ascii="Times New Roman" w:hAnsi="Times New Roman"/>
              </w:rPr>
            </w:pPr>
            <w:r w:rsidRPr="00437976">
              <w:rPr>
                <w:rFonts w:ascii="Times New Roman" w:hAnsi="Times New Roman"/>
              </w:rPr>
              <w:t>2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jc w:val="center"/>
              <w:rPr>
                <w:rFonts w:ascii="Times New Roman" w:hAnsi="Times New Roman"/>
              </w:rPr>
            </w:pPr>
            <w:r w:rsidRPr="00437976">
              <w:rPr>
                <w:rFonts w:ascii="Times New Roman" w:hAnsi="Times New Roman"/>
              </w:rPr>
              <w:t>2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jc w:val="center"/>
              <w:rPr>
                <w:rFonts w:ascii="Times New Roman" w:hAnsi="Times New Roman"/>
              </w:rPr>
            </w:pPr>
            <w:r w:rsidRPr="00437976">
              <w:rPr>
                <w:rFonts w:ascii="Times New Roman" w:hAnsi="Times New Roman"/>
              </w:rPr>
              <w:t>2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jc w:val="center"/>
              <w:rPr>
                <w:rFonts w:ascii="Times New Roman" w:hAnsi="Times New Roman"/>
              </w:rPr>
            </w:pPr>
            <w:r w:rsidRPr="00437976">
              <w:rPr>
                <w:rFonts w:ascii="Times New Roman" w:hAnsi="Times New Roman"/>
              </w:rPr>
              <w:t>2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jc w:val="center"/>
              <w:rPr>
                <w:rFonts w:ascii="Times New Roman" w:hAnsi="Times New Roman"/>
              </w:rPr>
            </w:pPr>
            <w:r w:rsidRPr="00437976">
              <w:rPr>
                <w:rFonts w:ascii="Times New Roman" w:hAnsi="Times New Roman"/>
              </w:rPr>
              <w:t>2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jc w:val="center"/>
              <w:rPr>
                <w:rFonts w:ascii="Times New Roman" w:hAnsi="Times New Roman"/>
              </w:rPr>
            </w:pPr>
            <w:r w:rsidRPr="00437976">
              <w:rPr>
                <w:rFonts w:ascii="Times New Roman" w:hAnsi="Times New Roman"/>
              </w:rPr>
              <w:t>2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jc w:val="center"/>
              <w:rPr>
                <w:rFonts w:ascii="Times New Roman" w:hAnsi="Times New Roman"/>
              </w:rPr>
            </w:pPr>
            <w:r w:rsidRPr="00437976">
              <w:rPr>
                <w:rFonts w:ascii="Times New Roman" w:hAnsi="Times New Roman"/>
              </w:rPr>
              <w:t>2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jc w:val="center"/>
              <w:rPr>
                <w:rFonts w:ascii="Times New Roman" w:hAnsi="Times New Roman"/>
              </w:rPr>
            </w:pPr>
            <w:r w:rsidRPr="00437976">
              <w:rPr>
                <w:rFonts w:ascii="Times New Roman" w:hAnsi="Times New Roman"/>
              </w:rPr>
              <w:t>30</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464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459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454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449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445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440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436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432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429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425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318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315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312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309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306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304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301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299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296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294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257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257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256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255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254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253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252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251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249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2487</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211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213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21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214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214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215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215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215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215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2148</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173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176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78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80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82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83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84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85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86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870</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139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144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148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151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15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156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158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160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161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1630</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109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115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20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24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28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31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34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37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39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415</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80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87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94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99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04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08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12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16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19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219</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53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61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69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76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82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87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92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96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00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036</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26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36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45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5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61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67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72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77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82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862</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012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022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032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040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047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054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059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065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0697</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10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2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28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35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42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48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537</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09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17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25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32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381</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08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15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227</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41"/>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04"/>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076</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bl>
    <w:p w:rsidR="006F23B8" w:rsidRPr="00437976" w:rsidRDefault="006F23B8">
      <w:pPr>
        <w:rPr>
          <w:rFonts w:ascii="Times New Roman" w:hAnsi="Times New Roman"/>
        </w:rPr>
      </w:pPr>
      <w:r w:rsidRPr="00437976">
        <w:rPr>
          <w:rFonts w:ascii="Times New Roman" w:hAnsi="Times New Roman"/>
        </w:rPr>
        <w:br w:type="page"/>
      </w: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197"/>
        <w:gridCol w:w="1197"/>
        <w:gridCol w:w="1197"/>
        <w:gridCol w:w="1197"/>
        <w:gridCol w:w="1197"/>
        <w:gridCol w:w="1197"/>
        <w:gridCol w:w="1197"/>
        <w:gridCol w:w="1197"/>
        <w:gridCol w:w="1197"/>
        <w:gridCol w:w="1197"/>
        <w:gridCol w:w="1197"/>
      </w:tblGrid>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lastRenderedPageBreak/>
              <w:t>i/n</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jc w:val="center"/>
              <w:rPr>
                <w:rFonts w:ascii="Times New Roman" w:hAnsi="Times New Roman"/>
              </w:rPr>
            </w:pPr>
            <w:r w:rsidRPr="00437976">
              <w:rPr>
                <w:rFonts w:ascii="Times New Roman" w:hAnsi="Times New Roman"/>
              </w:rPr>
              <w:t>3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jc w:val="center"/>
              <w:rPr>
                <w:rFonts w:ascii="Times New Roman" w:hAnsi="Times New Roman"/>
              </w:rPr>
            </w:pPr>
            <w:r w:rsidRPr="00437976">
              <w:rPr>
                <w:rFonts w:ascii="Times New Roman" w:hAnsi="Times New Roman"/>
              </w:rPr>
              <w:t>3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jc w:val="center"/>
              <w:rPr>
                <w:rFonts w:ascii="Times New Roman" w:hAnsi="Times New Roman"/>
              </w:rPr>
            </w:pPr>
            <w:r w:rsidRPr="00437976">
              <w:rPr>
                <w:rFonts w:ascii="Times New Roman" w:hAnsi="Times New Roman"/>
              </w:rPr>
              <w:t>3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jc w:val="center"/>
              <w:rPr>
                <w:rFonts w:ascii="Times New Roman" w:hAnsi="Times New Roman"/>
              </w:rPr>
            </w:pPr>
            <w:r w:rsidRPr="00437976">
              <w:rPr>
                <w:rFonts w:ascii="Times New Roman" w:hAnsi="Times New Roman"/>
              </w:rPr>
              <w:t>3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jc w:val="center"/>
              <w:rPr>
                <w:rFonts w:ascii="Times New Roman" w:hAnsi="Times New Roman"/>
              </w:rPr>
            </w:pPr>
            <w:r w:rsidRPr="00437976">
              <w:rPr>
                <w:rFonts w:ascii="Times New Roman" w:hAnsi="Times New Roman"/>
              </w:rPr>
              <w:t>3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jc w:val="center"/>
              <w:rPr>
                <w:rFonts w:ascii="Times New Roman" w:hAnsi="Times New Roman"/>
              </w:rPr>
            </w:pPr>
            <w:r w:rsidRPr="00437976">
              <w:rPr>
                <w:rFonts w:ascii="Times New Roman" w:hAnsi="Times New Roman"/>
              </w:rPr>
              <w:t>3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jc w:val="center"/>
              <w:rPr>
                <w:rFonts w:ascii="Times New Roman" w:hAnsi="Times New Roman"/>
              </w:rPr>
            </w:pPr>
            <w:r w:rsidRPr="00437976">
              <w:rPr>
                <w:rFonts w:ascii="Times New Roman" w:hAnsi="Times New Roman"/>
              </w:rPr>
              <w:t>3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jc w:val="center"/>
              <w:rPr>
                <w:rFonts w:ascii="Times New Roman" w:hAnsi="Times New Roman"/>
              </w:rPr>
            </w:pPr>
            <w:r w:rsidRPr="00437976">
              <w:rPr>
                <w:rFonts w:ascii="Times New Roman" w:hAnsi="Times New Roman"/>
              </w:rPr>
              <w:t>3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jc w:val="center"/>
              <w:rPr>
                <w:rFonts w:ascii="Times New Roman" w:hAnsi="Times New Roman"/>
              </w:rPr>
            </w:pPr>
            <w:r w:rsidRPr="00437976">
              <w:rPr>
                <w:rFonts w:ascii="Times New Roman" w:hAnsi="Times New Roman"/>
              </w:rPr>
              <w:t>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jc w:val="center"/>
              <w:rPr>
                <w:rFonts w:ascii="Times New Roman" w:hAnsi="Times New Roman"/>
              </w:rPr>
            </w:pPr>
            <w:r w:rsidRPr="00437976">
              <w:rPr>
                <w:rFonts w:ascii="Times New Roman" w:hAnsi="Times New Roman"/>
              </w:rPr>
              <w:t>40</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422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418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415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412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409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406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404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401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398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396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292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289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287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285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283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281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279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277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275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2737</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247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246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245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24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242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241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240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239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238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2368</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214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214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213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213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212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212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211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211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210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2098</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187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187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88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88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88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88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88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88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88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878</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i/n</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jc w:val="center"/>
              <w:rPr>
                <w:rFonts w:ascii="Times New Roman" w:hAnsi="Times New Roman"/>
              </w:rPr>
            </w:pPr>
            <w:r w:rsidRPr="00437976">
              <w:rPr>
                <w:rFonts w:ascii="Times New Roman" w:hAnsi="Times New Roman"/>
              </w:rPr>
              <w:t>3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jc w:val="center"/>
              <w:rPr>
                <w:rFonts w:ascii="Times New Roman" w:hAnsi="Times New Roman"/>
              </w:rPr>
            </w:pPr>
            <w:r w:rsidRPr="00437976">
              <w:rPr>
                <w:rFonts w:ascii="Times New Roman" w:hAnsi="Times New Roman"/>
              </w:rPr>
              <w:t>3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jc w:val="center"/>
              <w:rPr>
                <w:rFonts w:ascii="Times New Roman" w:hAnsi="Times New Roman"/>
              </w:rPr>
            </w:pPr>
            <w:r w:rsidRPr="00437976">
              <w:rPr>
                <w:rFonts w:ascii="Times New Roman" w:hAnsi="Times New Roman"/>
              </w:rPr>
              <w:t>3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jc w:val="center"/>
              <w:rPr>
                <w:rFonts w:ascii="Times New Roman" w:hAnsi="Times New Roman"/>
              </w:rPr>
            </w:pPr>
            <w:r w:rsidRPr="00437976">
              <w:rPr>
                <w:rFonts w:ascii="Times New Roman" w:hAnsi="Times New Roman"/>
              </w:rPr>
              <w:t>3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jc w:val="center"/>
              <w:rPr>
                <w:rFonts w:ascii="Times New Roman" w:hAnsi="Times New Roman"/>
              </w:rPr>
            </w:pPr>
            <w:r w:rsidRPr="00437976">
              <w:rPr>
                <w:rFonts w:ascii="Times New Roman" w:hAnsi="Times New Roman"/>
              </w:rPr>
              <w:t>3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jc w:val="center"/>
              <w:rPr>
                <w:rFonts w:ascii="Times New Roman" w:hAnsi="Times New Roman"/>
              </w:rPr>
            </w:pPr>
            <w:r w:rsidRPr="00437976">
              <w:rPr>
                <w:rFonts w:ascii="Times New Roman" w:hAnsi="Times New Roman"/>
              </w:rPr>
              <w:t>3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jc w:val="center"/>
              <w:rPr>
                <w:rFonts w:ascii="Times New Roman" w:hAnsi="Times New Roman"/>
              </w:rPr>
            </w:pPr>
            <w:r w:rsidRPr="00437976">
              <w:rPr>
                <w:rFonts w:ascii="Times New Roman" w:hAnsi="Times New Roman"/>
              </w:rPr>
              <w:t>3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jc w:val="center"/>
              <w:rPr>
                <w:rFonts w:ascii="Times New Roman" w:hAnsi="Times New Roman"/>
              </w:rPr>
            </w:pPr>
            <w:r w:rsidRPr="00437976">
              <w:rPr>
                <w:rFonts w:ascii="Times New Roman" w:hAnsi="Times New Roman"/>
              </w:rPr>
              <w:t>3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jc w:val="center"/>
              <w:rPr>
                <w:rFonts w:ascii="Times New Roman" w:hAnsi="Times New Roman"/>
              </w:rPr>
            </w:pPr>
            <w:r w:rsidRPr="00437976">
              <w:rPr>
                <w:rFonts w:ascii="Times New Roman" w:hAnsi="Times New Roman"/>
              </w:rPr>
              <w:t>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jc w:val="center"/>
              <w:rPr>
                <w:rFonts w:ascii="Times New Roman" w:hAnsi="Times New Roman"/>
              </w:rPr>
            </w:pPr>
            <w:r w:rsidRPr="00437976">
              <w:rPr>
                <w:rFonts w:ascii="Times New Roman" w:hAnsi="Times New Roman"/>
              </w:rPr>
              <w:t>40</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164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165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166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166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167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167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168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168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168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1691</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143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144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46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47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48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49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50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51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52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526</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124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126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28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30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31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33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34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35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36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376</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106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109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11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14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16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17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19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21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22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237</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89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93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96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98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01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03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05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07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09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108</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07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077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081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084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087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09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092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094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096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0986</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58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62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66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70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7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77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79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82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84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870</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43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48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53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57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61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64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67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70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73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759</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28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34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39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44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48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52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55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59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62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651</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14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20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26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31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36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40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44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48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51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546</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bl>
    <w:p w:rsidR="006F23B8" w:rsidRPr="00437976" w:rsidRDefault="006F23B8">
      <w:pPr>
        <w:rPr>
          <w:rFonts w:ascii="Times New Roman" w:hAnsi="Times New Roman"/>
        </w:rPr>
      </w:pPr>
      <w:r w:rsidRPr="00437976">
        <w:rPr>
          <w:rFonts w:ascii="Times New Roman" w:hAnsi="Times New Roman"/>
        </w:rPr>
        <w:br w:type="page"/>
      </w: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197"/>
        <w:gridCol w:w="1197"/>
        <w:gridCol w:w="1197"/>
        <w:gridCol w:w="1197"/>
        <w:gridCol w:w="1197"/>
        <w:gridCol w:w="1197"/>
        <w:gridCol w:w="1197"/>
        <w:gridCol w:w="1197"/>
        <w:gridCol w:w="1197"/>
        <w:gridCol w:w="1197"/>
        <w:gridCol w:w="1197"/>
      </w:tblGrid>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lastRenderedPageBreak/>
              <w:t>1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006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013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018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02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028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033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037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040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044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06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11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17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22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26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30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343</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05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11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15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20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24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05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10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146</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41"/>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04"/>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049</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i/n</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jc w:val="center"/>
              <w:rPr>
                <w:rFonts w:ascii="Times New Roman" w:hAnsi="Times New Roman"/>
              </w:rPr>
            </w:pPr>
            <w:r w:rsidRPr="00437976">
              <w:rPr>
                <w:rFonts w:ascii="Times New Roman" w:hAnsi="Times New Roman"/>
              </w:rPr>
              <w:t>4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jc w:val="center"/>
              <w:rPr>
                <w:rFonts w:ascii="Times New Roman" w:hAnsi="Times New Roman"/>
              </w:rPr>
            </w:pPr>
            <w:r w:rsidRPr="00437976">
              <w:rPr>
                <w:rFonts w:ascii="Times New Roman" w:hAnsi="Times New Roman"/>
              </w:rPr>
              <w:t>4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jc w:val="center"/>
              <w:rPr>
                <w:rFonts w:ascii="Times New Roman" w:hAnsi="Times New Roman"/>
              </w:rPr>
            </w:pPr>
            <w:r w:rsidRPr="00437976">
              <w:rPr>
                <w:rFonts w:ascii="Times New Roman" w:hAnsi="Times New Roman"/>
              </w:rPr>
              <w:t>4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jc w:val="center"/>
              <w:rPr>
                <w:rFonts w:ascii="Times New Roman" w:hAnsi="Times New Roman"/>
              </w:rPr>
            </w:pPr>
            <w:r w:rsidRPr="00437976">
              <w:rPr>
                <w:rFonts w:ascii="Times New Roman" w:hAnsi="Times New Roman"/>
              </w:rPr>
              <w:t>4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jc w:val="center"/>
              <w:rPr>
                <w:rFonts w:ascii="Times New Roman" w:hAnsi="Times New Roman"/>
              </w:rPr>
            </w:pPr>
            <w:r w:rsidRPr="00437976">
              <w:rPr>
                <w:rFonts w:ascii="Times New Roman" w:hAnsi="Times New Roman"/>
              </w:rPr>
              <w:t>4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jc w:val="center"/>
              <w:rPr>
                <w:rFonts w:ascii="Times New Roman" w:hAnsi="Times New Roman"/>
              </w:rPr>
            </w:pPr>
            <w:r w:rsidRPr="00437976">
              <w:rPr>
                <w:rFonts w:ascii="Times New Roman" w:hAnsi="Times New Roman"/>
              </w:rPr>
              <w:t>4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jc w:val="center"/>
              <w:rPr>
                <w:rFonts w:ascii="Times New Roman" w:hAnsi="Times New Roman"/>
              </w:rPr>
            </w:pPr>
            <w:r w:rsidRPr="00437976">
              <w:rPr>
                <w:rFonts w:ascii="Times New Roman" w:hAnsi="Times New Roman"/>
              </w:rPr>
              <w:t>4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jc w:val="center"/>
              <w:rPr>
                <w:rFonts w:ascii="Times New Roman" w:hAnsi="Times New Roman"/>
              </w:rPr>
            </w:pPr>
            <w:r w:rsidRPr="00437976">
              <w:rPr>
                <w:rFonts w:ascii="Times New Roman" w:hAnsi="Times New Roman"/>
              </w:rPr>
              <w:t>4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jc w:val="center"/>
              <w:rPr>
                <w:rFonts w:ascii="Times New Roman" w:hAnsi="Times New Roman"/>
              </w:rPr>
            </w:pPr>
            <w:r w:rsidRPr="00437976">
              <w:rPr>
                <w:rFonts w:ascii="Times New Roman" w:hAnsi="Times New Roman"/>
              </w:rPr>
              <w:t>4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jc w:val="center"/>
              <w:rPr>
                <w:rFonts w:ascii="Times New Roman" w:hAnsi="Times New Roman"/>
              </w:rPr>
            </w:pPr>
            <w:r w:rsidRPr="00437976">
              <w:rPr>
                <w:rFonts w:ascii="Times New Roman" w:hAnsi="Times New Roman"/>
              </w:rPr>
              <w:t>50</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394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391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389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387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385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383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380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378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377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3751</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271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270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268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266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265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263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262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260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258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257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235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234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233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232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231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230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229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228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227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2260</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209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208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207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207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206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205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205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204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203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2032</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187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187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87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86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86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86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85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85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85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847</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i/n</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jc w:val="center"/>
              <w:rPr>
                <w:rFonts w:ascii="Times New Roman" w:hAnsi="Times New Roman"/>
              </w:rPr>
            </w:pPr>
            <w:r w:rsidRPr="00437976">
              <w:rPr>
                <w:rFonts w:ascii="Times New Roman" w:hAnsi="Times New Roman"/>
              </w:rPr>
              <w:t>4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jc w:val="center"/>
              <w:rPr>
                <w:rFonts w:ascii="Times New Roman" w:hAnsi="Times New Roman"/>
              </w:rPr>
            </w:pPr>
            <w:r w:rsidRPr="00437976">
              <w:rPr>
                <w:rFonts w:ascii="Times New Roman" w:hAnsi="Times New Roman"/>
              </w:rPr>
              <w:t>4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jc w:val="center"/>
              <w:rPr>
                <w:rFonts w:ascii="Times New Roman" w:hAnsi="Times New Roman"/>
              </w:rPr>
            </w:pPr>
            <w:r w:rsidRPr="00437976">
              <w:rPr>
                <w:rFonts w:ascii="Times New Roman" w:hAnsi="Times New Roman"/>
              </w:rPr>
              <w:t>4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jc w:val="center"/>
              <w:rPr>
                <w:rFonts w:ascii="Times New Roman" w:hAnsi="Times New Roman"/>
              </w:rPr>
            </w:pPr>
            <w:r w:rsidRPr="00437976">
              <w:rPr>
                <w:rFonts w:ascii="Times New Roman" w:hAnsi="Times New Roman"/>
              </w:rPr>
              <w:t>4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jc w:val="center"/>
              <w:rPr>
                <w:rFonts w:ascii="Times New Roman" w:hAnsi="Times New Roman"/>
              </w:rPr>
            </w:pPr>
            <w:r w:rsidRPr="00437976">
              <w:rPr>
                <w:rFonts w:ascii="Times New Roman" w:hAnsi="Times New Roman"/>
              </w:rPr>
              <w:t>4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jc w:val="center"/>
              <w:rPr>
                <w:rFonts w:ascii="Times New Roman" w:hAnsi="Times New Roman"/>
              </w:rPr>
            </w:pPr>
            <w:r w:rsidRPr="00437976">
              <w:rPr>
                <w:rFonts w:ascii="Times New Roman" w:hAnsi="Times New Roman"/>
              </w:rPr>
              <w:t>4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jc w:val="center"/>
              <w:rPr>
                <w:rFonts w:ascii="Times New Roman" w:hAnsi="Times New Roman"/>
              </w:rPr>
            </w:pPr>
            <w:r w:rsidRPr="00437976">
              <w:rPr>
                <w:rFonts w:ascii="Times New Roman" w:hAnsi="Times New Roman"/>
              </w:rPr>
              <w:t>4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jc w:val="center"/>
              <w:rPr>
                <w:rFonts w:ascii="Times New Roman" w:hAnsi="Times New Roman"/>
              </w:rPr>
            </w:pPr>
            <w:r w:rsidRPr="00437976">
              <w:rPr>
                <w:rFonts w:ascii="Times New Roman" w:hAnsi="Times New Roman"/>
              </w:rPr>
              <w:t>4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jc w:val="center"/>
              <w:rPr>
                <w:rFonts w:ascii="Times New Roman" w:hAnsi="Times New Roman"/>
              </w:rPr>
            </w:pPr>
            <w:r w:rsidRPr="00437976">
              <w:rPr>
                <w:rFonts w:ascii="Times New Roman" w:hAnsi="Times New Roman"/>
              </w:rPr>
              <w:t>4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jc w:val="center"/>
              <w:rPr>
                <w:rFonts w:ascii="Times New Roman" w:hAnsi="Times New Roman"/>
              </w:rPr>
            </w:pPr>
            <w:r w:rsidRPr="00437976">
              <w:rPr>
                <w:rFonts w:ascii="Times New Roman" w:hAnsi="Times New Roman"/>
              </w:rPr>
              <w:t>50</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169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169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169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169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169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169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169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169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169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1691</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153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153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5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54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54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54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55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55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55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55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138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139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39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40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41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41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42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42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42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430</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124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125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26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27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28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29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3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30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31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317</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112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113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114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116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117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118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118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119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20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212</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bl>
    <w:p w:rsidR="006F23B8" w:rsidRPr="00437976" w:rsidRDefault="006F23B8">
      <w:pPr>
        <w:rPr>
          <w:rFonts w:ascii="Times New Roman" w:hAnsi="Times New Roman"/>
        </w:rPr>
      </w:pPr>
      <w:r w:rsidRPr="00437976">
        <w:rPr>
          <w:rFonts w:ascii="Times New Roman" w:hAnsi="Times New Roman"/>
        </w:rPr>
        <w:br w:type="page"/>
      </w: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197"/>
        <w:gridCol w:w="1197"/>
        <w:gridCol w:w="1197"/>
        <w:gridCol w:w="1197"/>
        <w:gridCol w:w="1197"/>
        <w:gridCol w:w="1197"/>
        <w:gridCol w:w="1197"/>
        <w:gridCol w:w="1197"/>
        <w:gridCol w:w="1197"/>
        <w:gridCol w:w="1197"/>
        <w:gridCol w:w="1197"/>
      </w:tblGrid>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lastRenderedPageBreak/>
              <w:t>1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100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102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103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104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106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107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108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109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110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1113</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89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90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92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94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95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97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98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99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101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1020</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78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80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82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84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86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87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89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90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91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932</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67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70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72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74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77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78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80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81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83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846</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57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60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62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65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67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69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71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73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74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764</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047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050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053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056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058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060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062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064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066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0685</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37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41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44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47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49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52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54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56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58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608</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28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31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35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38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41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4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46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48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51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532</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1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18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22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26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29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32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35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38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41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43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459</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09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13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17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21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24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27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30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33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36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386</w:t>
            </w:r>
          </w:p>
        </w:tc>
      </w:tr>
      <w:tr w:rsidR="006F23B8" w:rsidRPr="00437976"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33"/>
              </w:tabs>
              <w:spacing w:before="80"/>
              <w:rPr>
                <w:rFonts w:ascii="Times New Roman" w:hAnsi="Times New Roman"/>
              </w:rPr>
            </w:pPr>
            <w:r w:rsidRPr="00437976">
              <w:rPr>
                <w:rFonts w:ascii="Times New Roman" w:hAnsi="Times New Roman"/>
              </w:rPr>
              <w:t>0.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06"/>
              </w:tabs>
              <w:spacing w:before="80"/>
              <w:rPr>
                <w:rFonts w:ascii="Times New Roman" w:hAnsi="Times New Roman"/>
              </w:rPr>
            </w:pPr>
            <w:r w:rsidRPr="00437976">
              <w:rPr>
                <w:rFonts w:ascii="Times New Roman" w:hAnsi="Times New Roman"/>
              </w:rPr>
              <w:t>0.004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008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012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016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019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022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025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028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031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69"/>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42"/>
              </w:tabs>
              <w:spacing w:before="80"/>
              <w:rPr>
                <w:rFonts w:ascii="Times New Roman" w:hAnsi="Times New Roman"/>
              </w:rPr>
            </w:pPr>
            <w:r w:rsidRPr="00437976">
              <w:rPr>
                <w:rFonts w:ascii="Times New Roman" w:hAnsi="Times New Roman"/>
              </w:rPr>
              <w:t>.0042</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08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118</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15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18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21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24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315"/>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88"/>
              </w:tabs>
              <w:spacing w:before="80"/>
              <w:rPr>
                <w:rFonts w:ascii="Times New Roman" w:hAnsi="Times New Roman"/>
              </w:rPr>
            </w:pPr>
            <w:r w:rsidRPr="00437976">
              <w:rPr>
                <w:rFonts w:ascii="Times New Roman" w:hAnsi="Times New Roman"/>
              </w:rPr>
              <w:t>.0039</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076</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11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143</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17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4</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61"/>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34"/>
              </w:tabs>
              <w:spacing w:before="80"/>
              <w:rPr>
                <w:rFonts w:ascii="Times New Roman" w:hAnsi="Times New Roman"/>
              </w:rPr>
            </w:pPr>
            <w:r w:rsidRPr="00437976">
              <w:rPr>
                <w:rFonts w:ascii="Times New Roman" w:hAnsi="Times New Roman"/>
              </w:rPr>
              <w:t>.0037</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071</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104</w:t>
            </w:r>
          </w:p>
        </w:tc>
      </w:tr>
      <w:tr w:rsidR="006F23B8" w:rsidRPr="00437976"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98"/>
              </w:tabs>
              <w:spacing w:before="80"/>
              <w:rPr>
                <w:rFonts w:ascii="Times New Roman" w:hAnsi="Times New Roman"/>
              </w:rPr>
            </w:pPr>
            <w:r w:rsidRPr="00437976">
              <w:rPr>
                <w:rFonts w:ascii="Times New Roman" w:hAnsi="Times New Roman"/>
              </w:rPr>
              <w:t>25</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441"/>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504"/>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97"/>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270"/>
              </w:tabs>
              <w:spacing w:before="80"/>
              <w:rPr>
                <w:rFonts w:ascii="Times New Roman" w:hAnsi="Times New Roman"/>
              </w:rPr>
            </w:pPr>
            <w:r w:rsidRPr="00437976">
              <w:rPr>
                <w:rFonts w:ascii="Times New Roman" w:hAnsi="Times New Roman"/>
              </w:rPr>
              <w:t>.0035</w:t>
            </w:r>
          </w:p>
        </w:tc>
      </w:tr>
    </w:tbl>
    <w:p w:rsidR="006F23B8" w:rsidRPr="00437976" w:rsidRDefault="006F23B8">
      <w:pPr>
        <w:rPr>
          <w:rFonts w:ascii="Times New Roman" w:hAnsi="Times New Roman"/>
        </w:rPr>
        <w:sectPr w:rsidR="006F23B8" w:rsidRPr="00437976">
          <w:pgSz w:w="15840" w:h="12240" w:orient="landscape"/>
          <w:pgMar w:top="1440" w:right="1440" w:bottom="1440" w:left="1440" w:header="1166" w:footer="720" w:gutter="0"/>
          <w:cols w:space="720"/>
        </w:sectPr>
      </w:pPr>
    </w:p>
    <w:p w:rsidR="006F23B8" w:rsidRPr="00437976" w:rsidRDefault="006F23B8">
      <w:pPr>
        <w:rPr>
          <w:rFonts w:ascii="Times New Roman" w:hAnsi="Times New Roman"/>
        </w:rPr>
      </w:pPr>
      <w:r w:rsidRPr="00437976">
        <w:rPr>
          <w:rFonts w:ascii="Times New Roman" w:hAnsi="Times New Roman"/>
        </w:rPr>
        <w:lastRenderedPageBreak/>
        <w:t>Section 742.APPENDIX A: General</w:t>
      </w: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rPr>
        <w:t>Section 742.TABLE D: Percentage Points of the W Test for n=3(1)50</w:t>
      </w:r>
    </w:p>
    <w:p w:rsidR="006F23B8" w:rsidRPr="00437976" w:rsidRDefault="006F23B8">
      <w:pPr>
        <w:rPr>
          <w:rFonts w:ascii="Times New Roman" w:hAnsi="Times New Roman"/>
        </w:rPr>
      </w:pP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2952"/>
        <w:gridCol w:w="2952"/>
        <w:gridCol w:w="2952"/>
      </w:tblGrid>
      <w:tr w:rsidR="006F23B8" w:rsidRPr="00437976">
        <w:trPr>
          <w:trHeight w:val="240"/>
          <w:tblHeader/>
        </w:trPr>
        <w:tc>
          <w:tcPr>
            <w:tcW w:w="2952" w:type="dxa"/>
            <w:tcBorders>
              <w:top w:val="single" w:sz="6" w:space="0" w:color="000000"/>
              <w:left w:val="single" w:sz="6" w:space="0" w:color="000000"/>
              <w:bottom w:val="single" w:sz="12" w:space="0" w:color="000000"/>
              <w:right w:val="single" w:sz="6" w:space="0" w:color="000000"/>
            </w:tcBorders>
          </w:tcPr>
          <w:p w:rsidR="006F23B8" w:rsidRPr="00437976" w:rsidRDefault="006F23B8">
            <w:pPr>
              <w:spacing w:before="60"/>
              <w:jc w:val="center"/>
              <w:rPr>
                <w:rFonts w:ascii="Times New Roman" w:hAnsi="Times New Roman"/>
                <w:b/>
                <w:u w:val="single"/>
              </w:rPr>
            </w:pPr>
            <w:r w:rsidRPr="00437976">
              <w:rPr>
                <w:rFonts w:ascii="Times New Roman" w:hAnsi="Times New Roman"/>
                <w:b/>
              </w:rPr>
              <w:t>N</w:t>
            </w:r>
          </w:p>
        </w:tc>
        <w:tc>
          <w:tcPr>
            <w:tcW w:w="2952" w:type="dxa"/>
            <w:tcBorders>
              <w:top w:val="single" w:sz="6" w:space="0" w:color="000000"/>
              <w:left w:val="single" w:sz="6" w:space="0" w:color="000000"/>
              <w:bottom w:val="single" w:sz="12" w:space="0" w:color="000000"/>
              <w:right w:val="single" w:sz="6" w:space="0" w:color="000000"/>
            </w:tcBorders>
          </w:tcPr>
          <w:p w:rsidR="006F23B8" w:rsidRPr="00437976" w:rsidRDefault="006F23B8">
            <w:pPr>
              <w:spacing w:before="60"/>
              <w:jc w:val="center"/>
              <w:rPr>
                <w:rFonts w:ascii="Times New Roman" w:hAnsi="Times New Roman"/>
                <w:b/>
              </w:rPr>
            </w:pPr>
            <w:r w:rsidRPr="00437976">
              <w:rPr>
                <w:rFonts w:ascii="Times New Roman" w:hAnsi="Times New Roman"/>
                <w:b/>
              </w:rPr>
              <w:t>0.01</w:t>
            </w:r>
          </w:p>
        </w:tc>
        <w:tc>
          <w:tcPr>
            <w:tcW w:w="2952" w:type="dxa"/>
            <w:tcBorders>
              <w:top w:val="single" w:sz="6" w:space="0" w:color="000000"/>
              <w:left w:val="single" w:sz="6" w:space="0" w:color="000000"/>
              <w:bottom w:val="single" w:sz="12" w:space="0" w:color="000000"/>
              <w:right w:val="single" w:sz="6" w:space="0" w:color="000000"/>
            </w:tcBorders>
          </w:tcPr>
          <w:p w:rsidR="006F23B8" w:rsidRPr="00437976" w:rsidRDefault="006F23B8">
            <w:pPr>
              <w:spacing w:before="60"/>
              <w:jc w:val="center"/>
              <w:rPr>
                <w:rFonts w:ascii="Times New Roman" w:hAnsi="Times New Roman"/>
                <w:b/>
              </w:rPr>
            </w:pPr>
            <w:r w:rsidRPr="00437976">
              <w:rPr>
                <w:rFonts w:ascii="Times New Roman" w:hAnsi="Times New Roman"/>
                <w:b/>
              </w:rPr>
              <w:t>0.05</w:t>
            </w:r>
          </w:p>
        </w:tc>
      </w:tr>
      <w:tr w:rsidR="006F23B8" w:rsidRPr="00437976">
        <w:trPr>
          <w:trHeight w:val="240"/>
        </w:trPr>
        <w:tc>
          <w:tcPr>
            <w:tcW w:w="2952" w:type="dxa"/>
            <w:tcBorders>
              <w:top w:val="nil"/>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3</w:t>
            </w:r>
          </w:p>
        </w:tc>
        <w:tc>
          <w:tcPr>
            <w:tcW w:w="2952" w:type="dxa"/>
            <w:tcBorders>
              <w:top w:val="nil"/>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753</w:t>
            </w:r>
          </w:p>
        </w:tc>
        <w:tc>
          <w:tcPr>
            <w:tcW w:w="2952" w:type="dxa"/>
            <w:tcBorders>
              <w:top w:val="nil"/>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767</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4</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687</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748</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5</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686</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762</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6</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713</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788</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7</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730</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803</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8</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749</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818</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9</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764</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829</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10</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781</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842</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11</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792</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850</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12</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05</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859</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13</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14</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866</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14</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25</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874</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15</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35</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881</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16</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44</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887</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17</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51</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892</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18</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58</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897</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19</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63</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01</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20</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68</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05</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21</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73</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08</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22</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78</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11</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23</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81</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14</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24</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84</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16</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25</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88</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18</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26</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91</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20</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27</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94</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23</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28</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96</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24</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29</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898</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26</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30</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900</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27</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31</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902</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29</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32</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904</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30</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33</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906</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31</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t>34</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908</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33</w:t>
            </w:r>
          </w:p>
        </w:tc>
      </w:tr>
      <w:tr w:rsidR="006F23B8" w:rsidRPr="00437976">
        <w:trPr>
          <w:trHeight w:val="240"/>
        </w:trPr>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476"/>
              </w:tabs>
              <w:spacing w:before="60"/>
              <w:rPr>
                <w:rFonts w:ascii="Times New Roman" w:hAnsi="Times New Roman"/>
              </w:rPr>
            </w:pPr>
            <w:r w:rsidRPr="00437976">
              <w:rPr>
                <w:rFonts w:ascii="Times New Roman" w:hAnsi="Times New Roman"/>
              </w:rPr>
              <w:lastRenderedPageBreak/>
              <w:t>35</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78"/>
              </w:tabs>
              <w:spacing w:before="60"/>
              <w:rPr>
                <w:rFonts w:ascii="Times New Roman" w:hAnsi="Times New Roman"/>
              </w:rPr>
            </w:pPr>
            <w:r w:rsidRPr="00437976">
              <w:rPr>
                <w:rFonts w:ascii="Times New Roman" w:hAnsi="Times New Roman"/>
              </w:rPr>
              <w:t>0.910</w:t>
            </w:r>
          </w:p>
        </w:tc>
        <w:tc>
          <w:tcPr>
            <w:tcW w:w="2952" w:type="dxa"/>
            <w:tcBorders>
              <w:top w:val="single" w:sz="6" w:space="0" w:color="000000"/>
              <w:left w:val="single" w:sz="6" w:space="0" w:color="000000"/>
              <w:bottom w:val="single" w:sz="6" w:space="0" w:color="000000"/>
              <w:right w:val="single" w:sz="6" w:space="0" w:color="000000"/>
            </w:tcBorders>
          </w:tcPr>
          <w:p w:rsidR="006F23B8" w:rsidRPr="00437976" w:rsidRDefault="006F23B8">
            <w:pPr>
              <w:tabs>
                <w:tab w:val="decimal" w:pos="1296"/>
              </w:tabs>
              <w:spacing w:before="60"/>
              <w:rPr>
                <w:rFonts w:ascii="Times New Roman" w:hAnsi="Times New Roman"/>
              </w:rPr>
            </w:pPr>
            <w:r w:rsidRPr="00437976">
              <w:rPr>
                <w:rFonts w:ascii="Times New Roman" w:hAnsi="Times New Roman"/>
              </w:rPr>
              <w:t>0.934</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Source:  Amended at 25 Ill. Reg. 10374, effective August 15</w:t>
      </w:r>
      <w:proofErr w:type="gramStart"/>
      <w:r w:rsidRPr="00437976">
        <w:rPr>
          <w:rFonts w:ascii="Times New Roman" w:hAnsi="Times New Roman"/>
        </w:rPr>
        <w:t>,2001</w:t>
      </w:r>
      <w:proofErr w:type="gramEnd"/>
      <w:r w:rsidRPr="00437976">
        <w:rPr>
          <w:rFonts w:ascii="Times New Roman" w:hAnsi="Times New Roman"/>
        </w:rPr>
        <w:t>)</w:t>
      </w:r>
    </w:p>
    <w:p w:rsidR="006F23B8" w:rsidRPr="00437976" w:rsidRDefault="006F23B8">
      <w:pPr>
        <w:ind w:left="720" w:hanging="720"/>
        <w:rPr>
          <w:rFonts w:ascii="Times New Roman" w:hAnsi="Times New Roman"/>
        </w:rPr>
      </w:pPr>
    </w:p>
    <w:p w:rsidR="006F23B8" w:rsidRPr="00437976" w:rsidRDefault="006F23B8">
      <w:pPr>
        <w:pStyle w:val="FootnoteText"/>
        <w:rPr>
          <w:rFonts w:ascii="Times New Roman" w:hAnsi="Times New Roman"/>
          <w:szCs w:val="24"/>
        </w:rPr>
      </w:pPr>
    </w:p>
    <w:p w:rsidR="006F23B8" w:rsidRPr="00437976" w:rsidRDefault="005C5A4E">
      <w:pPr>
        <w:pStyle w:val="FootnoteText"/>
        <w:rPr>
          <w:rFonts w:ascii="Times New Roman" w:hAnsi="Times New Roman"/>
          <w:szCs w:val="24"/>
        </w:rPr>
      </w:pPr>
      <w:r>
        <w:rPr>
          <w:rFonts w:ascii="Times New Roman" w:hAnsi="Times New Roman"/>
          <w:szCs w:val="24"/>
        </w:rPr>
        <w:br w:type="page"/>
      </w:r>
      <w:r w:rsidR="006F23B8" w:rsidRPr="00437976">
        <w:rPr>
          <w:rFonts w:ascii="Times New Roman" w:hAnsi="Times New Roman"/>
          <w:szCs w:val="24"/>
        </w:rPr>
        <w:lastRenderedPageBreak/>
        <w:t xml:space="preserve">Section 742.APPENDIX </w:t>
      </w:r>
      <w:proofErr w:type="gramStart"/>
      <w:r w:rsidR="006F23B8" w:rsidRPr="00437976">
        <w:rPr>
          <w:rFonts w:ascii="Times New Roman" w:hAnsi="Times New Roman"/>
          <w:szCs w:val="24"/>
        </w:rPr>
        <w:t>A</w:t>
      </w:r>
      <w:proofErr w:type="gramEnd"/>
      <w:r w:rsidR="006F23B8" w:rsidRPr="00437976">
        <w:rPr>
          <w:rFonts w:ascii="Times New Roman" w:hAnsi="Times New Roman"/>
          <w:szCs w:val="24"/>
        </w:rPr>
        <w:t xml:space="preserve"> General</w:t>
      </w:r>
    </w:p>
    <w:p w:rsidR="00EA354E" w:rsidRDefault="00EA354E" w:rsidP="00EA354E">
      <w:pPr>
        <w:overflowPunct w:val="0"/>
        <w:autoSpaceDE w:val="0"/>
        <w:autoSpaceDN w:val="0"/>
        <w:adjustRightInd w:val="0"/>
        <w:spacing w:before="120" w:after="120"/>
        <w:textAlignment w:val="baseline"/>
      </w:pPr>
      <w:r w:rsidRPr="008204D9">
        <w:rPr>
          <w:b/>
        </w:rPr>
        <w:t>Section 742.TABLE E Similar-Acting Noncarcinogenic Chemicals</w:t>
      </w:r>
      <w:r w:rsidRPr="008204D9">
        <w:t xml:space="preserve"> </w:t>
      </w:r>
    </w:p>
    <w:p w:rsidR="00EA354E" w:rsidRDefault="00EA354E" w:rsidP="00EA354E">
      <w:pPr>
        <w:ind w:left="360" w:hanging="360"/>
      </w:pPr>
      <w:r>
        <w:rPr>
          <w:b/>
          <w:u w:val="single"/>
        </w:rPr>
        <w:t>Adrenal Gland</w:t>
      </w:r>
      <w:r>
        <w:t xml:space="preserve"> </w:t>
      </w:r>
    </w:p>
    <w:p w:rsidR="00EA354E" w:rsidRPr="00E9339A" w:rsidRDefault="00EA354E" w:rsidP="00EA354E">
      <w:pPr>
        <w:ind w:left="360" w:hanging="360"/>
        <w:rPr>
          <w:b/>
        </w:rPr>
      </w:pPr>
      <w:r w:rsidRPr="00E9339A">
        <w:t>Isopropylbenzene</w:t>
      </w:r>
    </w:p>
    <w:p w:rsidR="00EA354E" w:rsidRPr="00E9339A" w:rsidRDefault="00EA354E" w:rsidP="00EA354E">
      <w:pPr>
        <w:ind w:left="360" w:hanging="360"/>
        <w:rPr>
          <w:b/>
        </w:rPr>
      </w:pPr>
    </w:p>
    <w:p w:rsidR="00EA354E" w:rsidRPr="00E9339A" w:rsidRDefault="00EA354E" w:rsidP="00EA354E">
      <w:pPr>
        <w:ind w:left="360" w:hanging="360"/>
        <w:rPr>
          <w:b/>
          <w:u w:val="single"/>
        </w:rPr>
      </w:pPr>
      <w:r w:rsidRPr="00E9339A">
        <w:rPr>
          <w:b/>
          <w:u w:val="single"/>
        </w:rPr>
        <w:t>Cholinesterase Inhibition</w:t>
      </w:r>
    </w:p>
    <w:p w:rsidR="00EA354E" w:rsidRPr="00E9339A" w:rsidRDefault="00EA354E" w:rsidP="00EA354E">
      <w:pPr>
        <w:ind w:left="360" w:hanging="360"/>
      </w:pPr>
      <w:r w:rsidRPr="00E9339A">
        <w:t>Aldicarb</w:t>
      </w:r>
    </w:p>
    <w:p w:rsidR="00EA354E" w:rsidRPr="00E9339A" w:rsidRDefault="00EA354E" w:rsidP="00EA354E">
      <w:pPr>
        <w:ind w:left="360" w:hanging="360"/>
      </w:pPr>
      <w:r w:rsidRPr="00E9339A">
        <w:t>Carbofuran</w:t>
      </w:r>
    </w:p>
    <w:p w:rsidR="00EA354E" w:rsidRPr="00E9339A" w:rsidRDefault="00EA354E" w:rsidP="00EA354E">
      <w:pPr>
        <w:ind w:left="360" w:hanging="360"/>
        <w:rPr>
          <w:b/>
        </w:rPr>
      </w:pPr>
    </w:p>
    <w:p w:rsidR="00EA354E" w:rsidRPr="00E9339A" w:rsidRDefault="00EA354E" w:rsidP="00EA354E">
      <w:pPr>
        <w:ind w:left="360" w:hanging="360"/>
        <w:rPr>
          <w:b/>
          <w:u w:val="single"/>
        </w:rPr>
      </w:pPr>
      <w:r w:rsidRPr="00E9339A">
        <w:rPr>
          <w:b/>
          <w:u w:val="single"/>
        </w:rPr>
        <w:t>Circulatory System</w:t>
      </w:r>
    </w:p>
    <w:p w:rsidR="00EA354E" w:rsidRPr="00E9339A" w:rsidRDefault="00EA354E" w:rsidP="00EA354E">
      <w:pPr>
        <w:ind w:left="360" w:hanging="360"/>
      </w:pPr>
      <w:r w:rsidRPr="00E9339A">
        <w:t>Alachlor</w:t>
      </w:r>
    </w:p>
    <w:p w:rsidR="00EA354E" w:rsidRPr="00E9339A" w:rsidRDefault="00EA354E" w:rsidP="00EA354E">
      <w:pPr>
        <w:ind w:left="360" w:hanging="360"/>
      </w:pPr>
      <w:r w:rsidRPr="00E9339A">
        <w:t>Antimony (ingestion only)</w:t>
      </w:r>
    </w:p>
    <w:p w:rsidR="00EA354E" w:rsidRPr="00E9339A" w:rsidRDefault="00EA354E" w:rsidP="00EA354E">
      <w:pPr>
        <w:ind w:left="360" w:hanging="360"/>
      </w:pPr>
      <w:r w:rsidRPr="00E9339A">
        <w:t>Benzene</w:t>
      </w:r>
    </w:p>
    <w:p w:rsidR="00EA354E" w:rsidRPr="00E9339A" w:rsidRDefault="00EA354E" w:rsidP="00EA354E">
      <w:pPr>
        <w:ind w:left="360" w:hanging="360"/>
      </w:pPr>
      <w:r w:rsidRPr="00E9339A">
        <w:t>Cobalt (ingestion only)</w:t>
      </w:r>
    </w:p>
    <w:p w:rsidR="00EA354E" w:rsidRPr="00E9339A" w:rsidRDefault="00EA354E" w:rsidP="00EA354E">
      <w:pPr>
        <w:ind w:left="360" w:hanging="360"/>
        <w:rPr>
          <w:b/>
          <w:bCs/>
        </w:rPr>
      </w:pPr>
      <w:r w:rsidRPr="00E9339A">
        <w:t>2</w:t>
      </w:r>
      <w:proofErr w:type="gramStart"/>
      <w:r w:rsidRPr="00E9339A">
        <w:t>,4</w:t>
      </w:r>
      <w:proofErr w:type="gramEnd"/>
      <w:r w:rsidRPr="00E9339A">
        <w:t>-D</w:t>
      </w:r>
    </w:p>
    <w:p w:rsidR="00EA354E" w:rsidRPr="00E9339A" w:rsidRDefault="00EA354E" w:rsidP="00EA354E">
      <w:pPr>
        <w:ind w:left="360" w:hanging="360"/>
      </w:pPr>
      <w:proofErr w:type="gramStart"/>
      <w:r w:rsidRPr="00E9339A">
        <w:rPr>
          <w:i/>
        </w:rPr>
        <w:t>cis</w:t>
      </w:r>
      <w:r w:rsidRPr="00E9339A">
        <w:t>-1,</w:t>
      </w:r>
      <w:proofErr w:type="gramEnd"/>
      <w:r w:rsidRPr="00E9339A">
        <w:t>2-Dichloroethylene (ingestion only)</w:t>
      </w:r>
    </w:p>
    <w:p w:rsidR="00EA354E" w:rsidRPr="00E9339A" w:rsidRDefault="00EA354E" w:rsidP="00EA354E">
      <w:pPr>
        <w:ind w:left="360" w:hanging="360"/>
      </w:pPr>
      <w:r w:rsidRPr="00E9339A">
        <w:t>2</w:t>
      </w:r>
      <w:proofErr w:type="gramStart"/>
      <w:r w:rsidRPr="00E9339A">
        <w:t>,4</w:t>
      </w:r>
      <w:proofErr w:type="gramEnd"/>
      <w:r w:rsidRPr="00E9339A">
        <w:t>-Dimethylphenol</w:t>
      </w:r>
    </w:p>
    <w:p w:rsidR="00EA354E" w:rsidRPr="00E9339A" w:rsidRDefault="00EA354E" w:rsidP="00EA354E">
      <w:pPr>
        <w:ind w:left="360" w:hanging="360"/>
      </w:pPr>
      <w:r w:rsidRPr="00E9339A">
        <w:t>2</w:t>
      </w:r>
      <w:proofErr w:type="gramStart"/>
      <w:r w:rsidRPr="00E9339A">
        <w:t>,4</w:t>
      </w:r>
      <w:proofErr w:type="gramEnd"/>
      <w:r w:rsidRPr="00E9339A">
        <w:t>-Dinitrotoluene</w:t>
      </w:r>
    </w:p>
    <w:p w:rsidR="00EA354E" w:rsidRPr="00E9339A" w:rsidRDefault="00EA354E" w:rsidP="00EA354E">
      <w:pPr>
        <w:ind w:left="360" w:hanging="360"/>
        <w:rPr>
          <w:b/>
          <w:bCs/>
        </w:rPr>
      </w:pPr>
      <w:r w:rsidRPr="00E9339A">
        <w:t>2</w:t>
      </w:r>
      <w:proofErr w:type="gramStart"/>
      <w:r w:rsidRPr="00E9339A">
        <w:t>,6</w:t>
      </w:r>
      <w:proofErr w:type="gramEnd"/>
      <w:r w:rsidRPr="00E9339A">
        <w:t>-Dinitrotoluene</w:t>
      </w:r>
    </w:p>
    <w:p w:rsidR="00EA354E" w:rsidRPr="00E9339A" w:rsidRDefault="00EA354E" w:rsidP="00EA354E">
      <w:pPr>
        <w:ind w:left="360" w:hanging="360"/>
      </w:pPr>
      <w:r w:rsidRPr="00E9339A">
        <w:t>Ensosulfan</w:t>
      </w:r>
    </w:p>
    <w:p w:rsidR="00EA354E" w:rsidRPr="00E9339A" w:rsidRDefault="00EA354E" w:rsidP="00EA354E">
      <w:pPr>
        <w:ind w:left="360" w:hanging="360"/>
      </w:pPr>
      <w:r w:rsidRPr="00E9339A">
        <w:t>Fluoranthene</w:t>
      </w:r>
    </w:p>
    <w:p w:rsidR="00EA354E" w:rsidRPr="00E9339A" w:rsidRDefault="00EA354E" w:rsidP="00EA354E">
      <w:pPr>
        <w:ind w:left="360" w:hanging="360"/>
      </w:pPr>
      <w:r w:rsidRPr="00E9339A">
        <w:t>Fluorene</w:t>
      </w:r>
    </w:p>
    <w:p w:rsidR="00EA354E" w:rsidRPr="00E9339A" w:rsidRDefault="00EA354E" w:rsidP="00EA354E">
      <w:pPr>
        <w:ind w:left="360" w:hanging="360"/>
      </w:pPr>
      <w:r w:rsidRPr="00E9339A">
        <w:t>Methylene Chloride (inhalation only)</w:t>
      </w:r>
    </w:p>
    <w:p w:rsidR="00EA354E" w:rsidRPr="00E9339A" w:rsidRDefault="00EA354E" w:rsidP="00EA354E">
      <w:pPr>
        <w:ind w:left="360" w:hanging="360"/>
      </w:pPr>
      <w:r w:rsidRPr="00E9339A">
        <w:t>Nickel (Res. &amp; I/C only) (inhalation only)</w:t>
      </w:r>
    </w:p>
    <w:p w:rsidR="00EA354E" w:rsidRPr="00E9339A" w:rsidRDefault="00EA354E" w:rsidP="00EA354E">
      <w:pPr>
        <w:ind w:left="360" w:hanging="360"/>
      </w:pPr>
      <w:r w:rsidRPr="00E9339A">
        <w:t>Nitrate as N</w:t>
      </w:r>
    </w:p>
    <w:p w:rsidR="00EA354E" w:rsidRPr="00E9339A" w:rsidRDefault="00EA354E" w:rsidP="00EA354E">
      <w:pPr>
        <w:ind w:left="360" w:hanging="360"/>
      </w:pPr>
      <w:r w:rsidRPr="00E9339A">
        <w:t>Nitrobenzene (ingestion only)</w:t>
      </w:r>
    </w:p>
    <w:p w:rsidR="00EA354E" w:rsidRPr="00E9339A" w:rsidRDefault="00EA354E" w:rsidP="00EA354E">
      <w:pPr>
        <w:ind w:left="360" w:hanging="360"/>
      </w:pPr>
      <w:r w:rsidRPr="00E9339A">
        <w:t>Selenium</w:t>
      </w:r>
    </w:p>
    <w:p w:rsidR="00EA354E" w:rsidRPr="00E9339A" w:rsidRDefault="00EA354E" w:rsidP="00EA354E">
      <w:pPr>
        <w:ind w:left="360" w:hanging="360"/>
      </w:pPr>
      <w:r w:rsidRPr="00E9339A">
        <w:t>Simazine</w:t>
      </w:r>
    </w:p>
    <w:p w:rsidR="00EA354E" w:rsidRPr="00E9339A" w:rsidRDefault="00EA354E" w:rsidP="00EA354E">
      <w:pPr>
        <w:ind w:left="360" w:hanging="360"/>
      </w:pPr>
      <w:r w:rsidRPr="00E9339A">
        <w:t>Styrene (ingestion only)</w:t>
      </w:r>
    </w:p>
    <w:p w:rsidR="00EA354E" w:rsidRPr="00E9339A" w:rsidRDefault="00EA354E" w:rsidP="00EA354E">
      <w:pPr>
        <w:ind w:left="360" w:hanging="360"/>
      </w:pPr>
      <w:r w:rsidRPr="00E9339A">
        <w:t>1</w:t>
      </w:r>
      <w:proofErr w:type="gramStart"/>
      <w:r w:rsidRPr="00E9339A">
        <w:t>,3,5</w:t>
      </w:r>
      <w:proofErr w:type="gramEnd"/>
      <w:r w:rsidRPr="00E9339A">
        <w:t xml:space="preserve">-Trinitrobenzene </w:t>
      </w:r>
    </w:p>
    <w:p w:rsidR="00EA354E" w:rsidRPr="00E9339A" w:rsidRDefault="00EA354E" w:rsidP="00EA354E">
      <w:pPr>
        <w:ind w:left="360" w:hanging="360"/>
      </w:pPr>
      <w:r w:rsidRPr="00E9339A">
        <w:t>Zinc</w:t>
      </w:r>
    </w:p>
    <w:p w:rsidR="00EA354E" w:rsidRPr="00E9339A" w:rsidRDefault="00EA354E" w:rsidP="00EA354E">
      <w:pPr>
        <w:ind w:left="360" w:hanging="360"/>
      </w:pPr>
    </w:p>
    <w:p w:rsidR="00EA354E" w:rsidRPr="00E9339A" w:rsidRDefault="00EA354E" w:rsidP="00EA354E">
      <w:pPr>
        <w:ind w:left="360" w:hanging="360"/>
        <w:rPr>
          <w:u w:val="single"/>
        </w:rPr>
      </w:pPr>
      <w:r w:rsidRPr="00E9339A">
        <w:rPr>
          <w:b/>
          <w:bCs/>
          <w:u w:val="single"/>
        </w:rPr>
        <w:t>Decreased Body Weight Gain</w:t>
      </w:r>
    </w:p>
    <w:p w:rsidR="00EA354E" w:rsidRPr="00E9339A" w:rsidRDefault="00EA354E" w:rsidP="00EA354E">
      <w:pPr>
        <w:ind w:left="360" w:hanging="360"/>
      </w:pPr>
      <w:r w:rsidRPr="00E9339A">
        <w:t xml:space="preserve">Atrazine </w:t>
      </w:r>
    </w:p>
    <w:p w:rsidR="00EA354E" w:rsidRPr="00E9339A" w:rsidRDefault="00EA354E" w:rsidP="00EA354E">
      <w:pPr>
        <w:ind w:left="360" w:hanging="360"/>
      </w:pPr>
      <w:proofErr w:type="gramStart"/>
      <w:r w:rsidRPr="00E9339A">
        <w:t>Bis(</w:t>
      </w:r>
      <w:proofErr w:type="gramEnd"/>
      <w:r w:rsidRPr="00E9339A">
        <w:t>2-chloroethyl)ether</w:t>
      </w:r>
    </w:p>
    <w:p w:rsidR="00EA354E" w:rsidRPr="00E9339A" w:rsidRDefault="00EA354E" w:rsidP="00EA354E">
      <w:pPr>
        <w:ind w:left="360" w:hanging="360"/>
      </w:pPr>
      <w:r w:rsidRPr="00E9339A">
        <w:t>Cyanide</w:t>
      </w:r>
    </w:p>
    <w:p w:rsidR="00EA354E" w:rsidRPr="00E9339A" w:rsidRDefault="00EA354E" w:rsidP="00EA354E">
      <w:pPr>
        <w:ind w:left="360" w:hanging="360"/>
      </w:pPr>
      <w:r w:rsidRPr="00E9339A">
        <w:t>1</w:t>
      </w:r>
      <w:proofErr w:type="gramStart"/>
      <w:r w:rsidRPr="00E9339A">
        <w:t>,2</w:t>
      </w:r>
      <w:proofErr w:type="gramEnd"/>
      <w:r w:rsidRPr="00E9339A">
        <w:t>-Dichlorobenzene (inhalation only)</w:t>
      </w:r>
    </w:p>
    <w:p w:rsidR="00EA354E" w:rsidRPr="00E9339A" w:rsidRDefault="00EA354E" w:rsidP="00EA354E">
      <w:pPr>
        <w:ind w:left="360" w:hanging="360"/>
      </w:pPr>
      <w:r w:rsidRPr="00E9339A">
        <w:t>Diethyl phthalate (ingestion only)</w:t>
      </w:r>
    </w:p>
    <w:p w:rsidR="00EA354E" w:rsidRPr="00E9339A" w:rsidRDefault="00EA354E" w:rsidP="00EA354E">
      <w:pPr>
        <w:ind w:left="360" w:hanging="360"/>
      </w:pPr>
      <w:r w:rsidRPr="00E9339A">
        <w:t>Ensosulfan</w:t>
      </w:r>
    </w:p>
    <w:p w:rsidR="00EA354E" w:rsidRPr="00E9339A" w:rsidRDefault="00EA354E" w:rsidP="00EA354E">
      <w:pPr>
        <w:ind w:left="360" w:hanging="360"/>
      </w:pPr>
      <w:r w:rsidRPr="00E9339A">
        <w:t>2-Methylphenol (o-cresol)</w:t>
      </w:r>
    </w:p>
    <w:p w:rsidR="00EA354E" w:rsidRPr="00E9339A" w:rsidRDefault="00EA354E" w:rsidP="00EA354E">
      <w:pPr>
        <w:ind w:left="360" w:hanging="360"/>
      </w:pPr>
      <w:r w:rsidRPr="00E9339A">
        <w:t>Naphthalene (ingestion only)</w:t>
      </w:r>
    </w:p>
    <w:p w:rsidR="00EA354E" w:rsidRPr="00E9339A" w:rsidRDefault="00EA354E" w:rsidP="00EA354E">
      <w:pPr>
        <w:ind w:left="360" w:hanging="360"/>
      </w:pPr>
      <w:r w:rsidRPr="00E9339A">
        <w:t>Nickel (ingestion only)</w:t>
      </w:r>
    </w:p>
    <w:p w:rsidR="00EA354E" w:rsidRPr="00E9339A" w:rsidRDefault="00EA354E" w:rsidP="00EA354E">
      <w:pPr>
        <w:ind w:left="360" w:hanging="360"/>
      </w:pPr>
      <w:proofErr w:type="gramStart"/>
      <w:r w:rsidRPr="00E9339A">
        <w:t>n-Nitrosodiphenylamine</w:t>
      </w:r>
      <w:proofErr w:type="gramEnd"/>
    </w:p>
    <w:p w:rsidR="00EA354E" w:rsidRPr="00E9339A" w:rsidRDefault="00EA354E" w:rsidP="00EA354E">
      <w:pPr>
        <w:ind w:left="360" w:hanging="360"/>
      </w:pPr>
      <w:r w:rsidRPr="00E9339A">
        <w:t>Phenol (ingestion only)</w:t>
      </w:r>
    </w:p>
    <w:p w:rsidR="00EA354E" w:rsidRPr="00E9339A" w:rsidRDefault="00EA354E" w:rsidP="00EA354E">
      <w:pPr>
        <w:ind w:left="360" w:hanging="360"/>
      </w:pPr>
      <w:r w:rsidRPr="00E9339A">
        <w:t>Simazine</w:t>
      </w:r>
    </w:p>
    <w:p w:rsidR="00EA354E" w:rsidRPr="00E9339A" w:rsidRDefault="00EA354E" w:rsidP="00EA354E">
      <w:pPr>
        <w:ind w:left="360" w:hanging="360"/>
      </w:pPr>
      <w:r w:rsidRPr="00E9339A">
        <w:t>Tetrachloroethylene (ingestion only)</w:t>
      </w:r>
    </w:p>
    <w:p w:rsidR="00EA354E" w:rsidRPr="00E9339A" w:rsidRDefault="00EA354E" w:rsidP="00EA354E">
      <w:pPr>
        <w:ind w:left="360" w:hanging="360"/>
      </w:pPr>
      <w:r w:rsidRPr="00E9339A">
        <w:lastRenderedPageBreak/>
        <w:t>1</w:t>
      </w:r>
      <w:proofErr w:type="gramStart"/>
      <w:r w:rsidRPr="00E9339A">
        <w:t>,1,1</w:t>
      </w:r>
      <w:proofErr w:type="gramEnd"/>
      <w:r w:rsidRPr="00E9339A">
        <w:t>-Trichloroethane (ingestion only)</w:t>
      </w:r>
    </w:p>
    <w:p w:rsidR="00EA354E" w:rsidRPr="00E9339A" w:rsidRDefault="00EA354E" w:rsidP="00EA354E">
      <w:pPr>
        <w:ind w:left="360" w:hanging="360"/>
      </w:pPr>
      <w:r w:rsidRPr="00E9339A">
        <w:t>Vinyl acetate (ingestion only)</w:t>
      </w:r>
    </w:p>
    <w:p w:rsidR="00EA354E" w:rsidRPr="00E9339A" w:rsidRDefault="00EA354E" w:rsidP="00EA354E">
      <w:pPr>
        <w:ind w:left="360" w:hanging="360"/>
      </w:pPr>
      <w:r w:rsidRPr="00E9339A">
        <w:t>Xylenes (Res. &amp; I/C only) (ingestion only)</w:t>
      </w:r>
    </w:p>
    <w:p w:rsidR="00EA354E" w:rsidRPr="00E9339A" w:rsidRDefault="00EA354E" w:rsidP="00EA354E">
      <w:pPr>
        <w:ind w:left="360" w:hanging="360"/>
      </w:pPr>
    </w:p>
    <w:p w:rsidR="00EA354E" w:rsidRPr="00E9339A" w:rsidRDefault="00EA354E" w:rsidP="00EA354E">
      <w:pPr>
        <w:ind w:left="360" w:hanging="360"/>
        <w:rPr>
          <w:u w:val="single"/>
        </w:rPr>
      </w:pPr>
      <w:r w:rsidRPr="00E9339A">
        <w:rPr>
          <w:b/>
          <w:u w:val="single"/>
        </w:rPr>
        <w:t>Endocrine System</w:t>
      </w:r>
    </w:p>
    <w:p w:rsidR="00EA354E" w:rsidRPr="00E9339A" w:rsidRDefault="00EA354E" w:rsidP="00EA354E">
      <w:pPr>
        <w:ind w:left="360" w:hanging="360"/>
      </w:pPr>
      <w:r w:rsidRPr="00E9339A">
        <w:t>Cyanide</w:t>
      </w:r>
    </w:p>
    <w:p w:rsidR="00EA354E" w:rsidRPr="00E9339A" w:rsidRDefault="00EA354E" w:rsidP="00EA354E">
      <w:pPr>
        <w:ind w:left="360" w:hanging="360"/>
      </w:pPr>
      <w:r w:rsidRPr="00E9339A">
        <w:t>1</w:t>
      </w:r>
      <w:proofErr w:type="gramStart"/>
      <w:r w:rsidRPr="00E9339A">
        <w:t>,2</w:t>
      </w:r>
      <w:proofErr w:type="gramEnd"/>
      <w:r w:rsidRPr="00E9339A">
        <w:t>-Dibromoethane (ingestion only)</w:t>
      </w:r>
    </w:p>
    <w:p w:rsidR="00EA354E" w:rsidRPr="00E9339A" w:rsidRDefault="00EA354E" w:rsidP="00EA354E">
      <w:pPr>
        <w:ind w:left="360" w:hanging="360"/>
      </w:pPr>
      <w:r w:rsidRPr="00E9339A">
        <w:t>Di-n-octyl phthalate (ingestion only)</w:t>
      </w:r>
    </w:p>
    <w:p w:rsidR="00EA354E" w:rsidRPr="00E9339A" w:rsidRDefault="00EA354E" w:rsidP="00EA354E">
      <w:pPr>
        <w:ind w:left="360" w:hanging="360"/>
      </w:pPr>
      <w:r w:rsidRPr="00E9339A">
        <w:t>Nitrobenzene</w:t>
      </w:r>
    </w:p>
    <w:p w:rsidR="00EA354E" w:rsidRPr="00E9339A" w:rsidRDefault="00EA354E" w:rsidP="00EA354E">
      <w:pPr>
        <w:ind w:left="360" w:hanging="360"/>
      </w:pPr>
      <w:r w:rsidRPr="00E9339A">
        <w:t>1</w:t>
      </w:r>
      <w:proofErr w:type="gramStart"/>
      <w:r w:rsidRPr="00E9339A">
        <w:t>,2,4</w:t>
      </w:r>
      <w:proofErr w:type="gramEnd"/>
      <w:r w:rsidRPr="00E9339A">
        <w:t>-Trichlorobenzene (ingestion only)</w:t>
      </w:r>
    </w:p>
    <w:p w:rsidR="00EA354E" w:rsidRPr="00E9339A" w:rsidRDefault="00EA354E" w:rsidP="00EA354E">
      <w:pPr>
        <w:ind w:left="360" w:hanging="360"/>
      </w:pPr>
    </w:p>
    <w:p w:rsidR="00EA354E" w:rsidRPr="00E9339A" w:rsidRDefault="00EA354E" w:rsidP="00EA354E">
      <w:pPr>
        <w:ind w:left="360" w:hanging="360"/>
        <w:rPr>
          <w:u w:val="single"/>
        </w:rPr>
      </w:pPr>
      <w:r w:rsidRPr="00E9339A">
        <w:rPr>
          <w:b/>
          <w:bCs/>
          <w:u w:val="single"/>
        </w:rPr>
        <w:t>Eye</w:t>
      </w:r>
    </w:p>
    <w:p w:rsidR="00EA354E" w:rsidRPr="00E9339A" w:rsidRDefault="00EA354E" w:rsidP="00EA354E">
      <w:pPr>
        <w:ind w:left="360" w:hanging="360"/>
      </w:pPr>
      <w:r w:rsidRPr="00E9339A">
        <w:t>2</w:t>
      </w:r>
      <w:proofErr w:type="gramStart"/>
      <w:r w:rsidRPr="00E9339A">
        <w:t>,4</w:t>
      </w:r>
      <w:proofErr w:type="gramEnd"/>
      <w:r w:rsidRPr="00E9339A">
        <w:t>-Dinitrophenol</w:t>
      </w:r>
    </w:p>
    <w:p w:rsidR="00EA354E" w:rsidRPr="00E9339A" w:rsidRDefault="00EA354E" w:rsidP="00EA354E">
      <w:pPr>
        <w:ind w:left="360" w:hanging="360"/>
      </w:pPr>
      <w:proofErr w:type="gramStart"/>
      <w:r w:rsidRPr="00E9339A">
        <w:t>n-Nitrosodiphenylamine</w:t>
      </w:r>
      <w:proofErr w:type="gramEnd"/>
    </w:p>
    <w:p w:rsidR="00EA354E" w:rsidRPr="00E9339A" w:rsidRDefault="00EA354E" w:rsidP="00EA354E">
      <w:pPr>
        <w:ind w:left="360" w:hanging="360"/>
        <w:rPr>
          <w:b/>
        </w:rPr>
      </w:pPr>
      <w:r w:rsidRPr="00E9339A">
        <w:t>Polychlorinated biphenyls (PCBs)</w:t>
      </w:r>
    </w:p>
    <w:p w:rsidR="00EA354E" w:rsidRPr="00E9339A" w:rsidRDefault="00EA354E" w:rsidP="00EA354E">
      <w:pPr>
        <w:ind w:left="360" w:hanging="360"/>
      </w:pPr>
      <w:r w:rsidRPr="00E9339A">
        <w:t>Trichloroethylene</w:t>
      </w:r>
    </w:p>
    <w:p w:rsidR="00EA354E" w:rsidRPr="00E9339A" w:rsidRDefault="00EA354E" w:rsidP="00EA354E">
      <w:pPr>
        <w:ind w:left="360" w:hanging="360"/>
        <w:rPr>
          <w:b/>
          <w:bCs/>
        </w:rPr>
      </w:pPr>
    </w:p>
    <w:p w:rsidR="00EA354E" w:rsidRPr="00E9339A" w:rsidRDefault="00EA354E" w:rsidP="00EA354E">
      <w:pPr>
        <w:ind w:left="360" w:hanging="360"/>
        <w:rPr>
          <w:u w:val="single"/>
        </w:rPr>
      </w:pPr>
      <w:r w:rsidRPr="00E9339A">
        <w:rPr>
          <w:b/>
          <w:bCs/>
          <w:u w:val="single"/>
        </w:rPr>
        <w:t>Gastrointestinal System</w:t>
      </w:r>
    </w:p>
    <w:p w:rsidR="00EA354E" w:rsidRPr="00E9339A" w:rsidRDefault="00EA354E" w:rsidP="00EA354E">
      <w:pPr>
        <w:ind w:left="360" w:hanging="360"/>
      </w:pPr>
      <w:r w:rsidRPr="00E9339A">
        <w:t>Beryllium (ingestion only)</w:t>
      </w:r>
    </w:p>
    <w:p w:rsidR="00EA354E" w:rsidRPr="00E9339A" w:rsidRDefault="00EA354E" w:rsidP="00EA354E">
      <w:pPr>
        <w:ind w:left="360" w:hanging="360"/>
      </w:pPr>
      <w:r w:rsidRPr="00E9339A">
        <w:t>Copper</w:t>
      </w:r>
    </w:p>
    <w:p w:rsidR="00EA354E" w:rsidRPr="00E9339A" w:rsidRDefault="00EA354E" w:rsidP="00EA354E">
      <w:pPr>
        <w:ind w:left="360" w:hanging="360"/>
      </w:pPr>
      <w:r w:rsidRPr="00E9339A">
        <w:t>1</w:t>
      </w:r>
      <w:proofErr w:type="gramStart"/>
      <w:r w:rsidRPr="00E9339A">
        <w:t>,3</w:t>
      </w:r>
      <w:proofErr w:type="gramEnd"/>
      <w:r w:rsidRPr="00E9339A">
        <w:t>-Dichloropropene (</w:t>
      </w:r>
      <w:r w:rsidRPr="00E9339A">
        <w:rPr>
          <w:i/>
        </w:rPr>
        <w:t>cis</w:t>
      </w:r>
      <w:r w:rsidRPr="00E9339A">
        <w:t xml:space="preserve"> + </w:t>
      </w:r>
      <w:r w:rsidRPr="00E9339A">
        <w:rPr>
          <w:i/>
        </w:rPr>
        <w:t>trans</w:t>
      </w:r>
      <w:r w:rsidRPr="00E9339A">
        <w:t>) (ingestion only)</w:t>
      </w:r>
    </w:p>
    <w:p w:rsidR="00EA354E" w:rsidRPr="00E9339A" w:rsidRDefault="00EA354E" w:rsidP="00EA354E">
      <w:pPr>
        <w:ind w:left="360" w:hanging="360"/>
        <w:rPr>
          <w:b/>
          <w:bCs/>
        </w:rPr>
      </w:pPr>
      <w:r w:rsidRPr="00E9339A">
        <w:t>Endothall</w:t>
      </w:r>
    </w:p>
    <w:p w:rsidR="00EA354E" w:rsidRPr="00E9339A" w:rsidRDefault="00EA354E" w:rsidP="00EA354E">
      <w:pPr>
        <w:ind w:left="360" w:hanging="360"/>
      </w:pPr>
      <w:r w:rsidRPr="00E9339A">
        <w:t>Fluoride</w:t>
      </w:r>
    </w:p>
    <w:p w:rsidR="00EA354E" w:rsidRPr="00E9339A" w:rsidRDefault="00EA354E" w:rsidP="00EA354E">
      <w:pPr>
        <w:ind w:left="360" w:hanging="360"/>
      </w:pPr>
      <w:r w:rsidRPr="00E9339A">
        <w:t>Hexachlorocyclopentadiene (ingestion only)</w:t>
      </w:r>
    </w:p>
    <w:p w:rsidR="00EA354E" w:rsidRPr="00E9339A" w:rsidRDefault="00EA354E" w:rsidP="00EA354E">
      <w:pPr>
        <w:ind w:left="360" w:hanging="360"/>
      </w:pPr>
      <w:r w:rsidRPr="00E9339A">
        <w:t>Iron</w:t>
      </w:r>
    </w:p>
    <w:p w:rsidR="00EA354E" w:rsidRPr="00E9339A" w:rsidRDefault="00EA354E" w:rsidP="00EA354E">
      <w:pPr>
        <w:ind w:left="360" w:hanging="360"/>
      </w:pPr>
      <w:r w:rsidRPr="00E9339A">
        <w:t>Methyl bromide (ingestion only)</w:t>
      </w:r>
    </w:p>
    <w:p w:rsidR="00EA354E" w:rsidRPr="00E9339A" w:rsidRDefault="00EA354E" w:rsidP="00EA354E">
      <w:pPr>
        <w:ind w:left="360" w:hanging="360"/>
      </w:pPr>
      <w:r w:rsidRPr="00E9339A">
        <w:t>Methyl tertiary-butyl ether (ingestion only)</w:t>
      </w:r>
    </w:p>
    <w:p w:rsidR="00EA354E" w:rsidRPr="00E9339A" w:rsidRDefault="00EA354E" w:rsidP="00EA354E">
      <w:pPr>
        <w:ind w:left="360" w:hanging="360"/>
      </w:pPr>
    </w:p>
    <w:p w:rsidR="00EA354E" w:rsidRPr="00E9339A" w:rsidRDefault="00EA354E" w:rsidP="00EA354E">
      <w:pPr>
        <w:ind w:left="360" w:hanging="360"/>
        <w:rPr>
          <w:b/>
          <w:u w:val="single"/>
        </w:rPr>
      </w:pPr>
      <w:r w:rsidRPr="00E9339A">
        <w:rPr>
          <w:b/>
          <w:u w:val="single"/>
        </w:rPr>
        <w:t>Immune System</w:t>
      </w:r>
    </w:p>
    <w:p w:rsidR="00EA354E" w:rsidRPr="00E9339A" w:rsidRDefault="00EA354E" w:rsidP="00EA354E">
      <w:pPr>
        <w:ind w:left="360" w:hanging="360"/>
      </w:pPr>
      <w:r w:rsidRPr="00E9339A">
        <w:t>4-Chloroaniline</w:t>
      </w:r>
    </w:p>
    <w:p w:rsidR="00EA354E" w:rsidRPr="00E9339A" w:rsidRDefault="00EA354E" w:rsidP="00EA354E">
      <w:pPr>
        <w:ind w:left="360" w:hanging="360"/>
      </w:pPr>
      <w:r w:rsidRPr="00E9339A">
        <w:t>2</w:t>
      </w:r>
      <w:proofErr w:type="gramStart"/>
      <w:r w:rsidRPr="00E9339A">
        <w:t>,4</w:t>
      </w:r>
      <w:proofErr w:type="gramEnd"/>
      <w:r w:rsidRPr="00E9339A">
        <w:t>-Dichlorophenol</w:t>
      </w:r>
    </w:p>
    <w:p w:rsidR="00EA354E" w:rsidRPr="00E9339A" w:rsidRDefault="00EA354E" w:rsidP="00EA354E">
      <w:pPr>
        <w:ind w:left="360" w:hanging="360"/>
      </w:pPr>
      <w:r w:rsidRPr="00E9339A">
        <w:t xml:space="preserve">Mercury (ingestion </w:t>
      </w:r>
      <w:proofErr w:type="gramStart"/>
      <w:r w:rsidRPr="00E9339A">
        <w:t>only )</w:t>
      </w:r>
      <w:proofErr w:type="gramEnd"/>
    </w:p>
    <w:p w:rsidR="00EA354E" w:rsidRPr="00E9339A" w:rsidRDefault="00EA354E" w:rsidP="00EA354E">
      <w:pPr>
        <w:ind w:left="360" w:hanging="360"/>
      </w:pPr>
      <w:r w:rsidRPr="00E9339A">
        <w:t>Polychlorinated biphenyls (PCBs)</w:t>
      </w:r>
    </w:p>
    <w:p w:rsidR="00EA354E" w:rsidRPr="00E9339A" w:rsidRDefault="00EA354E" w:rsidP="00EA354E">
      <w:pPr>
        <w:ind w:left="360" w:hanging="360"/>
        <w:rPr>
          <w:b/>
        </w:rPr>
      </w:pPr>
    </w:p>
    <w:p w:rsidR="00EA354E" w:rsidRPr="00E9339A" w:rsidRDefault="00EA354E" w:rsidP="00EA354E">
      <w:pPr>
        <w:ind w:left="360" w:hanging="360"/>
        <w:rPr>
          <w:b/>
          <w:u w:val="single"/>
        </w:rPr>
      </w:pPr>
      <w:r w:rsidRPr="00E9339A">
        <w:rPr>
          <w:b/>
          <w:u w:val="single"/>
        </w:rPr>
        <w:t>Kidney</w:t>
      </w:r>
    </w:p>
    <w:p w:rsidR="00EA354E" w:rsidRPr="00E9339A" w:rsidRDefault="00EA354E" w:rsidP="00EA354E">
      <w:pPr>
        <w:ind w:left="360" w:hanging="360"/>
      </w:pPr>
      <w:r w:rsidRPr="00E9339A">
        <w:t>Acetone (ingestion only)</w:t>
      </w:r>
    </w:p>
    <w:p w:rsidR="00EA354E" w:rsidRPr="00E9339A" w:rsidRDefault="00EA354E" w:rsidP="00EA354E">
      <w:pPr>
        <w:ind w:left="360" w:hanging="360"/>
      </w:pPr>
      <w:r w:rsidRPr="00E9339A">
        <w:t>Aldrin (CW only)</w:t>
      </w:r>
    </w:p>
    <w:p w:rsidR="00EA354E" w:rsidRPr="00E9339A" w:rsidRDefault="00EA354E" w:rsidP="00EA354E">
      <w:pPr>
        <w:ind w:left="360" w:hanging="360"/>
      </w:pPr>
      <w:r w:rsidRPr="00E9339A">
        <w:t>Barium</w:t>
      </w:r>
    </w:p>
    <w:p w:rsidR="00EA354E" w:rsidRPr="00E9339A" w:rsidRDefault="00EA354E" w:rsidP="00EA354E">
      <w:pPr>
        <w:ind w:left="360" w:hanging="360"/>
      </w:pPr>
      <w:r w:rsidRPr="00E9339A">
        <w:t>Bromodichloromethane (ingestion only)</w:t>
      </w:r>
    </w:p>
    <w:p w:rsidR="00EA354E" w:rsidRPr="00E9339A" w:rsidRDefault="00EA354E" w:rsidP="00EA354E">
      <w:pPr>
        <w:ind w:left="360" w:hanging="360"/>
      </w:pPr>
      <w:r w:rsidRPr="00E9339A">
        <w:t>Cadmium</w:t>
      </w:r>
    </w:p>
    <w:p w:rsidR="00EA354E" w:rsidRPr="00E9339A" w:rsidRDefault="00EA354E" w:rsidP="00EA354E">
      <w:pPr>
        <w:ind w:left="360" w:hanging="360"/>
      </w:pPr>
      <w:r w:rsidRPr="00E9339A">
        <w:t>2</w:t>
      </w:r>
      <w:proofErr w:type="gramStart"/>
      <w:r w:rsidRPr="00E9339A">
        <w:t>,4</w:t>
      </w:r>
      <w:proofErr w:type="gramEnd"/>
      <w:r w:rsidRPr="00E9339A">
        <w:t>-D</w:t>
      </w:r>
    </w:p>
    <w:p w:rsidR="00EA354E" w:rsidRPr="00E9339A" w:rsidRDefault="00EA354E" w:rsidP="00EA354E">
      <w:pPr>
        <w:ind w:left="360" w:hanging="360"/>
      </w:pPr>
      <w:r w:rsidRPr="00E9339A">
        <w:t>Dalapon</w:t>
      </w:r>
    </w:p>
    <w:p w:rsidR="00EA354E" w:rsidRPr="00E9339A" w:rsidRDefault="00EA354E" w:rsidP="00EA354E">
      <w:pPr>
        <w:ind w:left="360" w:hanging="360"/>
      </w:pPr>
      <w:r w:rsidRPr="00E9339A">
        <w:t>1</w:t>
      </w:r>
      <w:proofErr w:type="gramStart"/>
      <w:r w:rsidRPr="00E9339A">
        <w:t>,1</w:t>
      </w:r>
      <w:proofErr w:type="gramEnd"/>
      <w:r w:rsidRPr="00E9339A">
        <w:t>-Dichloroethane</w:t>
      </w:r>
    </w:p>
    <w:p w:rsidR="00EA354E" w:rsidRPr="00E9339A" w:rsidRDefault="00EA354E" w:rsidP="00EA354E">
      <w:pPr>
        <w:ind w:left="360" w:hanging="360"/>
      </w:pPr>
      <w:r w:rsidRPr="00E9339A">
        <w:t>1</w:t>
      </w:r>
      <w:proofErr w:type="gramStart"/>
      <w:r w:rsidRPr="00E9339A">
        <w:t>,2</w:t>
      </w:r>
      <w:proofErr w:type="gramEnd"/>
      <w:r w:rsidRPr="00E9339A">
        <w:t>-Dichloroethane (CW only) (ingestion only)</w:t>
      </w:r>
    </w:p>
    <w:p w:rsidR="00EA354E" w:rsidRPr="00E9339A" w:rsidRDefault="00EA354E" w:rsidP="00EA354E">
      <w:pPr>
        <w:ind w:left="360" w:hanging="360"/>
      </w:pPr>
      <w:r w:rsidRPr="00E9339A">
        <w:t>Ensosulfan</w:t>
      </w:r>
    </w:p>
    <w:p w:rsidR="00EA354E" w:rsidRPr="00E9339A" w:rsidRDefault="00EA354E" w:rsidP="00EA354E">
      <w:pPr>
        <w:ind w:left="360" w:hanging="360"/>
      </w:pPr>
      <w:r w:rsidRPr="00E9339A">
        <w:t>Ethylbenzene (ingestion only)</w:t>
      </w:r>
    </w:p>
    <w:p w:rsidR="00EA354E" w:rsidRPr="00E9339A" w:rsidRDefault="00EA354E" w:rsidP="00EA354E">
      <w:pPr>
        <w:ind w:left="360" w:hanging="360"/>
      </w:pPr>
      <w:r w:rsidRPr="00E9339A">
        <w:t>Fluoranthene</w:t>
      </w:r>
    </w:p>
    <w:p w:rsidR="00EA354E" w:rsidRPr="00E9339A" w:rsidRDefault="00EA354E" w:rsidP="00EA354E">
      <w:pPr>
        <w:ind w:left="360" w:hanging="360"/>
      </w:pPr>
      <w:proofErr w:type="gramStart"/>
      <w:r w:rsidRPr="00E9339A">
        <w:lastRenderedPageBreak/>
        <w:t>gamma-HCH</w:t>
      </w:r>
      <w:proofErr w:type="gramEnd"/>
      <w:r w:rsidRPr="00E9339A">
        <w:t xml:space="preserve"> (gamma-BHC)</w:t>
      </w:r>
    </w:p>
    <w:p w:rsidR="00EA354E" w:rsidRPr="00E9339A" w:rsidRDefault="00EA354E" w:rsidP="00EA354E">
      <w:pPr>
        <w:ind w:left="360" w:hanging="360"/>
      </w:pPr>
      <w:r w:rsidRPr="00E9339A">
        <w:t>Hexachloroethane (ingestion only)</w:t>
      </w:r>
    </w:p>
    <w:p w:rsidR="00EA354E" w:rsidRPr="00E9339A" w:rsidRDefault="00EA354E" w:rsidP="00EA354E">
      <w:pPr>
        <w:ind w:left="360" w:hanging="360"/>
      </w:pPr>
      <w:r w:rsidRPr="00E9339A">
        <w:t>Isopropylbenzene</w:t>
      </w:r>
    </w:p>
    <w:p w:rsidR="00EA354E" w:rsidRPr="00E9339A" w:rsidRDefault="00EA354E" w:rsidP="00EA354E">
      <w:pPr>
        <w:ind w:left="360" w:hanging="360"/>
      </w:pPr>
      <w:r w:rsidRPr="00E9339A">
        <w:t>Mecoprop (MCPP)</w:t>
      </w:r>
    </w:p>
    <w:p w:rsidR="00EA354E" w:rsidRPr="00E9339A" w:rsidRDefault="00EA354E" w:rsidP="00EA354E">
      <w:pPr>
        <w:ind w:left="360" w:hanging="360"/>
      </w:pPr>
      <w:r w:rsidRPr="00E9339A">
        <w:t>Methyl tertiary-butyl ether (inhalation only)</w:t>
      </w:r>
    </w:p>
    <w:p w:rsidR="00EA354E" w:rsidRPr="00E9339A" w:rsidRDefault="00EA354E" w:rsidP="00EA354E">
      <w:pPr>
        <w:ind w:left="360" w:hanging="360"/>
      </w:pPr>
      <w:r w:rsidRPr="00E9339A">
        <w:t>Pentachlorophenol</w:t>
      </w:r>
    </w:p>
    <w:p w:rsidR="00EA354E" w:rsidRPr="00E9339A" w:rsidRDefault="00EA354E" w:rsidP="00EA354E">
      <w:pPr>
        <w:ind w:left="360" w:hanging="360"/>
      </w:pPr>
      <w:r w:rsidRPr="00E9339A">
        <w:t>Pyrene</w:t>
      </w:r>
    </w:p>
    <w:p w:rsidR="00EA354E" w:rsidRPr="00E9339A" w:rsidRDefault="00EA354E" w:rsidP="00EA354E">
      <w:pPr>
        <w:ind w:left="360" w:hanging="360"/>
      </w:pPr>
      <w:r w:rsidRPr="00E9339A">
        <w:t>Toluene (ingestion only)</w:t>
      </w:r>
    </w:p>
    <w:p w:rsidR="00EA354E" w:rsidRPr="00E9339A" w:rsidRDefault="00EA354E" w:rsidP="00EA354E">
      <w:pPr>
        <w:ind w:left="360" w:hanging="360"/>
      </w:pPr>
      <w:r w:rsidRPr="00E9339A">
        <w:t>2</w:t>
      </w:r>
      <w:proofErr w:type="gramStart"/>
      <w:r w:rsidRPr="00E9339A">
        <w:t>,4,5</w:t>
      </w:r>
      <w:proofErr w:type="gramEnd"/>
      <w:r w:rsidRPr="00E9339A">
        <w:t>-Trichlorophenol</w:t>
      </w:r>
    </w:p>
    <w:p w:rsidR="00EA354E" w:rsidRPr="00E9339A" w:rsidRDefault="00EA354E" w:rsidP="00EA354E">
      <w:pPr>
        <w:ind w:left="360" w:hanging="360"/>
      </w:pPr>
      <w:r w:rsidRPr="00E9339A">
        <w:t>Vinyl acetate (ingestion only)</w:t>
      </w:r>
    </w:p>
    <w:p w:rsidR="00EA354E" w:rsidRPr="00E9339A" w:rsidRDefault="00EA354E" w:rsidP="00EA354E">
      <w:pPr>
        <w:ind w:left="360" w:hanging="360"/>
      </w:pPr>
    </w:p>
    <w:p w:rsidR="00EA354E" w:rsidRPr="00E9339A" w:rsidRDefault="00EA354E" w:rsidP="00EA354E">
      <w:pPr>
        <w:ind w:left="360" w:hanging="360"/>
        <w:rPr>
          <w:b/>
          <w:u w:val="single"/>
        </w:rPr>
      </w:pPr>
      <w:r w:rsidRPr="00E9339A">
        <w:rPr>
          <w:b/>
          <w:u w:val="single"/>
        </w:rPr>
        <w:t>Liver</w:t>
      </w:r>
    </w:p>
    <w:p w:rsidR="00EA354E" w:rsidRPr="00E9339A" w:rsidRDefault="00EA354E" w:rsidP="00EA354E">
      <w:pPr>
        <w:ind w:left="360" w:hanging="360"/>
      </w:pPr>
      <w:r w:rsidRPr="00E9339A">
        <w:t>Acenapthene</w:t>
      </w:r>
    </w:p>
    <w:p w:rsidR="00EA354E" w:rsidRPr="00E9339A" w:rsidRDefault="00EA354E" w:rsidP="00EA354E">
      <w:pPr>
        <w:ind w:left="360" w:hanging="360"/>
      </w:pPr>
      <w:r w:rsidRPr="00E9339A">
        <w:t>Aldrin (Res. &amp; I/C only)</w:t>
      </w:r>
    </w:p>
    <w:p w:rsidR="00EA354E" w:rsidRPr="00E9339A" w:rsidRDefault="00EA354E" w:rsidP="00EA354E">
      <w:pPr>
        <w:ind w:left="360" w:hanging="360"/>
      </w:pPr>
      <w:proofErr w:type="gramStart"/>
      <w:r w:rsidRPr="00E9339A">
        <w:t>Bis(</w:t>
      </w:r>
      <w:proofErr w:type="gramEnd"/>
      <w:r w:rsidRPr="00E9339A">
        <w:t>2-ethylhexyl)phthalate (Res. &amp; I/C only) (ingestion only)</w:t>
      </w:r>
    </w:p>
    <w:p w:rsidR="00EA354E" w:rsidRPr="00E9339A" w:rsidRDefault="00EA354E" w:rsidP="00EA354E">
      <w:pPr>
        <w:ind w:left="360" w:hanging="360"/>
      </w:pPr>
      <w:r w:rsidRPr="00E9339A">
        <w:t>Bromoform</w:t>
      </w:r>
    </w:p>
    <w:p w:rsidR="00EA354E" w:rsidRPr="00E9339A" w:rsidRDefault="00EA354E" w:rsidP="00EA354E">
      <w:pPr>
        <w:ind w:left="360" w:hanging="360"/>
      </w:pPr>
      <w:r w:rsidRPr="00E9339A">
        <w:t xml:space="preserve">Butyl Benzyl Phtalate (ingestion </w:t>
      </w:r>
      <w:proofErr w:type="gramStart"/>
      <w:r w:rsidRPr="00E9339A">
        <w:t>only )</w:t>
      </w:r>
      <w:proofErr w:type="gramEnd"/>
    </w:p>
    <w:p w:rsidR="00EA354E" w:rsidRPr="00E9339A" w:rsidRDefault="00EA354E" w:rsidP="00EA354E">
      <w:pPr>
        <w:ind w:left="360" w:hanging="360"/>
      </w:pPr>
      <w:r w:rsidRPr="00E9339A">
        <w:t>Carbon Tetrachloride</w:t>
      </w:r>
    </w:p>
    <w:p w:rsidR="00EA354E" w:rsidRPr="00E9339A" w:rsidRDefault="00EA354E" w:rsidP="00EA354E">
      <w:pPr>
        <w:ind w:left="360" w:hanging="360"/>
      </w:pPr>
      <w:r w:rsidRPr="00E9339A">
        <w:t>Chlordane</w:t>
      </w:r>
    </w:p>
    <w:p w:rsidR="00EA354E" w:rsidRPr="00E9339A" w:rsidRDefault="00EA354E" w:rsidP="00EA354E">
      <w:pPr>
        <w:ind w:left="360" w:hanging="360"/>
      </w:pPr>
      <w:r w:rsidRPr="00E9339A">
        <w:t>Chlorobenzene (ingestion only)</w:t>
      </w:r>
    </w:p>
    <w:p w:rsidR="00EA354E" w:rsidRPr="00E9339A" w:rsidRDefault="00EA354E" w:rsidP="00EA354E">
      <w:pPr>
        <w:ind w:left="360" w:hanging="360"/>
      </w:pPr>
      <w:r w:rsidRPr="00E9339A">
        <w:t>Chlorodibromomethane (ingestion only)</w:t>
      </w:r>
    </w:p>
    <w:p w:rsidR="00EA354E" w:rsidRPr="00E9339A" w:rsidRDefault="00EA354E" w:rsidP="00EA354E">
      <w:pPr>
        <w:ind w:left="360" w:hanging="360"/>
      </w:pPr>
      <w:r w:rsidRPr="00E9339A">
        <w:t>Chloroform</w:t>
      </w:r>
    </w:p>
    <w:p w:rsidR="00EA354E" w:rsidRPr="00E9339A" w:rsidRDefault="00EA354E" w:rsidP="00EA354E">
      <w:pPr>
        <w:ind w:left="360" w:hanging="360"/>
      </w:pPr>
      <w:r w:rsidRPr="00E9339A">
        <w:t>2</w:t>
      </w:r>
      <w:proofErr w:type="gramStart"/>
      <w:r w:rsidRPr="00E9339A">
        <w:t>,4</w:t>
      </w:r>
      <w:proofErr w:type="gramEnd"/>
      <w:r w:rsidRPr="00E9339A">
        <w:t>-D</w:t>
      </w:r>
    </w:p>
    <w:p w:rsidR="00EA354E" w:rsidRPr="00E9339A" w:rsidRDefault="00EA354E" w:rsidP="00EA354E">
      <w:pPr>
        <w:ind w:left="360" w:hanging="360"/>
      </w:pPr>
      <w:r w:rsidRPr="00E9339A">
        <w:t>DDT</w:t>
      </w:r>
    </w:p>
    <w:p w:rsidR="00EA354E" w:rsidRPr="00E9339A" w:rsidRDefault="00EA354E" w:rsidP="00EA354E">
      <w:pPr>
        <w:ind w:left="360" w:hanging="360"/>
      </w:pPr>
      <w:r w:rsidRPr="00E9339A">
        <w:t>1</w:t>
      </w:r>
      <w:proofErr w:type="gramStart"/>
      <w:r w:rsidRPr="00E9339A">
        <w:t>,2</w:t>
      </w:r>
      <w:proofErr w:type="gramEnd"/>
      <w:r w:rsidRPr="00E9339A">
        <w:t>-Dibromoethane (ingestion only)</w:t>
      </w:r>
    </w:p>
    <w:p w:rsidR="00EA354E" w:rsidRPr="00E9339A" w:rsidRDefault="00EA354E" w:rsidP="00EA354E">
      <w:pPr>
        <w:ind w:left="360" w:hanging="360"/>
      </w:pPr>
      <w:r w:rsidRPr="00E9339A">
        <w:t>1</w:t>
      </w:r>
      <w:proofErr w:type="gramStart"/>
      <w:r w:rsidRPr="00E9339A">
        <w:t>,2</w:t>
      </w:r>
      <w:proofErr w:type="gramEnd"/>
      <w:r w:rsidRPr="00E9339A">
        <w:t>-Dichlorobenezene (CW only) (ingestion only)</w:t>
      </w:r>
    </w:p>
    <w:p w:rsidR="00EA354E" w:rsidRPr="00E9339A" w:rsidRDefault="00EA354E" w:rsidP="00EA354E">
      <w:pPr>
        <w:ind w:left="360" w:hanging="360"/>
      </w:pPr>
      <w:r w:rsidRPr="00E9339A">
        <w:t>1</w:t>
      </w:r>
      <w:proofErr w:type="gramStart"/>
      <w:r w:rsidRPr="00E9339A">
        <w:t>,4</w:t>
      </w:r>
      <w:proofErr w:type="gramEnd"/>
      <w:r w:rsidRPr="00E9339A">
        <w:t>-Dichlorobenzene</w:t>
      </w:r>
    </w:p>
    <w:p w:rsidR="00EA354E" w:rsidRPr="00E9339A" w:rsidRDefault="00EA354E" w:rsidP="00EA354E">
      <w:pPr>
        <w:ind w:left="360" w:hanging="360"/>
      </w:pPr>
      <w:r w:rsidRPr="00E9339A">
        <w:t>Dichlorodifluoromethane</w:t>
      </w:r>
    </w:p>
    <w:p w:rsidR="00EA354E" w:rsidRPr="00E9339A" w:rsidRDefault="00EA354E" w:rsidP="00EA354E">
      <w:pPr>
        <w:ind w:left="360" w:hanging="360"/>
      </w:pPr>
      <w:r w:rsidRPr="00E9339A">
        <w:t>1</w:t>
      </w:r>
      <w:proofErr w:type="gramStart"/>
      <w:r w:rsidRPr="00E9339A">
        <w:t>,2</w:t>
      </w:r>
      <w:proofErr w:type="gramEnd"/>
      <w:r w:rsidRPr="00E9339A">
        <w:t>-Dichloroethane (inhalation only)</w:t>
      </w:r>
    </w:p>
    <w:p w:rsidR="00EA354E" w:rsidRPr="00E9339A" w:rsidRDefault="00EA354E" w:rsidP="00EA354E">
      <w:pPr>
        <w:ind w:left="360" w:hanging="360"/>
      </w:pPr>
      <w:r w:rsidRPr="00E9339A">
        <w:t>1</w:t>
      </w:r>
      <w:proofErr w:type="gramStart"/>
      <w:r w:rsidRPr="00E9339A">
        <w:t>,1</w:t>
      </w:r>
      <w:proofErr w:type="gramEnd"/>
      <w:r w:rsidRPr="00E9339A">
        <w:t>-Dichloroethylene</w:t>
      </w:r>
    </w:p>
    <w:p w:rsidR="00EA354E" w:rsidRPr="00E9339A" w:rsidRDefault="00EA354E" w:rsidP="00EA354E">
      <w:pPr>
        <w:ind w:left="360" w:hanging="360"/>
      </w:pPr>
      <w:proofErr w:type="gramStart"/>
      <w:r w:rsidRPr="00E9339A">
        <w:rPr>
          <w:i/>
        </w:rPr>
        <w:t>trans</w:t>
      </w:r>
      <w:r w:rsidRPr="00E9339A">
        <w:t>-1,</w:t>
      </w:r>
      <w:proofErr w:type="gramEnd"/>
      <w:r w:rsidRPr="00E9339A">
        <w:t>2-Dichloroethylene</w:t>
      </w:r>
    </w:p>
    <w:p w:rsidR="00EA354E" w:rsidRPr="00E9339A" w:rsidRDefault="00EA354E" w:rsidP="00EA354E">
      <w:pPr>
        <w:ind w:left="360" w:hanging="360"/>
      </w:pPr>
      <w:r w:rsidRPr="00E9339A">
        <w:t>1</w:t>
      </w:r>
      <w:proofErr w:type="gramStart"/>
      <w:r w:rsidRPr="00E9339A">
        <w:t>,2</w:t>
      </w:r>
      <w:proofErr w:type="gramEnd"/>
      <w:r w:rsidRPr="00E9339A">
        <w:t>-Dichloropropane (ingestion only)</w:t>
      </w:r>
    </w:p>
    <w:p w:rsidR="00EA354E" w:rsidRPr="00E9339A" w:rsidRDefault="00EA354E" w:rsidP="00EA354E">
      <w:pPr>
        <w:ind w:left="360" w:hanging="360"/>
      </w:pPr>
      <w:r w:rsidRPr="00E9339A">
        <w:t>Dieldrin (Res. &amp; I/C only)</w:t>
      </w:r>
    </w:p>
    <w:p w:rsidR="00EA354E" w:rsidRPr="00E9339A" w:rsidRDefault="00EA354E" w:rsidP="00EA354E">
      <w:pPr>
        <w:ind w:left="360" w:hanging="360"/>
      </w:pPr>
      <w:r w:rsidRPr="00E9339A">
        <w:t>2</w:t>
      </w:r>
      <w:proofErr w:type="gramStart"/>
      <w:r w:rsidRPr="00E9339A">
        <w:t>,4</w:t>
      </w:r>
      <w:proofErr w:type="gramEnd"/>
      <w:r w:rsidRPr="00E9339A">
        <w:t>-Dinitrotoluene</w:t>
      </w:r>
    </w:p>
    <w:p w:rsidR="00EA354E" w:rsidRPr="00E9339A" w:rsidRDefault="00EA354E" w:rsidP="00EA354E">
      <w:pPr>
        <w:ind w:left="360" w:hanging="360"/>
      </w:pPr>
      <w:r w:rsidRPr="00E9339A">
        <w:t>2</w:t>
      </w:r>
      <w:proofErr w:type="gramStart"/>
      <w:r w:rsidRPr="00E9339A">
        <w:t>,6</w:t>
      </w:r>
      <w:proofErr w:type="gramEnd"/>
      <w:r w:rsidRPr="00E9339A">
        <w:t>-Dinitrotoluene</w:t>
      </w:r>
    </w:p>
    <w:p w:rsidR="00EA354E" w:rsidRPr="00E9339A" w:rsidRDefault="00EA354E" w:rsidP="00EA354E">
      <w:pPr>
        <w:ind w:left="360" w:hanging="360"/>
      </w:pPr>
      <w:r w:rsidRPr="00E9339A">
        <w:t>Di-n-octyl phthalate (ingestion only)</w:t>
      </w:r>
    </w:p>
    <w:p w:rsidR="00EA354E" w:rsidRPr="00E9339A" w:rsidRDefault="00EA354E" w:rsidP="00EA354E">
      <w:pPr>
        <w:ind w:left="360" w:hanging="360"/>
      </w:pPr>
      <w:proofErr w:type="gramStart"/>
      <w:r w:rsidRPr="00E9339A">
        <w:t>p-Dioxane</w:t>
      </w:r>
      <w:proofErr w:type="gramEnd"/>
    </w:p>
    <w:p w:rsidR="00EA354E" w:rsidRPr="00E9339A" w:rsidRDefault="00EA354E" w:rsidP="00EA354E">
      <w:pPr>
        <w:ind w:left="360" w:hanging="360"/>
      </w:pPr>
      <w:r w:rsidRPr="00E9339A">
        <w:t>Endrin</w:t>
      </w:r>
    </w:p>
    <w:p w:rsidR="00EA354E" w:rsidRPr="00E9339A" w:rsidRDefault="00EA354E" w:rsidP="00EA354E">
      <w:pPr>
        <w:ind w:left="360" w:hanging="360"/>
      </w:pPr>
      <w:r w:rsidRPr="00E9339A">
        <w:t>Ethylbenzene (ingestion only)</w:t>
      </w:r>
    </w:p>
    <w:p w:rsidR="00EA354E" w:rsidRPr="00E9339A" w:rsidRDefault="00EA354E" w:rsidP="00EA354E">
      <w:pPr>
        <w:ind w:left="360" w:hanging="360"/>
      </w:pPr>
      <w:r w:rsidRPr="00E9339A">
        <w:t>Fluoranthene</w:t>
      </w:r>
    </w:p>
    <w:p w:rsidR="00EA354E" w:rsidRPr="00E9339A" w:rsidRDefault="00EA354E" w:rsidP="00EA354E">
      <w:pPr>
        <w:ind w:left="360" w:hanging="360"/>
      </w:pPr>
      <w:r w:rsidRPr="00E9339A">
        <w:t>Heptachlor</w:t>
      </w:r>
    </w:p>
    <w:p w:rsidR="00EA354E" w:rsidRPr="00E9339A" w:rsidRDefault="00EA354E" w:rsidP="00EA354E">
      <w:pPr>
        <w:ind w:left="360" w:hanging="360"/>
      </w:pPr>
      <w:r w:rsidRPr="00E9339A">
        <w:t>Heptachlor epoxide</w:t>
      </w:r>
    </w:p>
    <w:p w:rsidR="00EA354E" w:rsidRPr="00E9339A" w:rsidRDefault="00EA354E" w:rsidP="00EA354E">
      <w:pPr>
        <w:ind w:left="360" w:hanging="360"/>
      </w:pPr>
      <w:r w:rsidRPr="00E9339A">
        <w:t>Hexachlorobenzene</w:t>
      </w:r>
    </w:p>
    <w:p w:rsidR="00EA354E" w:rsidRPr="00E9339A" w:rsidRDefault="00EA354E" w:rsidP="00EA354E">
      <w:pPr>
        <w:ind w:left="360" w:hanging="360"/>
      </w:pPr>
      <w:proofErr w:type="gramStart"/>
      <w:r w:rsidRPr="00E9339A">
        <w:t>alpha-HCH</w:t>
      </w:r>
      <w:proofErr w:type="gramEnd"/>
      <w:r w:rsidRPr="00E9339A">
        <w:t xml:space="preserve"> (alpha-BHC</w:t>
      </w:r>
    </w:p>
    <w:p w:rsidR="00EA354E" w:rsidRPr="00E9339A" w:rsidRDefault="00EA354E" w:rsidP="00EA354E">
      <w:pPr>
        <w:ind w:left="360" w:hanging="360"/>
      </w:pPr>
      <w:proofErr w:type="gramStart"/>
      <w:r w:rsidRPr="00E9339A">
        <w:t>gamma-HCH</w:t>
      </w:r>
      <w:proofErr w:type="gramEnd"/>
      <w:r w:rsidRPr="00E9339A">
        <w:t xml:space="preserve"> (gamma-BHC)</w:t>
      </w:r>
    </w:p>
    <w:p w:rsidR="00EA354E" w:rsidRPr="00E9339A" w:rsidRDefault="00EA354E" w:rsidP="00EA354E">
      <w:pPr>
        <w:ind w:left="360" w:hanging="360"/>
      </w:pPr>
      <w:r w:rsidRPr="00E9339A">
        <w:t>High Melting Explosive, Octogen (HMX)</w:t>
      </w:r>
    </w:p>
    <w:p w:rsidR="00EA354E" w:rsidRPr="00E9339A" w:rsidRDefault="00EA354E" w:rsidP="00EA354E">
      <w:pPr>
        <w:ind w:left="360" w:hanging="360"/>
      </w:pPr>
      <w:r w:rsidRPr="00E9339A">
        <w:t>Isophorone (inhalation only)</w:t>
      </w:r>
    </w:p>
    <w:p w:rsidR="00EA354E" w:rsidRPr="00E9339A" w:rsidRDefault="00EA354E" w:rsidP="00EA354E">
      <w:pPr>
        <w:ind w:left="360" w:hanging="360"/>
      </w:pPr>
      <w:r w:rsidRPr="00E9339A">
        <w:lastRenderedPageBreak/>
        <w:t>Methyl tertiary-butyl ether</w:t>
      </w:r>
    </w:p>
    <w:p w:rsidR="00EA354E" w:rsidRPr="00E9339A" w:rsidRDefault="00EA354E" w:rsidP="00EA354E">
      <w:pPr>
        <w:ind w:left="360" w:hanging="360"/>
      </w:pPr>
      <w:r w:rsidRPr="00E9339A">
        <w:t>Methylene Chloride (ingestion only)</w:t>
      </w:r>
    </w:p>
    <w:p w:rsidR="00EA354E" w:rsidRPr="00E9339A" w:rsidRDefault="00EA354E" w:rsidP="00EA354E">
      <w:pPr>
        <w:ind w:left="360" w:hanging="360"/>
      </w:pPr>
      <w:r w:rsidRPr="00E9339A">
        <w:t>Pentachlorophenol</w:t>
      </w:r>
    </w:p>
    <w:p w:rsidR="00EA354E" w:rsidRPr="00E9339A" w:rsidRDefault="00EA354E" w:rsidP="00EA354E">
      <w:pPr>
        <w:ind w:left="360" w:hanging="360"/>
      </w:pPr>
      <w:r w:rsidRPr="00E9339A">
        <w:t xml:space="preserve">Phenol (inhalation </w:t>
      </w:r>
      <w:proofErr w:type="gramStart"/>
      <w:r w:rsidRPr="00E9339A">
        <w:t>only )</w:t>
      </w:r>
      <w:proofErr w:type="gramEnd"/>
    </w:p>
    <w:p w:rsidR="00EA354E" w:rsidRPr="00E9339A" w:rsidRDefault="00EA354E" w:rsidP="00EA354E">
      <w:pPr>
        <w:ind w:left="360" w:hanging="360"/>
      </w:pPr>
      <w:r w:rsidRPr="00E9339A">
        <w:t>Picloram</w:t>
      </w:r>
    </w:p>
    <w:p w:rsidR="00EA354E" w:rsidRPr="00E9339A" w:rsidRDefault="00EA354E" w:rsidP="00EA354E">
      <w:pPr>
        <w:ind w:left="360" w:hanging="360"/>
      </w:pPr>
      <w:r w:rsidRPr="00E9339A">
        <w:t>Styrene (ingestion only)</w:t>
      </w:r>
    </w:p>
    <w:p w:rsidR="00EA354E" w:rsidRPr="00E9339A" w:rsidRDefault="00EA354E" w:rsidP="00EA354E">
      <w:pPr>
        <w:ind w:left="360" w:hanging="360"/>
      </w:pPr>
      <w:r w:rsidRPr="00E9339A">
        <w:t>Tetrachloroethylene (ingestion only)</w:t>
      </w:r>
    </w:p>
    <w:p w:rsidR="00EA354E" w:rsidRPr="00E9339A" w:rsidRDefault="00EA354E" w:rsidP="00EA354E">
      <w:pPr>
        <w:ind w:left="360" w:hanging="360"/>
      </w:pPr>
      <w:r w:rsidRPr="00E9339A">
        <w:t>Toxaphene (CW only)</w:t>
      </w:r>
    </w:p>
    <w:p w:rsidR="00EA354E" w:rsidRPr="00E9339A" w:rsidRDefault="00EA354E" w:rsidP="00EA354E">
      <w:pPr>
        <w:ind w:left="360" w:hanging="360"/>
      </w:pPr>
      <w:r w:rsidRPr="00E9339A">
        <w:t>2</w:t>
      </w:r>
      <w:proofErr w:type="gramStart"/>
      <w:r w:rsidRPr="00E9339A">
        <w:t>,4,5</w:t>
      </w:r>
      <w:proofErr w:type="gramEnd"/>
      <w:r w:rsidRPr="00E9339A">
        <w:t>-TP (Silvex)</w:t>
      </w:r>
    </w:p>
    <w:p w:rsidR="00EA354E" w:rsidRPr="00E9339A" w:rsidRDefault="00EA354E" w:rsidP="00EA354E">
      <w:pPr>
        <w:ind w:left="360" w:hanging="360"/>
      </w:pPr>
      <w:r w:rsidRPr="00E9339A">
        <w:t>1</w:t>
      </w:r>
      <w:proofErr w:type="gramStart"/>
      <w:r w:rsidRPr="00E9339A">
        <w:t>,2,4</w:t>
      </w:r>
      <w:proofErr w:type="gramEnd"/>
      <w:r w:rsidRPr="00E9339A">
        <w:t>-Trichlorobenzene (inhalation only)</w:t>
      </w:r>
    </w:p>
    <w:p w:rsidR="00EA354E" w:rsidRPr="00E9339A" w:rsidRDefault="00EA354E" w:rsidP="00EA354E">
      <w:pPr>
        <w:ind w:left="360" w:hanging="360"/>
      </w:pPr>
      <w:r w:rsidRPr="00E9339A">
        <w:t>1</w:t>
      </w:r>
      <w:proofErr w:type="gramStart"/>
      <w:r w:rsidRPr="00E9339A">
        <w:t>,1,1</w:t>
      </w:r>
      <w:proofErr w:type="gramEnd"/>
      <w:r w:rsidRPr="00E9339A">
        <w:t>-Trichloroethane (inhalation only)</w:t>
      </w:r>
    </w:p>
    <w:p w:rsidR="00EA354E" w:rsidRPr="00E9339A" w:rsidRDefault="00EA354E" w:rsidP="00EA354E">
      <w:pPr>
        <w:ind w:left="360" w:hanging="360"/>
      </w:pPr>
      <w:r w:rsidRPr="00E9339A">
        <w:t>1</w:t>
      </w:r>
      <w:proofErr w:type="gramStart"/>
      <w:r w:rsidRPr="00E9339A">
        <w:t>,1,2</w:t>
      </w:r>
      <w:proofErr w:type="gramEnd"/>
      <w:r w:rsidRPr="00E9339A">
        <w:t>-Trichloroethane (ingestion only)</w:t>
      </w:r>
    </w:p>
    <w:p w:rsidR="00EA354E" w:rsidRPr="00E9339A" w:rsidRDefault="00EA354E" w:rsidP="00EA354E">
      <w:pPr>
        <w:ind w:left="360" w:hanging="360"/>
      </w:pPr>
      <w:r w:rsidRPr="00E9339A">
        <w:t>2</w:t>
      </w:r>
      <w:proofErr w:type="gramStart"/>
      <w:r w:rsidRPr="00E9339A">
        <w:t>,4,5</w:t>
      </w:r>
      <w:proofErr w:type="gramEnd"/>
      <w:r w:rsidRPr="00E9339A">
        <w:t>-Trichlorophenol</w:t>
      </w:r>
    </w:p>
    <w:p w:rsidR="00EA354E" w:rsidRPr="00E9339A" w:rsidRDefault="00EA354E" w:rsidP="00EA354E">
      <w:pPr>
        <w:ind w:left="360" w:hanging="360"/>
      </w:pPr>
      <w:r w:rsidRPr="00E9339A">
        <w:t>2</w:t>
      </w:r>
      <w:proofErr w:type="gramStart"/>
      <w:r w:rsidRPr="00E9339A">
        <w:t>,4,6</w:t>
      </w:r>
      <w:proofErr w:type="gramEnd"/>
      <w:r w:rsidRPr="00E9339A">
        <w:t>-Trinitrotoluene (TNT)</w:t>
      </w:r>
    </w:p>
    <w:p w:rsidR="00EA354E" w:rsidRPr="00E9339A" w:rsidRDefault="00EA354E" w:rsidP="00EA354E">
      <w:pPr>
        <w:ind w:left="360" w:hanging="360"/>
      </w:pPr>
      <w:r w:rsidRPr="00E9339A">
        <w:t>Vinyl Chloride</w:t>
      </w:r>
    </w:p>
    <w:p w:rsidR="00EA354E" w:rsidRPr="00E9339A" w:rsidRDefault="00EA354E" w:rsidP="00EA354E">
      <w:pPr>
        <w:ind w:left="360" w:hanging="360"/>
      </w:pPr>
    </w:p>
    <w:p w:rsidR="00EA354E" w:rsidRPr="00E9339A" w:rsidRDefault="00EA354E" w:rsidP="00EA354E">
      <w:pPr>
        <w:ind w:left="360" w:hanging="360"/>
        <w:rPr>
          <w:b/>
          <w:u w:val="single"/>
        </w:rPr>
      </w:pPr>
      <w:r w:rsidRPr="00E9339A">
        <w:rPr>
          <w:b/>
          <w:u w:val="single"/>
        </w:rPr>
        <w:t>Mortality</w:t>
      </w:r>
    </w:p>
    <w:p w:rsidR="00EA354E" w:rsidRPr="00E9339A" w:rsidRDefault="00EA354E" w:rsidP="00EA354E">
      <w:pPr>
        <w:ind w:left="360" w:hanging="360"/>
      </w:pPr>
      <w:r w:rsidRPr="00E9339A">
        <w:t>Di-n-butyl phthalate (ingestion only)</w:t>
      </w:r>
    </w:p>
    <w:p w:rsidR="00EA354E" w:rsidRPr="00E9339A" w:rsidRDefault="00EA354E" w:rsidP="00EA354E">
      <w:pPr>
        <w:ind w:left="360" w:hanging="360"/>
      </w:pPr>
      <w:r w:rsidRPr="00E9339A">
        <w:t>Xylenes (Res. &amp; I/C only) (ingestion only)</w:t>
      </w:r>
      <w:r w:rsidRPr="00E9339A">
        <w:tab/>
      </w:r>
    </w:p>
    <w:p w:rsidR="00EA354E" w:rsidRPr="00E9339A" w:rsidRDefault="00EA354E" w:rsidP="00EA354E">
      <w:pPr>
        <w:ind w:left="360" w:hanging="360"/>
      </w:pPr>
    </w:p>
    <w:p w:rsidR="00EA354E" w:rsidRPr="00E9339A" w:rsidRDefault="00EA354E" w:rsidP="00EA354E">
      <w:pPr>
        <w:ind w:left="360" w:hanging="360"/>
        <w:rPr>
          <w:u w:val="single"/>
        </w:rPr>
      </w:pPr>
      <w:r w:rsidRPr="00E9339A">
        <w:rPr>
          <w:b/>
          <w:bCs/>
          <w:u w:val="single"/>
        </w:rPr>
        <w:t>Nervous System</w:t>
      </w:r>
    </w:p>
    <w:p w:rsidR="00EA354E" w:rsidRPr="00E9339A" w:rsidRDefault="00EA354E" w:rsidP="00EA354E">
      <w:pPr>
        <w:ind w:left="360" w:hanging="360"/>
      </w:pPr>
      <w:r w:rsidRPr="00E9339A">
        <w:t>Butanol (ingestion only)</w:t>
      </w:r>
    </w:p>
    <w:p w:rsidR="00EA354E" w:rsidRPr="00E9339A" w:rsidRDefault="00EA354E" w:rsidP="00EA354E">
      <w:pPr>
        <w:ind w:left="360" w:hanging="360"/>
      </w:pPr>
      <w:r w:rsidRPr="00E9339A">
        <w:t>Carbon disulfide (inhalation only)</w:t>
      </w:r>
    </w:p>
    <w:p w:rsidR="00EA354E" w:rsidRPr="00E9339A" w:rsidRDefault="00EA354E" w:rsidP="00EA354E">
      <w:pPr>
        <w:ind w:left="360" w:hanging="360"/>
      </w:pPr>
      <w:r w:rsidRPr="00E9339A">
        <w:t>Cyanide</w:t>
      </w:r>
    </w:p>
    <w:p w:rsidR="00EA354E" w:rsidRPr="00E9339A" w:rsidRDefault="00EA354E" w:rsidP="00EA354E">
      <w:pPr>
        <w:ind w:left="360" w:hanging="360"/>
      </w:pPr>
      <w:r w:rsidRPr="00E9339A">
        <w:t>Dieldrin (CW only)</w:t>
      </w:r>
    </w:p>
    <w:p w:rsidR="00EA354E" w:rsidRPr="00E9339A" w:rsidRDefault="00EA354E" w:rsidP="00EA354E">
      <w:pPr>
        <w:ind w:left="360" w:hanging="360"/>
      </w:pPr>
      <w:r w:rsidRPr="00E9339A">
        <w:t>2</w:t>
      </w:r>
      <w:proofErr w:type="gramStart"/>
      <w:r w:rsidRPr="00E9339A">
        <w:t>,4</w:t>
      </w:r>
      <w:proofErr w:type="gramEnd"/>
      <w:r w:rsidRPr="00E9339A">
        <w:t>-Dimethylphenol</w:t>
      </w:r>
    </w:p>
    <w:p w:rsidR="00EA354E" w:rsidRPr="00E9339A" w:rsidRDefault="00EA354E" w:rsidP="00EA354E">
      <w:pPr>
        <w:ind w:left="360" w:hanging="360"/>
      </w:pPr>
      <w:r w:rsidRPr="00E9339A">
        <w:t>2</w:t>
      </w:r>
      <w:proofErr w:type="gramStart"/>
      <w:r w:rsidRPr="00E9339A">
        <w:t>,4</w:t>
      </w:r>
      <w:proofErr w:type="gramEnd"/>
      <w:r w:rsidRPr="00E9339A">
        <w:t>-Dinitrotoluene</w:t>
      </w:r>
    </w:p>
    <w:p w:rsidR="00EA354E" w:rsidRPr="00E9339A" w:rsidRDefault="00EA354E" w:rsidP="00EA354E">
      <w:pPr>
        <w:ind w:left="360" w:hanging="360"/>
      </w:pPr>
      <w:r w:rsidRPr="00E9339A">
        <w:t>2</w:t>
      </w:r>
      <w:proofErr w:type="gramStart"/>
      <w:r w:rsidRPr="00E9339A">
        <w:t>,6</w:t>
      </w:r>
      <w:proofErr w:type="gramEnd"/>
      <w:r w:rsidRPr="00E9339A">
        <w:t>-Dinitrotoluene</w:t>
      </w:r>
    </w:p>
    <w:p w:rsidR="00EA354E" w:rsidRPr="00E9339A" w:rsidRDefault="00EA354E" w:rsidP="00EA354E">
      <w:pPr>
        <w:ind w:left="360" w:hanging="360"/>
      </w:pPr>
      <w:r w:rsidRPr="00E9339A">
        <w:t>Endrin</w:t>
      </w:r>
    </w:p>
    <w:p w:rsidR="00EA354E" w:rsidRPr="00E9339A" w:rsidRDefault="00EA354E" w:rsidP="00EA354E">
      <w:pPr>
        <w:ind w:left="360" w:hanging="360"/>
      </w:pPr>
      <w:r w:rsidRPr="00E9339A">
        <w:t>Hexachloroethane (inhalation only) (CW only)</w:t>
      </w:r>
    </w:p>
    <w:p w:rsidR="00EA354E" w:rsidRPr="00E9339A" w:rsidRDefault="00EA354E" w:rsidP="00EA354E">
      <w:pPr>
        <w:ind w:left="360" w:hanging="360"/>
      </w:pPr>
      <w:r w:rsidRPr="00E9339A">
        <w:t>Manganese</w:t>
      </w:r>
    </w:p>
    <w:p w:rsidR="00EA354E" w:rsidRPr="00E9339A" w:rsidRDefault="00EA354E" w:rsidP="00EA354E">
      <w:pPr>
        <w:ind w:left="360" w:hanging="360"/>
      </w:pPr>
      <w:r w:rsidRPr="00E9339A">
        <w:t>Mercury (inhalation only)</w:t>
      </w:r>
    </w:p>
    <w:p w:rsidR="00EA354E" w:rsidRPr="00E9339A" w:rsidRDefault="00EA354E" w:rsidP="00EA354E">
      <w:pPr>
        <w:ind w:left="360" w:hanging="360"/>
      </w:pPr>
      <w:r w:rsidRPr="00E9339A">
        <w:t>2-Methylphenol (o-cresol)</w:t>
      </w:r>
    </w:p>
    <w:p w:rsidR="00EA354E" w:rsidRPr="00E9339A" w:rsidRDefault="00EA354E" w:rsidP="00EA354E">
      <w:pPr>
        <w:ind w:left="360" w:hanging="360"/>
        <w:rPr>
          <w:b/>
          <w:bCs/>
        </w:rPr>
      </w:pPr>
      <w:r w:rsidRPr="00E9339A">
        <w:t>Phenol (inhalation only)</w:t>
      </w:r>
    </w:p>
    <w:p w:rsidR="00EA354E" w:rsidRPr="00E9339A" w:rsidRDefault="00EA354E" w:rsidP="00EA354E">
      <w:pPr>
        <w:ind w:left="360" w:hanging="360"/>
      </w:pPr>
      <w:r w:rsidRPr="00E9339A">
        <w:t>Selenium</w:t>
      </w:r>
    </w:p>
    <w:p w:rsidR="00EA354E" w:rsidRPr="00E9339A" w:rsidRDefault="00EA354E" w:rsidP="00EA354E">
      <w:pPr>
        <w:ind w:left="360" w:hanging="360"/>
      </w:pPr>
      <w:r w:rsidRPr="00E9339A">
        <w:t>Styrene (inhalation only)</w:t>
      </w:r>
    </w:p>
    <w:p w:rsidR="00EA354E" w:rsidRPr="00E9339A" w:rsidRDefault="00EA354E" w:rsidP="00EA354E">
      <w:pPr>
        <w:ind w:left="360" w:hanging="360"/>
      </w:pPr>
      <w:r w:rsidRPr="00E9339A">
        <w:t>Tetrachloroethylene (inhalation only)</w:t>
      </w:r>
    </w:p>
    <w:p w:rsidR="00EA354E" w:rsidRPr="00E9339A" w:rsidRDefault="00EA354E" w:rsidP="00EA354E">
      <w:pPr>
        <w:ind w:left="360" w:hanging="360"/>
      </w:pPr>
      <w:r w:rsidRPr="00E9339A">
        <w:t>Toluene (inhalation only)</w:t>
      </w:r>
    </w:p>
    <w:p w:rsidR="00EA354E" w:rsidRPr="00E9339A" w:rsidRDefault="00EA354E" w:rsidP="00EA354E">
      <w:pPr>
        <w:ind w:left="360" w:hanging="360"/>
      </w:pPr>
      <w:r w:rsidRPr="00E9339A">
        <w:t>Trichloroethylene</w:t>
      </w:r>
    </w:p>
    <w:p w:rsidR="00EA354E" w:rsidRPr="00E9339A" w:rsidRDefault="00EA354E" w:rsidP="00EA354E">
      <w:pPr>
        <w:ind w:left="360" w:hanging="360"/>
      </w:pPr>
      <w:r w:rsidRPr="00E9339A">
        <w:t>Xylenes (CW only) (ingestion only)</w:t>
      </w:r>
    </w:p>
    <w:p w:rsidR="00EA354E" w:rsidRPr="00E9339A" w:rsidRDefault="00EA354E" w:rsidP="00EA354E">
      <w:pPr>
        <w:ind w:left="360" w:hanging="360"/>
      </w:pPr>
      <w:r w:rsidRPr="00E9339A">
        <w:t>Xylenes (inhalation only)</w:t>
      </w:r>
    </w:p>
    <w:p w:rsidR="00EA354E" w:rsidRPr="00E9339A" w:rsidRDefault="00EA354E" w:rsidP="00EA354E">
      <w:pPr>
        <w:ind w:left="360" w:hanging="360"/>
        <w:rPr>
          <w:b/>
        </w:rPr>
      </w:pPr>
    </w:p>
    <w:p w:rsidR="00EA354E" w:rsidRPr="00E9339A" w:rsidRDefault="00EA354E" w:rsidP="00EA354E">
      <w:pPr>
        <w:ind w:left="360" w:hanging="360"/>
        <w:rPr>
          <w:b/>
          <w:u w:val="single"/>
        </w:rPr>
      </w:pPr>
      <w:r w:rsidRPr="00E9339A">
        <w:rPr>
          <w:b/>
          <w:u w:val="single"/>
        </w:rPr>
        <w:t>Reproductive System</w:t>
      </w:r>
    </w:p>
    <w:p w:rsidR="00EA354E" w:rsidRPr="00E9339A" w:rsidRDefault="00EA354E" w:rsidP="00EA354E">
      <w:pPr>
        <w:ind w:left="360" w:hanging="360"/>
      </w:pPr>
      <w:r w:rsidRPr="00E9339A">
        <w:t>Arsenic (inhalation only)</w:t>
      </w:r>
    </w:p>
    <w:p w:rsidR="00EA354E" w:rsidRPr="00E9339A" w:rsidRDefault="00EA354E" w:rsidP="00EA354E">
      <w:pPr>
        <w:ind w:left="360" w:hanging="360"/>
      </w:pPr>
      <w:proofErr w:type="gramStart"/>
      <w:r w:rsidRPr="00E9339A">
        <w:t>Bis(</w:t>
      </w:r>
      <w:proofErr w:type="gramEnd"/>
      <w:r w:rsidRPr="00E9339A">
        <w:t>2-ethylhexyl)phthalate (CW only) (ingestion only)</w:t>
      </w:r>
    </w:p>
    <w:p w:rsidR="00EA354E" w:rsidRPr="00E9339A" w:rsidRDefault="00EA354E" w:rsidP="00EA354E">
      <w:pPr>
        <w:ind w:left="360" w:hanging="360"/>
      </w:pPr>
      <w:r w:rsidRPr="00E9339A">
        <w:t>Boron</w:t>
      </w:r>
    </w:p>
    <w:p w:rsidR="00EA354E" w:rsidRPr="00E9339A" w:rsidRDefault="00EA354E" w:rsidP="00EA354E">
      <w:pPr>
        <w:ind w:left="360" w:hanging="360"/>
      </w:pPr>
      <w:r w:rsidRPr="00E9339A">
        <w:t>2-Butanone</w:t>
      </w:r>
    </w:p>
    <w:p w:rsidR="00EA354E" w:rsidRPr="00E9339A" w:rsidRDefault="00EA354E" w:rsidP="00EA354E">
      <w:pPr>
        <w:ind w:left="360" w:hanging="360"/>
      </w:pPr>
      <w:r w:rsidRPr="00E9339A">
        <w:lastRenderedPageBreak/>
        <w:t>Carbofuran</w:t>
      </w:r>
    </w:p>
    <w:p w:rsidR="00EA354E" w:rsidRPr="00E9339A" w:rsidRDefault="00EA354E" w:rsidP="00EA354E">
      <w:pPr>
        <w:ind w:left="360" w:hanging="360"/>
      </w:pPr>
      <w:r w:rsidRPr="00E9339A">
        <w:t>Carbon disulfide (ingestion only)</w:t>
      </w:r>
    </w:p>
    <w:p w:rsidR="00EA354E" w:rsidRPr="00E9339A" w:rsidRDefault="00EA354E" w:rsidP="00EA354E">
      <w:pPr>
        <w:ind w:left="360" w:hanging="360"/>
      </w:pPr>
      <w:r w:rsidRPr="00E9339A">
        <w:t>2-Chlorophenol</w:t>
      </w:r>
    </w:p>
    <w:p w:rsidR="00EA354E" w:rsidRPr="00E9339A" w:rsidRDefault="00EA354E" w:rsidP="00EA354E">
      <w:pPr>
        <w:ind w:left="360" w:hanging="360"/>
      </w:pPr>
      <w:r w:rsidRPr="00E9339A">
        <w:t>1</w:t>
      </w:r>
      <w:proofErr w:type="gramStart"/>
      <w:r w:rsidRPr="00E9339A">
        <w:t>,2</w:t>
      </w:r>
      <w:proofErr w:type="gramEnd"/>
      <w:r w:rsidRPr="00E9339A">
        <w:t>-Dibromo-3-chloropropane</w:t>
      </w:r>
    </w:p>
    <w:p w:rsidR="00EA354E" w:rsidRPr="00E9339A" w:rsidRDefault="00EA354E" w:rsidP="00EA354E">
      <w:pPr>
        <w:ind w:left="360" w:hanging="360"/>
      </w:pPr>
      <w:r w:rsidRPr="00E9339A">
        <w:t>1</w:t>
      </w:r>
      <w:proofErr w:type="gramStart"/>
      <w:r w:rsidRPr="00E9339A">
        <w:t>,2</w:t>
      </w:r>
      <w:proofErr w:type="gramEnd"/>
      <w:r w:rsidRPr="00E9339A">
        <w:t>-Dibromoethane (ingestion only)</w:t>
      </w:r>
    </w:p>
    <w:p w:rsidR="00EA354E" w:rsidRPr="00E9339A" w:rsidRDefault="00EA354E" w:rsidP="00EA354E">
      <w:pPr>
        <w:ind w:left="360" w:hanging="360"/>
      </w:pPr>
      <w:r w:rsidRPr="00E9339A">
        <w:t>Dicamba</w:t>
      </w:r>
    </w:p>
    <w:p w:rsidR="00EA354E" w:rsidRPr="00E9339A" w:rsidRDefault="00EA354E" w:rsidP="00EA354E">
      <w:pPr>
        <w:ind w:left="360" w:hanging="360"/>
      </w:pPr>
      <w:r w:rsidRPr="00E9339A">
        <w:t>Dinoseb</w:t>
      </w:r>
    </w:p>
    <w:p w:rsidR="00EA354E" w:rsidRPr="00E9339A" w:rsidRDefault="00EA354E" w:rsidP="00EA354E">
      <w:pPr>
        <w:ind w:left="360" w:hanging="360"/>
      </w:pPr>
      <w:r w:rsidRPr="00E9339A">
        <w:t>Ethylbenzene (inhalation only)</w:t>
      </w:r>
    </w:p>
    <w:p w:rsidR="00EA354E" w:rsidRPr="00E9339A" w:rsidRDefault="00EA354E" w:rsidP="00EA354E">
      <w:pPr>
        <w:ind w:left="360" w:hanging="360"/>
      </w:pPr>
      <w:r w:rsidRPr="00E9339A">
        <w:t>Isophorone (inhalation only)</w:t>
      </w:r>
    </w:p>
    <w:p w:rsidR="00EA354E" w:rsidRPr="00E9339A" w:rsidRDefault="00EA354E" w:rsidP="00EA354E">
      <w:pPr>
        <w:ind w:left="360" w:hanging="360"/>
      </w:pPr>
      <w:r w:rsidRPr="00E9339A">
        <w:t>Methoxychlor</w:t>
      </w:r>
    </w:p>
    <w:p w:rsidR="00EA354E" w:rsidRPr="00E9339A" w:rsidRDefault="00EA354E" w:rsidP="00EA354E">
      <w:pPr>
        <w:ind w:left="360" w:hanging="360"/>
      </w:pPr>
      <w:r w:rsidRPr="00E9339A">
        <w:t xml:space="preserve">Royal Demolition </w:t>
      </w:r>
      <w:proofErr w:type="gramStart"/>
      <w:r w:rsidRPr="00E9339A">
        <w:t>Explosive ,</w:t>
      </w:r>
      <w:proofErr w:type="gramEnd"/>
      <w:r w:rsidRPr="00E9339A">
        <w:t xml:space="preserve"> Cyclonite (RDX)</w:t>
      </w:r>
    </w:p>
    <w:p w:rsidR="00EA354E" w:rsidRPr="00E9339A" w:rsidRDefault="00EA354E" w:rsidP="00EA354E">
      <w:pPr>
        <w:ind w:left="360" w:hanging="360"/>
      </w:pPr>
      <w:r w:rsidRPr="00E9339A">
        <w:t>2</w:t>
      </w:r>
      <w:proofErr w:type="gramStart"/>
      <w:r w:rsidRPr="00E9339A">
        <w:t>,4,6</w:t>
      </w:r>
      <w:proofErr w:type="gramEnd"/>
      <w:r w:rsidRPr="00E9339A">
        <w:t>-Trichlorophenol</w:t>
      </w:r>
    </w:p>
    <w:p w:rsidR="00EA354E" w:rsidRPr="00E9339A" w:rsidRDefault="00EA354E" w:rsidP="00EA354E">
      <w:pPr>
        <w:ind w:left="360" w:hanging="360"/>
        <w:rPr>
          <w:b/>
        </w:rPr>
      </w:pPr>
    </w:p>
    <w:p w:rsidR="00EA354E" w:rsidRPr="00E9339A" w:rsidRDefault="00EA354E" w:rsidP="00EA354E">
      <w:pPr>
        <w:ind w:left="360" w:hanging="360"/>
        <w:rPr>
          <w:b/>
          <w:u w:val="single"/>
        </w:rPr>
      </w:pPr>
      <w:r w:rsidRPr="00E9339A">
        <w:rPr>
          <w:b/>
          <w:u w:val="single"/>
        </w:rPr>
        <w:t>Respiratory System</w:t>
      </w:r>
    </w:p>
    <w:p w:rsidR="00EA354E" w:rsidRPr="00E9339A" w:rsidRDefault="00EA354E" w:rsidP="00EA354E">
      <w:pPr>
        <w:ind w:left="360" w:hanging="360"/>
      </w:pPr>
      <w:r w:rsidRPr="00E9339A">
        <w:t>Antimony (inhalation only)</w:t>
      </w:r>
    </w:p>
    <w:p w:rsidR="00EA354E" w:rsidRPr="00E9339A" w:rsidRDefault="00EA354E" w:rsidP="00EA354E">
      <w:pPr>
        <w:ind w:left="360" w:hanging="360"/>
      </w:pPr>
      <w:r w:rsidRPr="00E9339A">
        <w:t>Benzoic Acid (inhalation only)</w:t>
      </w:r>
    </w:p>
    <w:p w:rsidR="00EA354E" w:rsidRPr="00E9339A" w:rsidRDefault="00EA354E" w:rsidP="00EA354E">
      <w:pPr>
        <w:ind w:left="360" w:hanging="360"/>
      </w:pPr>
      <w:r w:rsidRPr="00E9339A">
        <w:t>Berryllium (inhalation only)</w:t>
      </w:r>
    </w:p>
    <w:p w:rsidR="00EA354E" w:rsidRPr="00E9339A" w:rsidRDefault="00EA354E" w:rsidP="00EA354E">
      <w:pPr>
        <w:ind w:left="360" w:hanging="360"/>
      </w:pPr>
      <w:r w:rsidRPr="00E9339A">
        <w:t>Cadmium (inhalation only)</w:t>
      </w:r>
    </w:p>
    <w:p w:rsidR="00EA354E" w:rsidRPr="00E9339A" w:rsidRDefault="00EA354E" w:rsidP="00EA354E">
      <w:pPr>
        <w:ind w:left="360" w:hanging="360"/>
      </w:pPr>
      <w:r w:rsidRPr="00E9339A">
        <w:t>Chromium (hex) (inhalation only)</w:t>
      </w:r>
    </w:p>
    <w:p w:rsidR="00EA354E" w:rsidRPr="00E9339A" w:rsidRDefault="00EA354E" w:rsidP="00EA354E">
      <w:pPr>
        <w:ind w:left="360" w:hanging="360"/>
      </w:pPr>
      <w:r w:rsidRPr="00E9339A">
        <w:t>Cobalt (inhalation only)</w:t>
      </w:r>
    </w:p>
    <w:p w:rsidR="00EA354E" w:rsidRPr="00E9339A" w:rsidRDefault="00EA354E" w:rsidP="00EA354E">
      <w:pPr>
        <w:ind w:left="360" w:hanging="360"/>
      </w:pPr>
      <w:r w:rsidRPr="00E9339A">
        <w:t>1</w:t>
      </w:r>
      <w:proofErr w:type="gramStart"/>
      <w:r w:rsidRPr="00E9339A">
        <w:t>,2</w:t>
      </w:r>
      <w:proofErr w:type="gramEnd"/>
      <w:r w:rsidRPr="00E9339A">
        <w:t>-Dibromoethane (inhalation only)</w:t>
      </w:r>
    </w:p>
    <w:p w:rsidR="00EA354E" w:rsidRPr="00E9339A" w:rsidRDefault="00EA354E" w:rsidP="00EA354E">
      <w:pPr>
        <w:ind w:left="360" w:hanging="360"/>
      </w:pPr>
      <w:proofErr w:type="gramStart"/>
      <w:r w:rsidRPr="00E9339A">
        <w:rPr>
          <w:i/>
        </w:rPr>
        <w:t>trans</w:t>
      </w:r>
      <w:r w:rsidRPr="00E9339A">
        <w:t>-1,</w:t>
      </w:r>
      <w:proofErr w:type="gramEnd"/>
      <w:r w:rsidRPr="00E9339A">
        <w:t>2-Dichloroethylene (inhalation only)</w:t>
      </w:r>
    </w:p>
    <w:p w:rsidR="00EA354E" w:rsidRPr="00E9339A" w:rsidRDefault="00EA354E" w:rsidP="00EA354E">
      <w:pPr>
        <w:ind w:left="360" w:hanging="360"/>
      </w:pPr>
      <w:r w:rsidRPr="00E9339A">
        <w:t>1</w:t>
      </w:r>
      <w:proofErr w:type="gramStart"/>
      <w:r w:rsidRPr="00E9339A">
        <w:t>,2</w:t>
      </w:r>
      <w:proofErr w:type="gramEnd"/>
      <w:r w:rsidRPr="00E9339A">
        <w:t>-Dichloropropane (inhalation only)</w:t>
      </w:r>
    </w:p>
    <w:p w:rsidR="00EA354E" w:rsidRPr="00E9339A" w:rsidRDefault="00EA354E" w:rsidP="00EA354E">
      <w:pPr>
        <w:ind w:left="360" w:hanging="360"/>
      </w:pPr>
      <w:r w:rsidRPr="00E9339A">
        <w:t>1</w:t>
      </w:r>
      <w:proofErr w:type="gramStart"/>
      <w:r w:rsidRPr="00E9339A">
        <w:t>,3</w:t>
      </w:r>
      <w:proofErr w:type="gramEnd"/>
      <w:r w:rsidRPr="00E9339A">
        <w:t>-Dichloropropene (</w:t>
      </w:r>
      <w:r w:rsidRPr="00E9339A">
        <w:rPr>
          <w:i/>
        </w:rPr>
        <w:t>cis</w:t>
      </w:r>
      <w:r w:rsidRPr="00E9339A">
        <w:t xml:space="preserve"> + </w:t>
      </w:r>
      <w:r w:rsidRPr="00E9339A">
        <w:rPr>
          <w:i/>
        </w:rPr>
        <w:t>trans</w:t>
      </w:r>
      <w:r w:rsidRPr="00E9339A">
        <w:t>)  (inhalation only)</w:t>
      </w:r>
    </w:p>
    <w:p w:rsidR="00EA354E" w:rsidRPr="00E9339A" w:rsidRDefault="00EA354E" w:rsidP="00EA354E">
      <w:pPr>
        <w:ind w:left="360" w:hanging="360"/>
      </w:pPr>
      <w:r w:rsidRPr="00E9339A">
        <w:t>Hexachlorocyclopentadiene (inhalation only)</w:t>
      </w:r>
    </w:p>
    <w:p w:rsidR="00EA354E" w:rsidRPr="00E9339A" w:rsidRDefault="00EA354E" w:rsidP="00EA354E">
      <w:pPr>
        <w:ind w:left="360" w:hanging="360"/>
      </w:pPr>
      <w:r w:rsidRPr="00E9339A">
        <w:t>Methyl bromide (inhalation only)</w:t>
      </w:r>
    </w:p>
    <w:p w:rsidR="00EA354E" w:rsidRPr="00E9339A" w:rsidRDefault="00EA354E" w:rsidP="00EA354E">
      <w:pPr>
        <w:ind w:left="360" w:hanging="360"/>
      </w:pPr>
      <w:r w:rsidRPr="00E9339A">
        <w:t>Naphtalene (inhalation only)</w:t>
      </w:r>
    </w:p>
    <w:p w:rsidR="00EA354E" w:rsidRPr="00E9339A" w:rsidRDefault="00EA354E" w:rsidP="00EA354E">
      <w:pPr>
        <w:ind w:left="360" w:hanging="360"/>
      </w:pPr>
      <w:r w:rsidRPr="00E9339A">
        <w:t>Nickel (inhalation only)</w:t>
      </w:r>
    </w:p>
    <w:p w:rsidR="00EA354E" w:rsidRPr="00E9339A" w:rsidRDefault="00EA354E" w:rsidP="00EA354E">
      <w:pPr>
        <w:ind w:left="360" w:hanging="360"/>
      </w:pPr>
      <w:r w:rsidRPr="00E9339A">
        <w:t>Nitrobenezene (inhalation only)</w:t>
      </w:r>
    </w:p>
    <w:p w:rsidR="00EA354E" w:rsidRPr="00E9339A" w:rsidRDefault="00EA354E" w:rsidP="00EA354E">
      <w:pPr>
        <w:ind w:left="360" w:hanging="360"/>
      </w:pPr>
      <w:r w:rsidRPr="00E9339A">
        <w:t>Vinyl acetate (inhalation only)</w:t>
      </w:r>
    </w:p>
    <w:p w:rsidR="00EA354E" w:rsidRPr="00E9339A" w:rsidRDefault="00EA354E" w:rsidP="00EA354E">
      <w:pPr>
        <w:ind w:left="360" w:hanging="360"/>
      </w:pPr>
    </w:p>
    <w:p w:rsidR="00EA354E" w:rsidRPr="00E9339A" w:rsidRDefault="00EA354E" w:rsidP="00EA354E">
      <w:pPr>
        <w:ind w:left="360" w:hanging="360"/>
        <w:rPr>
          <w:u w:val="single"/>
        </w:rPr>
      </w:pPr>
      <w:r w:rsidRPr="00E9339A">
        <w:rPr>
          <w:b/>
          <w:bCs/>
          <w:u w:val="single"/>
        </w:rPr>
        <w:t>Skin</w:t>
      </w:r>
    </w:p>
    <w:p w:rsidR="00EA354E" w:rsidRPr="00E9339A" w:rsidRDefault="00EA354E" w:rsidP="00EA354E">
      <w:pPr>
        <w:ind w:left="360" w:hanging="360"/>
      </w:pPr>
      <w:r w:rsidRPr="00E9339A">
        <w:t>Arsenic (ingestion only)</w:t>
      </w:r>
    </w:p>
    <w:p w:rsidR="00EA354E" w:rsidRPr="00E9339A" w:rsidRDefault="00EA354E" w:rsidP="00EA354E">
      <w:pPr>
        <w:ind w:left="360" w:hanging="360"/>
      </w:pPr>
      <w:r w:rsidRPr="00E9339A">
        <w:t>Polychlorinated biphenyls (PCBs)</w:t>
      </w:r>
    </w:p>
    <w:p w:rsidR="00EA354E" w:rsidRPr="00E9339A" w:rsidRDefault="00EA354E" w:rsidP="00EA354E">
      <w:pPr>
        <w:ind w:left="360" w:hanging="360"/>
      </w:pPr>
      <w:r w:rsidRPr="00E9339A">
        <w:t>Selenium</w:t>
      </w:r>
    </w:p>
    <w:p w:rsidR="00EA354E" w:rsidRPr="00E9339A" w:rsidRDefault="00EA354E" w:rsidP="00EA354E">
      <w:pPr>
        <w:ind w:left="360" w:hanging="360"/>
      </w:pPr>
      <w:r w:rsidRPr="00E9339A">
        <w:t>Silver</w:t>
      </w:r>
    </w:p>
    <w:p w:rsidR="00EA354E" w:rsidRPr="00E9339A" w:rsidRDefault="00EA354E" w:rsidP="00EA354E">
      <w:pPr>
        <w:ind w:left="360" w:hanging="360"/>
      </w:pPr>
    </w:p>
    <w:p w:rsidR="00EA354E" w:rsidRPr="00E9339A" w:rsidRDefault="00EA354E" w:rsidP="00EA354E">
      <w:pPr>
        <w:ind w:left="360" w:hanging="360"/>
        <w:rPr>
          <w:b/>
          <w:u w:val="single"/>
        </w:rPr>
      </w:pPr>
      <w:r w:rsidRPr="00E9339A">
        <w:rPr>
          <w:b/>
          <w:u w:val="single"/>
        </w:rPr>
        <w:t>Spleen</w:t>
      </w:r>
    </w:p>
    <w:p w:rsidR="00EA354E" w:rsidRPr="00E9339A" w:rsidRDefault="00EA354E" w:rsidP="00EA354E">
      <w:pPr>
        <w:ind w:left="360" w:hanging="360"/>
      </w:pPr>
      <w:r w:rsidRPr="00E9339A">
        <w:t>1</w:t>
      </w:r>
      <w:proofErr w:type="gramStart"/>
      <w:r w:rsidRPr="00E9339A">
        <w:t>,3</w:t>
      </w:r>
      <w:proofErr w:type="gramEnd"/>
      <w:r w:rsidRPr="00E9339A">
        <w:t>-Dinotrobenzene</w:t>
      </w:r>
    </w:p>
    <w:p w:rsidR="00EA354E" w:rsidRPr="00E9339A" w:rsidRDefault="00EA354E" w:rsidP="00EA354E">
      <w:pPr>
        <w:ind w:left="360" w:hanging="360"/>
      </w:pPr>
      <w:r w:rsidRPr="00E9339A">
        <w:t>1</w:t>
      </w:r>
      <w:proofErr w:type="gramStart"/>
      <w:r w:rsidRPr="00E9339A">
        <w:t>,3,5</w:t>
      </w:r>
      <w:proofErr w:type="gramEnd"/>
      <w:r w:rsidRPr="00E9339A">
        <w:t>-Trinitrobenzene</w:t>
      </w:r>
    </w:p>
    <w:p w:rsidR="00EA354E" w:rsidRPr="00E9339A" w:rsidRDefault="00EA354E" w:rsidP="00EA354E"/>
    <w:p w:rsidR="00EA354E" w:rsidRPr="00E9339A" w:rsidRDefault="00EA354E" w:rsidP="00EA354E">
      <w:pPr>
        <w:rPr>
          <w:b/>
          <w:u w:val="single"/>
        </w:rPr>
      </w:pPr>
      <w:r w:rsidRPr="00E9339A">
        <w:rPr>
          <w:b/>
          <w:u w:val="single"/>
        </w:rPr>
        <w:t>Notes:</w:t>
      </w:r>
    </w:p>
    <w:p w:rsidR="00EA354E" w:rsidRPr="00E9339A" w:rsidRDefault="00EA354E" w:rsidP="00EA354E">
      <w:r w:rsidRPr="00E9339A">
        <w:t>Res. = Residential receptor</w:t>
      </w:r>
    </w:p>
    <w:p w:rsidR="00EA354E" w:rsidRPr="00E9339A" w:rsidRDefault="00EA354E" w:rsidP="00EA354E">
      <w:r w:rsidRPr="00E9339A">
        <w:t>I/C = Industrial/Commercial receptor</w:t>
      </w:r>
    </w:p>
    <w:p w:rsidR="00EA354E" w:rsidRPr="00E9339A" w:rsidRDefault="00EA354E" w:rsidP="00EA354E">
      <w:r w:rsidRPr="00E9339A">
        <w:t>CW = Construction Worker receptor</w:t>
      </w:r>
    </w:p>
    <w:p w:rsidR="00EA354E" w:rsidRPr="00E9339A" w:rsidRDefault="00EA354E" w:rsidP="00EA354E"/>
    <w:p w:rsidR="006F23B8" w:rsidRPr="00437976" w:rsidRDefault="00EA354E" w:rsidP="00EA354E">
      <w:pPr>
        <w:spacing w:before="120" w:after="120"/>
        <w:ind w:left="1800" w:hanging="1800"/>
        <w:rPr>
          <w:rFonts w:ascii="Times New Roman" w:hAnsi="Times New Roman"/>
        </w:rPr>
      </w:pPr>
      <w:r w:rsidRPr="00E9339A">
        <w:lastRenderedPageBreak/>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E9339A">
        <w:t>)</w:t>
      </w:r>
    </w:p>
    <w:p w:rsidR="006F23B8" w:rsidRPr="00437976" w:rsidRDefault="006F23B8">
      <w:pPr>
        <w:pStyle w:val="Heading4"/>
        <w:rPr>
          <w:rFonts w:ascii="Times New Roman" w:hAnsi="Times New Roman"/>
          <w:b w:val="0"/>
          <w:szCs w:val="24"/>
        </w:rPr>
      </w:pPr>
    </w:p>
    <w:p w:rsidR="006F23B8" w:rsidRPr="00437976" w:rsidRDefault="006F23B8">
      <w:pPr>
        <w:pStyle w:val="Heading4"/>
        <w:rPr>
          <w:rFonts w:ascii="Times New Roman" w:hAnsi="Times New Roman"/>
          <w:b w:val="0"/>
          <w:szCs w:val="24"/>
        </w:rPr>
      </w:pPr>
    </w:p>
    <w:p w:rsidR="00C80F04" w:rsidRDefault="00C80F04">
      <w:r>
        <w:br w:type="page"/>
      </w:r>
    </w:p>
    <w:tbl>
      <w:tblPr>
        <w:tblW w:w="10200" w:type="dxa"/>
        <w:tblInd w:w="-132" w:type="dxa"/>
        <w:tblLook w:val="04A0" w:firstRow="1" w:lastRow="0" w:firstColumn="1" w:lastColumn="0" w:noHBand="0" w:noVBand="1"/>
      </w:tblPr>
      <w:tblGrid>
        <w:gridCol w:w="5160"/>
        <w:gridCol w:w="5040"/>
      </w:tblGrid>
      <w:tr w:rsidR="00CA5E99" w:rsidRPr="008F5F29" w:rsidTr="00CA5E99">
        <w:trPr>
          <w:trHeight w:val="255"/>
        </w:trPr>
        <w:tc>
          <w:tcPr>
            <w:tcW w:w="10200" w:type="dxa"/>
            <w:gridSpan w:val="2"/>
            <w:noWrap/>
            <w:vAlign w:val="bottom"/>
          </w:tcPr>
          <w:p w:rsidR="00CA5E99" w:rsidRPr="000B5A0E" w:rsidRDefault="00CA5E99" w:rsidP="00CA5E99">
            <w:pPr>
              <w:widowControl w:val="0"/>
              <w:rPr>
                <w:b/>
              </w:rPr>
            </w:pPr>
            <w:r w:rsidRPr="000B5A0E">
              <w:rPr>
                <w:b/>
              </w:rPr>
              <w:lastRenderedPageBreak/>
              <w:t>Section 742.APPENDIX A:  General</w:t>
            </w:r>
          </w:p>
          <w:p w:rsidR="00CA5E99" w:rsidRPr="000B5A0E" w:rsidRDefault="00CA5E99" w:rsidP="00CA5E99">
            <w:pPr>
              <w:widowControl w:val="0"/>
              <w:rPr>
                <w:b/>
              </w:rPr>
            </w:pPr>
          </w:p>
          <w:p w:rsidR="00CA5E99" w:rsidRPr="000B5A0E" w:rsidRDefault="00CA5E99" w:rsidP="00CA5E99">
            <w:pPr>
              <w:widowControl w:val="0"/>
              <w:rPr>
                <w:b/>
              </w:rPr>
            </w:pPr>
            <w:r w:rsidRPr="000B5A0E">
              <w:rPr>
                <w:b/>
              </w:rPr>
              <w:t>Section 742.TABLE F:  Similar-Acting Carcinogenic Chemicals</w:t>
            </w:r>
          </w:p>
          <w:p w:rsidR="00CA5E99" w:rsidRPr="008F5F29" w:rsidRDefault="00CA5E99" w:rsidP="00CA5E99">
            <w:pPr>
              <w:widowControl w:val="0"/>
              <w:rPr>
                <w:b/>
                <w:bCs/>
              </w:rPr>
            </w:pPr>
          </w:p>
        </w:tc>
      </w:tr>
      <w:tr w:rsidR="00CA5E99" w:rsidRPr="00E9339A" w:rsidTr="00CA5E99">
        <w:trPr>
          <w:trHeight w:val="255"/>
        </w:trPr>
        <w:tc>
          <w:tcPr>
            <w:tcW w:w="5160" w:type="dxa"/>
            <w:noWrap/>
            <w:vAlign w:val="bottom"/>
          </w:tcPr>
          <w:p w:rsidR="00CA5E99" w:rsidRPr="00E9339A" w:rsidRDefault="00CA5E99" w:rsidP="00CA5E99">
            <w:pPr>
              <w:rPr>
                <w:b/>
                <w:bCs/>
                <w:u w:val="single"/>
              </w:rPr>
            </w:pPr>
            <w:r w:rsidRPr="00E9339A">
              <w:rPr>
                <w:b/>
                <w:bCs/>
                <w:u w:val="single"/>
              </w:rPr>
              <w:t>Bladder</w:t>
            </w:r>
          </w:p>
        </w:tc>
        <w:tc>
          <w:tcPr>
            <w:tcW w:w="5040" w:type="dxa"/>
            <w:vAlign w:val="bottom"/>
          </w:tcPr>
          <w:p w:rsidR="00CA5E99" w:rsidRPr="00E9339A" w:rsidRDefault="00CA5E99" w:rsidP="00CA5E99">
            <w:pPr>
              <w:rPr>
                <w:b/>
                <w:bCs/>
                <w:u w:val="single"/>
              </w:rPr>
            </w:pPr>
            <w:r w:rsidRPr="00E9339A">
              <w:rPr>
                <w:b/>
                <w:bCs/>
                <w:u w:val="single"/>
              </w:rPr>
              <w:t>Liver (continued)</w:t>
            </w:r>
          </w:p>
        </w:tc>
      </w:tr>
      <w:tr w:rsidR="00CA5E99" w:rsidRPr="00E9339A" w:rsidTr="00CA5E99">
        <w:trPr>
          <w:trHeight w:val="255"/>
        </w:trPr>
        <w:tc>
          <w:tcPr>
            <w:tcW w:w="5160" w:type="dxa"/>
            <w:noWrap/>
            <w:vAlign w:val="bottom"/>
          </w:tcPr>
          <w:p w:rsidR="00CA5E99" w:rsidRPr="00E9339A" w:rsidRDefault="00CA5E99" w:rsidP="00CA5E99">
            <w:r w:rsidRPr="00E9339A">
              <w:t>1,3-Dichloropropene (</w:t>
            </w:r>
            <w:r w:rsidRPr="00E9339A">
              <w:rPr>
                <w:i/>
              </w:rPr>
              <w:t>cis</w:t>
            </w:r>
            <w:r w:rsidRPr="00E9339A">
              <w:t xml:space="preserve"> + </w:t>
            </w:r>
            <w:r w:rsidRPr="00E9339A">
              <w:rPr>
                <w:i/>
              </w:rPr>
              <w:t>trans</w:t>
            </w:r>
            <w:r w:rsidRPr="00E9339A">
              <w:t>) (ingestion only)</w:t>
            </w:r>
          </w:p>
        </w:tc>
        <w:tc>
          <w:tcPr>
            <w:tcW w:w="5040" w:type="dxa"/>
            <w:vAlign w:val="bottom"/>
          </w:tcPr>
          <w:p w:rsidR="00CA5E99" w:rsidRPr="00E9339A" w:rsidRDefault="00CA5E99" w:rsidP="00CA5E99">
            <w:r w:rsidRPr="00E9339A">
              <w:t>Chlordane</w:t>
            </w:r>
          </w:p>
        </w:tc>
      </w:tr>
      <w:tr w:rsidR="00CA5E99" w:rsidRPr="00E9339A" w:rsidTr="00CA5E99">
        <w:trPr>
          <w:trHeight w:val="255"/>
        </w:trPr>
        <w:tc>
          <w:tcPr>
            <w:tcW w:w="5160" w:type="dxa"/>
            <w:noWrap/>
            <w:vAlign w:val="bottom"/>
          </w:tcPr>
          <w:p w:rsidR="00CA5E99" w:rsidRPr="00E9339A" w:rsidRDefault="00CA5E99" w:rsidP="00CA5E99">
            <w:r w:rsidRPr="00E9339A">
              <w:t>n-Nitrosodiphenylamine</w:t>
            </w:r>
          </w:p>
        </w:tc>
        <w:tc>
          <w:tcPr>
            <w:tcW w:w="5040" w:type="dxa"/>
            <w:vAlign w:val="bottom"/>
          </w:tcPr>
          <w:p w:rsidR="00CA5E99" w:rsidRPr="00E9339A" w:rsidRDefault="00CA5E99" w:rsidP="00CA5E99">
            <w:r w:rsidRPr="00E9339A">
              <w:t>Chloroform</w:t>
            </w:r>
          </w:p>
        </w:tc>
      </w:tr>
      <w:tr w:rsidR="00CA5E99" w:rsidRPr="00E9339A" w:rsidTr="00CA5E99">
        <w:trPr>
          <w:trHeight w:val="255"/>
        </w:trPr>
        <w:tc>
          <w:tcPr>
            <w:tcW w:w="5160" w:type="dxa"/>
            <w:noWrap/>
            <w:vAlign w:val="bottom"/>
          </w:tcPr>
          <w:p w:rsidR="00CA5E99" w:rsidRPr="00E9339A" w:rsidRDefault="00CA5E99" w:rsidP="00CA5E99"/>
        </w:tc>
        <w:tc>
          <w:tcPr>
            <w:tcW w:w="5040" w:type="dxa"/>
            <w:vAlign w:val="bottom"/>
          </w:tcPr>
          <w:p w:rsidR="00CA5E99" w:rsidRPr="00E9339A" w:rsidRDefault="00CA5E99" w:rsidP="00CA5E99">
            <w:r w:rsidRPr="00E9339A">
              <w:t>DDD</w:t>
            </w:r>
          </w:p>
        </w:tc>
      </w:tr>
      <w:tr w:rsidR="00CA5E99" w:rsidRPr="00E9339A" w:rsidTr="00CA5E99">
        <w:trPr>
          <w:trHeight w:val="255"/>
        </w:trPr>
        <w:tc>
          <w:tcPr>
            <w:tcW w:w="5160" w:type="dxa"/>
            <w:noWrap/>
            <w:vAlign w:val="bottom"/>
          </w:tcPr>
          <w:p w:rsidR="00CA5E99" w:rsidRPr="00E9339A" w:rsidRDefault="00CA5E99" w:rsidP="00CA5E99">
            <w:pPr>
              <w:rPr>
                <w:b/>
                <w:bCs/>
                <w:u w:val="single"/>
              </w:rPr>
            </w:pPr>
            <w:r w:rsidRPr="00E9339A">
              <w:rPr>
                <w:b/>
                <w:bCs/>
                <w:u w:val="single"/>
              </w:rPr>
              <w:t>Circulatory System</w:t>
            </w:r>
          </w:p>
        </w:tc>
        <w:tc>
          <w:tcPr>
            <w:tcW w:w="5040" w:type="dxa"/>
            <w:vAlign w:val="bottom"/>
          </w:tcPr>
          <w:p w:rsidR="00CA5E99" w:rsidRPr="00E9339A" w:rsidRDefault="00CA5E99" w:rsidP="00CA5E99">
            <w:r w:rsidRPr="00E9339A">
              <w:t>DDE</w:t>
            </w:r>
          </w:p>
        </w:tc>
      </w:tr>
      <w:tr w:rsidR="00CA5E99" w:rsidRPr="00E9339A" w:rsidTr="00CA5E99">
        <w:trPr>
          <w:trHeight w:val="255"/>
        </w:trPr>
        <w:tc>
          <w:tcPr>
            <w:tcW w:w="5160" w:type="dxa"/>
            <w:noWrap/>
            <w:vAlign w:val="bottom"/>
          </w:tcPr>
          <w:p w:rsidR="00CA5E99" w:rsidRPr="00E9339A" w:rsidRDefault="00CA5E99" w:rsidP="00CA5E99">
            <w:r w:rsidRPr="00E9339A">
              <w:t>Benzene</w:t>
            </w:r>
          </w:p>
        </w:tc>
        <w:tc>
          <w:tcPr>
            <w:tcW w:w="5040" w:type="dxa"/>
            <w:vAlign w:val="bottom"/>
          </w:tcPr>
          <w:p w:rsidR="00CA5E99" w:rsidRPr="00E9339A" w:rsidRDefault="00CA5E99" w:rsidP="00CA5E99">
            <w:r w:rsidRPr="00E9339A">
              <w:t>DDT</w:t>
            </w:r>
          </w:p>
        </w:tc>
      </w:tr>
      <w:tr w:rsidR="00CA5E99" w:rsidRPr="00E9339A" w:rsidTr="00CA5E99">
        <w:trPr>
          <w:trHeight w:val="255"/>
        </w:trPr>
        <w:tc>
          <w:tcPr>
            <w:tcW w:w="5160" w:type="dxa"/>
            <w:noWrap/>
            <w:vAlign w:val="bottom"/>
          </w:tcPr>
          <w:p w:rsidR="00CA5E99" w:rsidRPr="00E9339A" w:rsidRDefault="00CA5E99" w:rsidP="00CA5E99">
            <w:r w:rsidRPr="00E9339A">
              <w:t>1,2-Dibromoethane</w:t>
            </w:r>
          </w:p>
        </w:tc>
        <w:tc>
          <w:tcPr>
            <w:tcW w:w="5040" w:type="dxa"/>
            <w:vAlign w:val="bottom"/>
          </w:tcPr>
          <w:p w:rsidR="00CA5E99" w:rsidRPr="00E9339A" w:rsidRDefault="00CA5E99" w:rsidP="00CA5E99">
            <w:r w:rsidRPr="00E9339A">
              <w:t>1,2-Dichloropropane</w:t>
            </w:r>
          </w:p>
        </w:tc>
      </w:tr>
      <w:tr w:rsidR="00CA5E99" w:rsidRPr="00E9339A" w:rsidTr="00CA5E99">
        <w:trPr>
          <w:trHeight w:val="255"/>
        </w:trPr>
        <w:tc>
          <w:tcPr>
            <w:tcW w:w="5160" w:type="dxa"/>
            <w:noWrap/>
            <w:vAlign w:val="bottom"/>
          </w:tcPr>
          <w:p w:rsidR="00CA5E99" w:rsidRPr="00E9339A" w:rsidRDefault="00CA5E99" w:rsidP="00CA5E99">
            <w:r w:rsidRPr="00E9339A">
              <w:t>1,2-Dichloroethane</w:t>
            </w:r>
          </w:p>
        </w:tc>
        <w:tc>
          <w:tcPr>
            <w:tcW w:w="5040" w:type="dxa"/>
            <w:vAlign w:val="bottom"/>
          </w:tcPr>
          <w:p w:rsidR="00CA5E99" w:rsidRPr="00E9339A" w:rsidRDefault="00CA5E99" w:rsidP="00CA5E99">
            <w:r w:rsidRPr="00E9339A">
              <w:t>Dieldrin</w:t>
            </w:r>
          </w:p>
        </w:tc>
      </w:tr>
      <w:tr w:rsidR="00CA5E99" w:rsidRPr="00E9339A" w:rsidTr="00CA5E99">
        <w:trPr>
          <w:trHeight w:val="255"/>
        </w:trPr>
        <w:tc>
          <w:tcPr>
            <w:tcW w:w="5160" w:type="dxa"/>
            <w:noWrap/>
            <w:vAlign w:val="bottom"/>
          </w:tcPr>
          <w:p w:rsidR="00CA5E99" w:rsidRPr="00E9339A" w:rsidRDefault="00CA5E99" w:rsidP="00CA5E99">
            <w:r w:rsidRPr="00E9339A">
              <w:t>Pentachlorophenol</w:t>
            </w:r>
          </w:p>
        </w:tc>
        <w:tc>
          <w:tcPr>
            <w:tcW w:w="5040" w:type="dxa"/>
            <w:vAlign w:val="bottom"/>
          </w:tcPr>
          <w:p w:rsidR="00CA5E99" w:rsidRPr="00E9339A" w:rsidRDefault="00CA5E99" w:rsidP="00CA5E99">
            <w:r w:rsidRPr="00E9339A">
              <w:t>2,4-Dinitrotoluene</w:t>
            </w:r>
          </w:p>
        </w:tc>
      </w:tr>
      <w:tr w:rsidR="00CA5E99" w:rsidRPr="00E9339A" w:rsidTr="00CA5E99">
        <w:trPr>
          <w:trHeight w:val="255"/>
        </w:trPr>
        <w:tc>
          <w:tcPr>
            <w:tcW w:w="5160" w:type="dxa"/>
            <w:noWrap/>
            <w:vAlign w:val="bottom"/>
          </w:tcPr>
          <w:p w:rsidR="00CA5E99" w:rsidRPr="00E9339A" w:rsidRDefault="00CA5E99" w:rsidP="00CA5E99">
            <w:r w:rsidRPr="00E9339A">
              <w:t>2,4,6-Trichlorophenol</w:t>
            </w:r>
          </w:p>
        </w:tc>
        <w:tc>
          <w:tcPr>
            <w:tcW w:w="5040" w:type="dxa"/>
            <w:vAlign w:val="bottom"/>
          </w:tcPr>
          <w:p w:rsidR="00CA5E99" w:rsidRPr="00E9339A" w:rsidRDefault="00CA5E99" w:rsidP="00CA5E99">
            <w:r w:rsidRPr="00E9339A">
              <w:t>2,6-Dinitrotoluene</w:t>
            </w:r>
          </w:p>
        </w:tc>
      </w:tr>
      <w:tr w:rsidR="00CA5E99" w:rsidRPr="00E9339A" w:rsidTr="00CA5E99">
        <w:trPr>
          <w:trHeight w:val="255"/>
        </w:trPr>
        <w:tc>
          <w:tcPr>
            <w:tcW w:w="5160" w:type="dxa"/>
            <w:noWrap/>
            <w:vAlign w:val="bottom"/>
          </w:tcPr>
          <w:p w:rsidR="00CA5E99" w:rsidRPr="00E9339A" w:rsidRDefault="00CA5E99" w:rsidP="00CA5E99"/>
        </w:tc>
        <w:tc>
          <w:tcPr>
            <w:tcW w:w="5040" w:type="dxa"/>
            <w:vAlign w:val="bottom"/>
          </w:tcPr>
          <w:p w:rsidR="00CA5E99" w:rsidRPr="00E9339A" w:rsidRDefault="00CA5E99" w:rsidP="00CA5E99">
            <w:r w:rsidRPr="00E9339A">
              <w:t>p-Dioxane</w:t>
            </w:r>
          </w:p>
        </w:tc>
      </w:tr>
      <w:tr w:rsidR="00CA5E99" w:rsidRPr="00E9339A" w:rsidTr="00CA5E99">
        <w:trPr>
          <w:trHeight w:val="255"/>
        </w:trPr>
        <w:tc>
          <w:tcPr>
            <w:tcW w:w="5160" w:type="dxa"/>
            <w:noWrap/>
            <w:vAlign w:val="bottom"/>
          </w:tcPr>
          <w:p w:rsidR="00CA5E99" w:rsidRPr="00E9339A" w:rsidRDefault="00CA5E99" w:rsidP="00CA5E99">
            <w:pPr>
              <w:rPr>
                <w:b/>
                <w:bCs/>
                <w:u w:val="single"/>
              </w:rPr>
            </w:pPr>
            <w:r w:rsidRPr="00E9339A">
              <w:rPr>
                <w:b/>
                <w:bCs/>
                <w:u w:val="single"/>
              </w:rPr>
              <w:t>Gall Bladder</w:t>
            </w:r>
          </w:p>
        </w:tc>
        <w:tc>
          <w:tcPr>
            <w:tcW w:w="5040" w:type="dxa"/>
            <w:vAlign w:val="bottom"/>
          </w:tcPr>
          <w:p w:rsidR="00CA5E99" w:rsidRPr="00E9339A" w:rsidRDefault="00CA5E99" w:rsidP="00CA5E99">
            <w:r w:rsidRPr="00E9339A">
              <w:t>Heptachlor</w:t>
            </w:r>
          </w:p>
        </w:tc>
      </w:tr>
      <w:tr w:rsidR="00CA5E99" w:rsidRPr="00E9339A" w:rsidTr="00CA5E99">
        <w:trPr>
          <w:trHeight w:val="255"/>
        </w:trPr>
        <w:tc>
          <w:tcPr>
            <w:tcW w:w="5160" w:type="dxa"/>
            <w:noWrap/>
            <w:vAlign w:val="bottom"/>
          </w:tcPr>
          <w:p w:rsidR="00CA5E99" w:rsidRPr="00E9339A" w:rsidRDefault="00CA5E99" w:rsidP="00CA5E99">
            <w:pPr>
              <w:rPr>
                <w:bCs/>
              </w:rPr>
            </w:pPr>
            <w:r w:rsidRPr="00E9339A">
              <w:rPr>
                <w:bCs/>
              </w:rPr>
              <w:t>p-Dioxane (inhalation only)</w:t>
            </w:r>
          </w:p>
        </w:tc>
        <w:tc>
          <w:tcPr>
            <w:tcW w:w="5040" w:type="dxa"/>
            <w:vAlign w:val="bottom"/>
          </w:tcPr>
          <w:p w:rsidR="00CA5E99" w:rsidRPr="00E9339A" w:rsidRDefault="00CA5E99" w:rsidP="00CA5E99">
            <w:r w:rsidRPr="00E9339A">
              <w:t>Heptachlor epoxide</w:t>
            </w:r>
          </w:p>
        </w:tc>
      </w:tr>
      <w:tr w:rsidR="00CA5E99" w:rsidRPr="00E9339A" w:rsidTr="00CA5E99">
        <w:trPr>
          <w:trHeight w:val="255"/>
        </w:trPr>
        <w:tc>
          <w:tcPr>
            <w:tcW w:w="5160" w:type="dxa"/>
            <w:noWrap/>
            <w:vAlign w:val="bottom"/>
          </w:tcPr>
          <w:p w:rsidR="00CA5E99" w:rsidRPr="00E9339A" w:rsidRDefault="00CA5E99" w:rsidP="00CA5E99">
            <w:pPr>
              <w:rPr>
                <w:bCs/>
              </w:rPr>
            </w:pPr>
          </w:p>
        </w:tc>
        <w:tc>
          <w:tcPr>
            <w:tcW w:w="5040" w:type="dxa"/>
            <w:vAlign w:val="bottom"/>
          </w:tcPr>
          <w:p w:rsidR="00CA5E99" w:rsidRPr="00E9339A" w:rsidRDefault="00CA5E99" w:rsidP="00CA5E99">
            <w:r w:rsidRPr="00E9339A">
              <w:t>Hexachlorobenzene</w:t>
            </w:r>
          </w:p>
        </w:tc>
      </w:tr>
      <w:tr w:rsidR="00CA5E99" w:rsidRPr="00E9339A" w:rsidTr="00CA5E99">
        <w:trPr>
          <w:trHeight w:val="255"/>
        </w:trPr>
        <w:tc>
          <w:tcPr>
            <w:tcW w:w="5160" w:type="dxa"/>
            <w:noWrap/>
            <w:vAlign w:val="bottom"/>
          </w:tcPr>
          <w:p w:rsidR="00CA5E99" w:rsidRPr="00E9339A" w:rsidRDefault="00CA5E99" w:rsidP="00CA5E99">
            <w:pPr>
              <w:rPr>
                <w:b/>
                <w:bCs/>
                <w:u w:val="single"/>
              </w:rPr>
            </w:pPr>
            <w:r w:rsidRPr="00E9339A">
              <w:rPr>
                <w:b/>
                <w:bCs/>
                <w:u w:val="single"/>
              </w:rPr>
              <w:t>Gastrointestinal System</w:t>
            </w:r>
          </w:p>
        </w:tc>
        <w:tc>
          <w:tcPr>
            <w:tcW w:w="5040" w:type="dxa"/>
            <w:vAlign w:val="bottom"/>
          </w:tcPr>
          <w:p w:rsidR="00CA5E99" w:rsidRPr="00E9339A" w:rsidRDefault="00CA5E99" w:rsidP="00CA5E99">
            <w:r w:rsidRPr="00E9339A">
              <w:t>alpha-HCH (alpha-BHC)</w:t>
            </w:r>
          </w:p>
        </w:tc>
      </w:tr>
      <w:tr w:rsidR="00CA5E99" w:rsidRPr="00E9339A" w:rsidTr="00CA5E99">
        <w:trPr>
          <w:trHeight w:val="255"/>
        </w:trPr>
        <w:tc>
          <w:tcPr>
            <w:tcW w:w="5160" w:type="dxa"/>
            <w:noWrap/>
            <w:vAlign w:val="bottom"/>
          </w:tcPr>
          <w:p w:rsidR="00CA5E99" w:rsidRPr="00E9339A" w:rsidRDefault="00CA5E99" w:rsidP="00CA5E99">
            <w:r w:rsidRPr="00E9339A">
              <w:t>Benzo(a)anthracene (ingestion only)</w:t>
            </w:r>
          </w:p>
        </w:tc>
        <w:tc>
          <w:tcPr>
            <w:tcW w:w="5040" w:type="dxa"/>
            <w:vAlign w:val="bottom"/>
          </w:tcPr>
          <w:p w:rsidR="00CA5E99" w:rsidRPr="00E9339A" w:rsidRDefault="00CA5E99" w:rsidP="00CA5E99">
            <w:r w:rsidRPr="00E9339A">
              <w:t>gamma-HCH (gamma-BHC)</w:t>
            </w:r>
          </w:p>
        </w:tc>
      </w:tr>
      <w:tr w:rsidR="00CA5E99" w:rsidRPr="00E9339A" w:rsidTr="00CA5E99">
        <w:trPr>
          <w:trHeight w:val="255"/>
        </w:trPr>
        <w:tc>
          <w:tcPr>
            <w:tcW w:w="5160" w:type="dxa"/>
            <w:noWrap/>
            <w:vAlign w:val="bottom"/>
          </w:tcPr>
          <w:p w:rsidR="00CA5E99" w:rsidRPr="00E9339A" w:rsidRDefault="00CA5E99" w:rsidP="00CA5E99">
            <w:r w:rsidRPr="00E9339A">
              <w:t>Benzo(b)fluoranthene (ingestion only)</w:t>
            </w:r>
          </w:p>
        </w:tc>
        <w:tc>
          <w:tcPr>
            <w:tcW w:w="5040" w:type="dxa"/>
            <w:vAlign w:val="bottom"/>
          </w:tcPr>
          <w:p w:rsidR="00CA5E99" w:rsidRPr="00E9339A" w:rsidRDefault="00CA5E99" w:rsidP="00CA5E99">
            <w:r w:rsidRPr="00E9339A">
              <w:t>Methylene Chloride</w:t>
            </w:r>
          </w:p>
        </w:tc>
      </w:tr>
      <w:tr w:rsidR="00CA5E99" w:rsidRPr="00E9339A" w:rsidTr="00CA5E99">
        <w:trPr>
          <w:trHeight w:val="255"/>
        </w:trPr>
        <w:tc>
          <w:tcPr>
            <w:tcW w:w="5160" w:type="dxa"/>
            <w:noWrap/>
            <w:vAlign w:val="bottom"/>
          </w:tcPr>
          <w:p w:rsidR="00CA5E99" w:rsidRPr="00E9339A" w:rsidRDefault="00CA5E99" w:rsidP="00CA5E99">
            <w:r w:rsidRPr="00E9339A">
              <w:t>Benzo(k)flouranthene (ingestion only)</w:t>
            </w:r>
          </w:p>
        </w:tc>
        <w:tc>
          <w:tcPr>
            <w:tcW w:w="5040" w:type="dxa"/>
            <w:vAlign w:val="bottom"/>
          </w:tcPr>
          <w:p w:rsidR="00CA5E99" w:rsidRPr="00E9339A" w:rsidRDefault="00CA5E99" w:rsidP="00CA5E99">
            <w:r w:rsidRPr="00E9339A">
              <w:t>Nitrobenzene</w:t>
            </w:r>
          </w:p>
        </w:tc>
      </w:tr>
      <w:tr w:rsidR="00CA5E99" w:rsidRPr="00E9339A" w:rsidTr="00CA5E99">
        <w:trPr>
          <w:trHeight w:val="255"/>
        </w:trPr>
        <w:tc>
          <w:tcPr>
            <w:tcW w:w="5160" w:type="dxa"/>
            <w:noWrap/>
            <w:vAlign w:val="bottom"/>
          </w:tcPr>
          <w:p w:rsidR="00CA5E99" w:rsidRPr="00E9339A" w:rsidRDefault="00CA5E99" w:rsidP="00CA5E99">
            <w:r w:rsidRPr="00E9339A">
              <w:t>Benzo(a)pyrene (ingestion only)</w:t>
            </w:r>
          </w:p>
        </w:tc>
        <w:tc>
          <w:tcPr>
            <w:tcW w:w="5040" w:type="dxa"/>
            <w:vAlign w:val="bottom"/>
          </w:tcPr>
          <w:p w:rsidR="00CA5E99" w:rsidRPr="00E9339A" w:rsidRDefault="00CA5E99" w:rsidP="00CA5E99">
            <w:r w:rsidRPr="00E9339A">
              <w:t>n-Nitrosodiphenylamine (inhalation only)</w:t>
            </w:r>
          </w:p>
        </w:tc>
      </w:tr>
      <w:tr w:rsidR="00CA5E99" w:rsidRPr="00E9339A" w:rsidTr="00CA5E99">
        <w:trPr>
          <w:trHeight w:val="255"/>
        </w:trPr>
        <w:tc>
          <w:tcPr>
            <w:tcW w:w="5160" w:type="dxa"/>
            <w:noWrap/>
            <w:vAlign w:val="bottom"/>
          </w:tcPr>
          <w:p w:rsidR="00CA5E99" w:rsidRPr="00E9339A" w:rsidRDefault="00CA5E99" w:rsidP="00CA5E99">
            <w:r w:rsidRPr="00E9339A">
              <w:t>Bromoform</w:t>
            </w:r>
          </w:p>
        </w:tc>
        <w:tc>
          <w:tcPr>
            <w:tcW w:w="5040" w:type="dxa"/>
            <w:vAlign w:val="bottom"/>
          </w:tcPr>
          <w:p w:rsidR="00CA5E99" w:rsidRPr="00E9339A" w:rsidRDefault="00CA5E99" w:rsidP="00CA5E99">
            <w:r w:rsidRPr="00E9339A">
              <w:t>n-Nitrosodi-n-propylamine</w:t>
            </w:r>
          </w:p>
        </w:tc>
      </w:tr>
      <w:tr w:rsidR="00CA5E99" w:rsidRPr="00E9339A" w:rsidTr="00CA5E99">
        <w:trPr>
          <w:trHeight w:val="255"/>
        </w:trPr>
        <w:tc>
          <w:tcPr>
            <w:tcW w:w="5160" w:type="dxa"/>
            <w:noWrap/>
            <w:vAlign w:val="bottom"/>
          </w:tcPr>
          <w:p w:rsidR="00CA5E99" w:rsidRPr="00E9339A" w:rsidRDefault="00CA5E99" w:rsidP="00CA5E99">
            <w:r w:rsidRPr="00E9339A">
              <w:t>Chrysene (ingestion only)</w:t>
            </w:r>
          </w:p>
        </w:tc>
        <w:tc>
          <w:tcPr>
            <w:tcW w:w="5040" w:type="dxa"/>
            <w:vAlign w:val="bottom"/>
          </w:tcPr>
          <w:p w:rsidR="00CA5E99" w:rsidRPr="00E9339A" w:rsidRDefault="00CA5E99" w:rsidP="00CA5E99">
            <w:r w:rsidRPr="00E9339A">
              <w:t>Pentachlorophenol</w:t>
            </w:r>
          </w:p>
        </w:tc>
      </w:tr>
      <w:tr w:rsidR="00CA5E99" w:rsidRPr="00E9339A" w:rsidTr="00CA5E99">
        <w:trPr>
          <w:trHeight w:val="255"/>
        </w:trPr>
        <w:tc>
          <w:tcPr>
            <w:tcW w:w="5160" w:type="dxa"/>
            <w:noWrap/>
            <w:vAlign w:val="bottom"/>
          </w:tcPr>
          <w:p w:rsidR="00CA5E99" w:rsidRPr="00E9339A" w:rsidRDefault="00CA5E99" w:rsidP="00CA5E99">
            <w:r w:rsidRPr="00E9339A">
              <w:t>Dibenzo(a,h)anthracene (ingestion only)</w:t>
            </w:r>
          </w:p>
        </w:tc>
        <w:tc>
          <w:tcPr>
            <w:tcW w:w="5040" w:type="dxa"/>
            <w:vAlign w:val="bottom"/>
          </w:tcPr>
          <w:p w:rsidR="00CA5E99" w:rsidRPr="00E9339A" w:rsidRDefault="00CA5E99" w:rsidP="00CA5E99">
            <w:r w:rsidRPr="00E9339A">
              <w:t>Polychlorinated biphenyls (PCBs)</w:t>
            </w:r>
          </w:p>
        </w:tc>
      </w:tr>
      <w:tr w:rsidR="00CA5E99" w:rsidRPr="00E9339A" w:rsidTr="00CA5E99">
        <w:trPr>
          <w:trHeight w:val="255"/>
        </w:trPr>
        <w:tc>
          <w:tcPr>
            <w:tcW w:w="5160" w:type="dxa"/>
            <w:noWrap/>
            <w:vAlign w:val="bottom"/>
          </w:tcPr>
          <w:p w:rsidR="00CA5E99" w:rsidRPr="00E9339A" w:rsidRDefault="00CA5E99" w:rsidP="00CA5E99">
            <w:r w:rsidRPr="00E9339A">
              <w:t>1,2-Dibromoethane (ingestion only)</w:t>
            </w:r>
          </w:p>
        </w:tc>
        <w:tc>
          <w:tcPr>
            <w:tcW w:w="5040" w:type="dxa"/>
            <w:vAlign w:val="bottom"/>
          </w:tcPr>
          <w:p w:rsidR="00CA5E99" w:rsidRPr="00E9339A" w:rsidRDefault="00CA5E99" w:rsidP="00CA5E99">
            <w:r w:rsidRPr="00E9339A">
              <w:t>Tetrachloroethylene</w:t>
            </w:r>
          </w:p>
        </w:tc>
      </w:tr>
      <w:tr w:rsidR="00CA5E99" w:rsidRPr="00E9339A" w:rsidTr="00CA5E99">
        <w:trPr>
          <w:trHeight w:val="255"/>
        </w:trPr>
        <w:tc>
          <w:tcPr>
            <w:tcW w:w="5160" w:type="dxa"/>
            <w:noWrap/>
            <w:vAlign w:val="bottom"/>
          </w:tcPr>
          <w:p w:rsidR="00CA5E99" w:rsidRPr="00E9339A" w:rsidRDefault="00CA5E99" w:rsidP="00CA5E99">
            <w:r w:rsidRPr="00E9339A">
              <w:t>Indeno(1,2,3-cd)pyrene (ingestion only)</w:t>
            </w:r>
          </w:p>
        </w:tc>
        <w:tc>
          <w:tcPr>
            <w:tcW w:w="5040" w:type="dxa"/>
            <w:vAlign w:val="bottom"/>
          </w:tcPr>
          <w:p w:rsidR="00CA5E99" w:rsidRPr="00E9339A" w:rsidRDefault="00CA5E99" w:rsidP="00CA5E99">
            <w:r w:rsidRPr="00E9339A">
              <w:t>Toxaphene</w:t>
            </w:r>
          </w:p>
        </w:tc>
      </w:tr>
      <w:tr w:rsidR="00CA5E99" w:rsidRPr="00E9339A" w:rsidTr="00CA5E99">
        <w:trPr>
          <w:trHeight w:val="255"/>
        </w:trPr>
        <w:tc>
          <w:tcPr>
            <w:tcW w:w="5160" w:type="dxa"/>
            <w:noWrap/>
            <w:vAlign w:val="bottom"/>
          </w:tcPr>
          <w:p w:rsidR="00CA5E99" w:rsidRPr="00E9339A" w:rsidRDefault="00CA5E99" w:rsidP="00CA5E99"/>
        </w:tc>
        <w:tc>
          <w:tcPr>
            <w:tcW w:w="5040" w:type="dxa"/>
            <w:vAlign w:val="bottom"/>
          </w:tcPr>
          <w:p w:rsidR="00CA5E99" w:rsidRPr="00E9339A" w:rsidRDefault="00CA5E99" w:rsidP="00CA5E99">
            <w:r w:rsidRPr="00E9339A">
              <w:t>Trichloroethylene</w:t>
            </w:r>
          </w:p>
        </w:tc>
      </w:tr>
      <w:tr w:rsidR="00CA5E99" w:rsidRPr="00E9339A" w:rsidTr="00CA5E99">
        <w:trPr>
          <w:trHeight w:val="255"/>
        </w:trPr>
        <w:tc>
          <w:tcPr>
            <w:tcW w:w="5160" w:type="dxa"/>
            <w:noWrap/>
            <w:vAlign w:val="bottom"/>
          </w:tcPr>
          <w:p w:rsidR="00CA5E99" w:rsidRPr="00E9339A" w:rsidRDefault="00CA5E99" w:rsidP="00CA5E99">
            <w:pPr>
              <w:rPr>
                <w:b/>
                <w:bCs/>
                <w:u w:val="single"/>
              </w:rPr>
            </w:pPr>
            <w:r w:rsidRPr="00E9339A">
              <w:rPr>
                <w:b/>
                <w:bCs/>
                <w:u w:val="single"/>
              </w:rPr>
              <w:t>Kidney</w:t>
            </w:r>
          </w:p>
        </w:tc>
        <w:tc>
          <w:tcPr>
            <w:tcW w:w="5040" w:type="dxa"/>
            <w:vAlign w:val="bottom"/>
          </w:tcPr>
          <w:p w:rsidR="00CA5E99" w:rsidRPr="00E9339A" w:rsidRDefault="00CA5E99" w:rsidP="00CA5E99">
            <w:r w:rsidRPr="00E9339A">
              <w:t>Vinyl Chloride (I/C &amp; CW)</w:t>
            </w:r>
          </w:p>
        </w:tc>
      </w:tr>
      <w:tr w:rsidR="00CA5E99" w:rsidRPr="00E9339A" w:rsidTr="00CA5E99">
        <w:trPr>
          <w:trHeight w:val="255"/>
        </w:trPr>
        <w:tc>
          <w:tcPr>
            <w:tcW w:w="5160" w:type="dxa"/>
            <w:noWrap/>
            <w:vAlign w:val="bottom"/>
          </w:tcPr>
          <w:p w:rsidR="00CA5E99" w:rsidRPr="00E9339A" w:rsidRDefault="00CA5E99" w:rsidP="00CA5E99">
            <w:r w:rsidRPr="00E9339A">
              <w:t>Bromodichloromethane (ingestion only)</w:t>
            </w:r>
          </w:p>
        </w:tc>
        <w:tc>
          <w:tcPr>
            <w:tcW w:w="5040" w:type="dxa"/>
            <w:vAlign w:val="bottom"/>
          </w:tcPr>
          <w:p w:rsidR="00CA5E99" w:rsidRPr="00E9339A" w:rsidRDefault="00CA5E99" w:rsidP="00CA5E99">
            <w:r w:rsidRPr="00E9339A">
              <w:t>Vinyl Chloride (Res.)</w:t>
            </w:r>
          </w:p>
        </w:tc>
      </w:tr>
      <w:tr w:rsidR="00CA5E99" w:rsidRPr="00E9339A" w:rsidTr="00CA5E99">
        <w:trPr>
          <w:trHeight w:val="255"/>
        </w:trPr>
        <w:tc>
          <w:tcPr>
            <w:tcW w:w="5160" w:type="dxa"/>
            <w:noWrap/>
            <w:vAlign w:val="bottom"/>
          </w:tcPr>
          <w:p w:rsidR="00CA5E99" w:rsidRPr="00E9339A" w:rsidRDefault="00CA5E99" w:rsidP="00CA5E99">
            <w:r w:rsidRPr="00E9339A">
              <w:t>Chloroform (ingestion only)</w:t>
            </w:r>
          </w:p>
        </w:tc>
        <w:tc>
          <w:tcPr>
            <w:tcW w:w="5040" w:type="dxa"/>
            <w:vAlign w:val="bottom"/>
          </w:tcPr>
          <w:p w:rsidR="00CA5E99" w:rsidRPr="00E9339A" w:rsidRDefault="00CA5E99" w:rsidP="00CA5E99"/>
        </w:tc>
      </w:tr>
      <w:tr w:rsidR="00CA5E99" w:rsidRPr="00E9339A" w:rsidTr="00CA5E99">
        <w:trPr>
          <w:trHeight w:val="255"/>
        </w:trPr>
        <w:tc>
          <w:tcPr>
            <w:tcW w:w="5160" w:type="dxa"/>
            <w:noWrap/>
            <w:vAlign w:val="bottom"/>
          </w:tcPr>
          <w:p w:rsidR="00CA5E99" w:rsidRPr="00E9339A" w:rsidRDefault="00CA5E99" w:rsidP="00CA5E99">
            <w:r w:rsidRPr="00E9339A">
              <w:t>1,2-Dibromo-3-chloropropane (ingestion only)</w:t>
            </w:r>
          </w:p>
        </w:tc>
        <w:tc>
          <w:tcPr>
            <w:tcW w:w="5040" w:type="dxa"/>
            <w:vAlign w:val="bottom"/>
          </w:tcPr>
          <w:p w:rsidR="00CA5E99" w:rsidRPr="00E9339A" w:rsidRDefault="00CA5E99" w:rsidP="00CA5E99">
            <w:pPr>
              <w:rPr>
                <w:b/>
                <w:bCs/>
                <w:u w:val="single"/>
              </w:rPr>
            </w:pPr>
            <w:r w:rsidRPr="00E9339A">
              <w:rPr>
                <w:b/>
                <w:bCs/>
                <w:u w:val="single"/>
              </w:rPr>
              <w:t>Mammary Gland</w:t>
            </w:r>
          </w:p>
        </w:tc>
      </w:tr>
      <w:tr w:rsidR="00CA5E99" w:rsidRPr="00E9339A" w:rsidTr="00CA5E99">
        <w:trPr>
          <w:trHeight w:val="255"/>
        </w:trPr>
        <w:tc>
          <w:tcPr>
            <w:tcW w:w="5160" w:type="dxa"/>
            <w:noWrap/>
            <w:vAlign w:val="bottom"/>
          </w:tcPr>
          <w:p w:rsidR="00CA5E99" w:rsidRPr="00E9339A" w:rsidRDefault="00CA5E99" w:rsidP="00CA5E99">
            <w:pPr>
              <w:rPr>
                <w:bCs/>
              </w:rPr>
            </w:pPr>
            <w:r w:rsidRPr="00E9339A">
              <w:rPr>
                <w:bCs/>
              </w:rPr>
              <w:t>Nitrobenzene</w:t>
            </w:r>
          </w:p>
        </w:tc>
        <w:tc>
          <w:tcPr>
            <w:tcW w:w="5040" w:type="dxa"/>
            <w:vAlign w:val="bottom"/>
          </w:tcPr>
          <w:p w:rsidR="00CA5E99" w:rsidRPr="00E9339A" w:rsidRDefault="00CA5E99" w:rsidP="00CA5E99">
            <w:r w:rsidRPr="00E9339A">
              <w:t>3,3'-Dichlorobenzidine</w:t>
            </w:r>
          </w:p>
        </w:tc>
      </w:tr>
      <w:tr w:rsidR="00CA5E99" w:rsidRPr="00E9339A" w:rsidTr="00CA5E99">
        <w:trPr>
          <w:trHeight w:val="255"/>
        </w:trPr>
        <w:tc>
          <w:tcPr>
            <w:tcW w:w="5160" w:type="dxa"/>
            <w:noWrap/>
            <w:vAlign w:val="bottom"/>
          </w:tcPr>
          <w:p w:rsidR="00CA5E99" w:rsidRPr="00E9339A" w:rsidRDefault="00CA5E99" w:rsidP="00CA5E99">
            <w:pPr>
              <w:rPr>
                <w:b/>
                <w:bCs/>
              </w:rPr>
            </w:pPr>
          </w:p>
        </w:tc>
        <w:tc>
          <w:tcPr>
            <w:tcW w:w="5040" w:type="dxa"/>
            <w:vAlign w:val="bottom"/>
          </w:tcPr>
          <w:p w:rsidR="00CA5E99" w:rsidRPr="00E9339A" w:rsidRDefault="00CA5E99" w:rsidP="00CA5E99">
            <w:r w:rsidRPr="00E9339A">
              <w:t>2,4-Dinitrotoluene</w:t>
            </w:r>
          </w:p>
        </w:tc>
      </w:tr>
      <w:tr w:rsidR="00CA5E99" w:rsidRPr="00E9339A" w:rsidTr="00CA5E99">
        <w:trPr>
          <w:trHeight w:val="255"/>
        </w:trPr>
        <w:tc>
          <w:tcPr>
            <w:tcW w:w="5160" w:type="dxa"/>
            <w:noWrap/>
            <w:vAlign w:val="bottom"/>
          </w:tcPr>
          <w:p w:rsidR="00CA5E99" w:rsidRPr="00E9339A" w:rsidRDefault="00CA5E99" w:rsidP="00CA5E99">
            <w:pPr>
              <w:rPr>
                <w:b/>
                <w:bCs/>
                <w:u w:val="single"/>
              </w:rPr>
            </w:pPr>
            <w:r w:rsidRPr="00E9339A">
              <w:rPr>
                <w:b/>
                <w:bCs/>
                <w:u w:val="single"/>
              </w:rPr>
              <w:t>Liver</w:t>
            </w:r>
          </w:p>
        </w:tc>
        <w:tc>
          <w:tcPr>
            <w:tcW w:w="5040" w:type="dxa"/>
            <w:vAlign w:val="bottom"/>
          </w:tcPr>
          <w:p w:rsidR="00CA5E99" w:rsidRPr="00E9339A" w:rsidRDefault="00CA5E99" w:rsidP="00CA5E99">
            <w:r w:rsidRPr="00E9339A">
              <w:t>2,6-Dinitrotoluene</w:t>
            </w:r>
          </w:p>
        </w:tc>
      </w:tr>
      <w:tr w:rsidR="00CA5E99" w:rsidRPr="00E9339A" w:rsidTr="00CA5E99">
        <w:trPr>
          <w:trHeight w:val="255"/>
        </w:trPr>
        <w:tc>
          <w:tcPr>
            <w:tcW w:w="5160" w:type="dxa"/>
            <w:noWrap/>
            <w:vAlign w:val="bottom"/>
          </w:tcPr>
          <w:p w:rsidR="00CA5E99" w:rsidRPr="00E9339A" w:rsidRDefault="00CA5E99" w:rsidP="00CA5E99">
            <w:r w:rsidRPr="00E9339A">
              <w:t>Aldrin</w:t>
            </w:r>
          </w:p>
        </w:tc>
        <w:tc>
          <w:tcPr>
            <w:tcW w:w="5040" w:type="dxa"/>
            <w:vAlign w:val="bottom"/>
          </w:tcPr>
          <w:p w:rsidR="00CA5E99" w:rsidRPr="00E9339A" w:rsidRDefault="00CA5E99" w:rsidP="00CA5E99"/>
        </w:tc>
      </w:tr>
      <w:tr w:rsidR="00CA5E99" w:rsidRPr="00E9339A" w:rsidTr="00CA5E99">
        <w:trPr>
          <w:trHeight w:val="255"/>
        </w:trPr>
        <w:tc>
          <w:tcPr>
            <w:tcW w:w="5160" w:type="dxa"/>
            <w:noWrap/>
            <w:vAlign w:val="bottom"/>
          </w:tcPr>
          <w:p w:rsidR="00CA5E99" w:rsidRPr="00E9339A" w:rsidRDefault="00CA5E99" w:rsidP="00CA5E99">
            <w:r w:rsidRPr="00E9339A">
              <w:t>Bis(2-chloroethyl)ether</w:t>
            </w:r>
          </w:p>
        </w:tc>
        <w:tc>
          <w:tcPr>
            <w:tcW w:w="5040" w:type="dxa"/>
            <w:vAlign w:val="bottom"/>
          </w:tcPr>
          <w:p w:rsidR="00CA5E99" w:rsidRPr="00E9339A" w:rsidRDefault="00CA5E99" w:rsidP="00CA5E99">
            <w:pPr>
              <w:rPr>
                <w:b/>
                <w:bCs/>
                <w:u w:val="single"/>
              </w:rPr>
            </w:pPr>
            <w:r w:rsidRPr="00E9339A">
              <w:rPr>
                <w:b/>
                <w:bCs/>
                <w:u w:val="single"/>
              </w:rPr>
              <w:t>Respiratory System</w:t>
            </w:r>
          </w:p>
        </w:tc>
      </w:tr>
      <w:tr w:rsidR="00CA5E99" w:rsidRPr="00E9339A" w:rsidTr="00CA5E99">
        <w:trPr>
          <w:trHeight w:val="255"/>
        </w:trPr>
        <w:tc>
          <w:tcPr>
            <w:tcW w:w="5160" w:type="dxa"/>
            <w:noWrap/>
            <w:vAlign w:val="bottom"/>
          </w:tcPr>
          <w:p w:rsidR="00CA5E99" w:rsidRPr="00E9339A" w:rsidRDefault="00CA5E99" w:rsidP="00CA5E99">
            <w:r w:rsidRPr="00E9339A">
              <w:t>Bis(2-ethylhexyl)phthalate</w:t>
            </w:r>
          </w:p>
        </w:tc>
        <w:tc>
          <w:tcPr>
            <w:tcW w:w="5040" w:type="dxa"/>
            <w:vAlign w:val="bottom"/>
          </w:tcPr>
          <w:p w:rsidR="00CA5E99" w:rsidRPr="00E9339A" w:rsidRDefault="00CA5E99" w:rsidP="00CA5E99">
            <w:r w:rsidRPr="00E9339A">
              <w:t>Arsenic (inhalation only)</w:t>
            </w:r>
          </w:p>
        </w:tc>
      </w:tr>
      <w:tr w:rsidR="00CA5E99" w:rsidRPr="00E9339A" w:rsidTr="00CA5E99">
        <w:trPr>
          <w:trHeight w:val="255"/>
        </w:trPr>
        <w:tc>
          <w:tcPr>
            <w:tcW w:w="5160" w:type="dxa"/>
            <w:noWrap/>
            <w:vAlign w:val="bottom"/>
          </w:tcPr>
          <w:p w:rsidR="00CA5E99" w:rsidRPr="00E9339A" w:rsidRDefault="00CA5E99" w:rsidP="00CA5E99">
            <w:r w:rsidRPr="00E9339A">
              <w:t>Carbazole</w:t>
            </w:r>
          </w:p>
        </w:tc>
        <w:tc>
          <w:tcPr>
            <w:tcW w:w="5040" w:type="dxa"/>
            <w:vAlign w:val="bottom"/>
          </w:tcPr>
          <w:p w:rsidR="00CA5E99" w:rsidRPr="00E9339A" w:rsidRDefault="00CA5E99" w:rsidP="00CA5E99">
            <w:r w:rsidRPr="00E9339A">
              <w:t>Benzo(a)anthracene (inhalation only)</w:t>
            </w:r>
          </w:p>
        </w:tc>
      </w:tr>
      <w:tr w:rsidR="00CA5E99" w:rsidRPr="00E9339A" w:rsidTr="00CA5E99">
        <w:trPr>
          <w:trHeight w:val="255"/>
        </w:trPr>
        <w:tc>
          <w:tcPr>
            <w:tcW w:w="5160" w:type="dxa"/>
            <w:noWrap/>
            <w:vAlign w:val="bottom"/>
          </w:tcPr>
          <w:p w:rsidR="00CA5E99" w:rsidRPr="00E9339A" w:rsidRDefault="00CA5E99" w:rsidP="00CA5E99">
            <w:r w:rsidRPr="00E9339A">
              <w:t>Carbon Tetrachloride</w:t>
            </w:r>
          </w:p>
        </w:tc>
        <w:tc>
          <w:tcPr>
            <w:tcW w:w="5040" w:type="dxa"/>
            <w:vAlign w:val="bottom"/>
          </w:tcPr>
          <w:p w:rsidR="00CA5E99" w:rsidRPr="00E9339A" w:rsidRDefault="00CA5E99" w:rsidP="00CA5E99">
            <w:r w:rsidRPr="00E9339A">
              <w:t>Benzo(b)fluoranthene (inhalation only)</w:t>
            </w:r>
          </w:p>
        </w:tc>
      </w:tr>
      <w:tr w:rsidR="00CA5E99" w:rsidRPr="00E9339A" w:rsidTr="00CA5E99">
        <w:trPr>
          <w:trHeight w:val="259"/>
        </w:trPr>
        <w:tc>
          <w:tcPr>
            <w:tcW w:w="5160" w:type="dxa"/>
            <w:noWrap/>
            <w:vAlign w:val="bottom"/>
          </w:tcPr>
          <w:p w:rsidR="00CA5E99" w:rsidRDefault="00CA5E99" w:rsidP="00CA5E99">
            <w:pPr>
              <w:rPr>
                <w:b/>
                <w:bCs/>
                <w:u w:val="single"/>
              </w:rPr>
            </w:pPr>
          </w:p>
          <w:p w:rsidR="00CA5E99" w:rsidRPr="00E9339A" w:rsidRDefault="00CA5E99" w:rsidP="00CA5E99">
            <w:pPr>
              <w:rPr>
                <w:b/>
                <w:bCs/>
                <w:u w:val="single"/>
              </w:rPr>
            </w:pPr>
            <w:r w:rsidRPr="00E9339A">
              <w:rPr>
                <w:b/>
                <w:bCs/>
                <w:u w:val="single"/>
              </w:rPr>
              <w:t>Respiratory System (continued)</w:t>
            </w:r>
          </w:p>
        </w:tc>
        <w:tc>
          <w:tcPr>
            <w:tcW w:w="5040" w:type="dxa"/>
            <w:vAlign w:val="bottom"/>
          </w:tcPr>
          <w:p w:rsidR="00CA5E99" w:rsidRPr="00E9339A" w:rsidRDefault="00CA5E99" w:rsidP="00CA5E99"/>
        </w:tc>
      </w:tr>
      <w:tr w:rsidR="00CA5E99" w:rsidRPr="00E9339A" w:rsidTr="00CA5E99">
        <w:trPr>
          <w:trHeight w:val="259"/>
        </w:trPr>
        <w:tc>
          <w:tcPr>
            <w:tcW w:w="5160" w:type="dxa"/>
            <w:noWrap/>
            <w:vAlign w:val="bottom"/>
          </w:tcPr>
          <w:p w:rsidR="00CA5E99" w:rsidRPr="00E9339A" w:rsidRDefault="00CA5E99" w:rsidP="00CA5E99">
            <w:r w:rsidRPr="00E9339A">
              <w:t>Benzo(k)flouranthene (inhalation only)</w:t>
            </w:r>
          </w:p>
        </w:tc>
        <w:tc>
          <w:tcPr>
            <w:tcW w:w="5040" w:type="dxa"/>
            <w:vAlign w:val="bottom"/>
          </w:tcPr>
          <w:p w:rsidR="00CA5E99" w:rsidRPr="00E9339A" w:rsidRDefault="00CA5E99" w:rsidP="00CA5E99"/>
        </w:tc>
      </w:tr>
      <w:tr w:rsidR="00CA5E99" w:rsidRPr="00E9339A" w:rsidTr="00CA5E99">
        <w:trPr>
          <w:trHeight w:val="259"/>
        </w:trPr>
        <w:tc>
          <w:tcPr>
            <w:tcW w:w="5160" w:type="dxa"/>
            <w:noWrap/>
            <w:vAlign w:val="bottom"/>
          </w:tcPr>
          <w:p w:rsidR="00CA5E99" w:rsidRPr="00E9339A" w:rsidRDefault="00CA5E99" w:rsidP="00CA5E99">
            <w:r w:rsidRPr="00E9339A">
              <w:t>Benzo(a)pyrene (inhalation only)</w:t>
            </w:r>
          </w:p>
        </w:tc>
        <w:tc>
          <w:tcPr>
            <w:tcW w:w="5040" w:type="dxa"/>
            <w:vAlign w:val="bottom"/>
          </w:tcPr>
          <w:p w:rsidR="00CA5E99" w:rsidRPr="00E9339A" w:rsidRDefault="00CA5E99" w:rsidP="00CA5E99"/>
        </w:tc>
      </w:tr>
      <w:tr w:rsidR="00CA5E99" w:rsidRPr="00E9339A" w:rsidTr="00CA5E99">
        <w:trPr>
          <w:trHeight w:val="259"/>
        </w:trPr>
        <w:tc>
          <w:tcPr>
            <w:tcW w:w="5160" w:type="dxa"/>
            <w:noWrap/>
            <w:vAlign w:val="bottom"/>
          </w:tcPr>
          <w:p w:rsidR="00CA5E99" w:rsidRPr="00E9339A" w:rsidRDefault="00CA5E99" w:rsidP="00CA5E99">
            <w:r w:rsidRPr="00E9339A">
              <w:t>Beryllium</w:t>
            </w:r>
          </w:p>
        </w:tc>
        <w:tc>
          <w:tcPr>
            <w:tcW w:w="5040" w:type="dxa"/>
            <w:vAlign w:val="bottom"/>
          </w:tcPr>
          <w:p w:rsidR="00CA5E99" w:rsidRPr="00E9339A" w:rsidRDefault="00CA5E99" w:rsidP="00CA5E99"/>
        </w:tc>
      </w:tr>
      <w:tr w:rsidR="00CA5E99" w:rsidRPr="00E9339A" w:rsidTr="00CA5E99">
        <w:trPr>
          <w:trHeight w:val="259"/>
        </w:trPr>
        <w:tc>
          <w:tcPr>
            <w:tcW w:w="5160" w:type="dxa"/>
            <w:noWrap/>
            <w:vAlign w:val="bottom"/>
          </w:tcPr>
          <w:p w:rsidR="00CA5E99" w:rsidRPr="00E9339A" w:rsidRDefault="00CA5E99" w:rsidP="00CA5E99">
            <w:r w:rsidRPr="00E9339A">
              <w:t>Cadmium</w:t>
            </w:r>
          </w:p>
        </w:tc>
        <w:tc>
          <w:tcPr>
            <w:tcW w:w="5040" w:type="dxa"/>
            <w:vAlign w:val="bottom"/>
          </w:tcPr>
          <w:p w:rsidR="00CA5E99" w:rsidRPr="00E9339A" w:rsidRDefault="00CA5E99" w:rsidP="00CA5E99"/>
        </w:tc>
      </w:tr>
      <w:tr w:rsidR="00CA5E99" w:rsidRPr="00E9339A" w:rsidTr="00CA5E99">
        <w:trPr>
          <w:trHeight w:val="259"/>
        </w:trPr>
        <w:tc>
          <w:tcPr>
            <w:tcW w:w="5160" w:type="dxa"/>
            <w:noWrap/>
            <w:vAlign w:val="bottom"/>
          </w:tcPr>
          <w:p w:rsidR="00CA5E99" w:rsidRPr="00E9339A" w:rsidRDefault="00CA5E99" w:rsidP="00CA5E99">
            <w:r w:rsidRPr="00E9339A">
              <w:lastRenderedPageBreak/>
              <w:t>Chromium (hexavalent ion)</w:t>
            </w:r>
          </w:p>
        </w:tc>
        <w:tc>
          <w:tcPr>
            <w:tcW w:w="5040" w:type="dxa"/>
            <w:vAlign w:val="bottom"/>
          </w:tcPr>
          <w:p w:rsidR="00CA5E99" w:rsidRPr="00E9339A" w:rsidRDefault="00CA5E99" w:rsidP="00CA5E99"/>
        </w:tc>
      </w:tr>
      <w:tr w:rsidR="00CA5E99" w:rsidRPr="00E9339A" w:rsidTr="00CA5E99">
        <w:trPr>
          <w:trHeight w:val="259"/>
        </w:trPr>
        <w:tc>
          <w:tcPr>
            <w:tcW w:w="5160" w:type="dxa"/>
            <w:noWrap/>
            <w:vAlign w:val="bottom"/>
          </w:tcPr>
          <w:p w:rsidR="00CA5E99" w:rsidRPr="00E9339A" w:rsidRDefault="00CA5E99" w:rsidP="00CA5E99">
            <w:r w:rsidRPr="00E9339A">
              <w:t>Chrysene (inhalation only)</w:t>
            </w:r>
          </w:p>
        </w:tc>
        <w:tc>
          <w:tcPr>
            <w:tcW w:w="5040" w:type="dxa"/>
            <w:vAlign w:val="bottom"/>
          </w:tcPr>
          <w:p w:rsidR="00CA5E99" w:rsidRPr="00E9339A" w:rsidRDefault="00CA5E99" w:rsidP="00CA5E99"/>
        </w:tc>
      </w:tr>
      <w:tr w:rsidR="00CA5E99" w:rsidRPr="00E9339A" w:rsidTr="00CA5E99">
        <w:trPr>
          <w:trHeight w:val="259"/>
        </w:trPr>
        <w:tc>
          <w:tcPr>
            <w:tcW w:w="5160" w:type="dxa"/>
            <w:noWrap/>
            <w:vAlign w:val="bottom"/>
          </w:tcPr>
          <w:p w:rsidR="00CA5E99" w:rsidRPr="00E9339A" w:rsidRDefault="00CA5E99" w:rsidP="00CA5E99">
            <w:r w:rsidRPr="00E9339A">
              <w:t xml:space="preserve">Cobalt </w:t>
            </w:r>
          </w:p>
        </w:tc>
        <w:tc>
          <w:tcPr>
            <w:tcW w:w="5040" w:type="dxa"/>
            <w:vAlign w:val="bottom"/>
          </w:tcPr>
          <w:p w:rsidR="00CA5E99" w:rsidRPr="00E9339A" w:rsidRDefault="00CA5E99" w:rsidP="00CA5E99"/>
        </w:tc>
      </w:tr>
      <w:tr w:rsidR="00CA5E99" w:rsidRPr="00E9339A" w:rsidTr="00CA5E99">
        <w:trPr>
          <w:trHeight w:val="259"/>
        </w:trPr>
        <w:tc>
          <w:tcPr>
            <w:tcW w:w="5160" w:type="dxa"/>
            <w:noWrap/>
            <w:vAlign w:val="bottom"/>
          </w:tcPr>
          <w:p w:rsidR="00CA5E99" w:rsidRPr="00E9339A" w:rsidRDefault="00CA5E99" w:rsidP="00CA5E99">
            <w:r w:rsidRPr="00E9339A">
              <w:t>Dibenzo(a,h)anthracene (inhalation only)</w:t>
            </w:r>
          </w:p>
        </w:tc>
        <w:tc>
          <w:tcPr>
            <w:tcW w:w="5040" w:type="dxa"/>
            <w:vAlign w:val="bottom"/>
          </w:tcPr>
          <w:p w:rsidR="00CA5E99" w:rsidRPr="00E9339A" w:rsidRDefault="00CA5E99" w:rsidP="00CA5E99"/>
        </w:tc>
      </w:tr>
      <w:tr w:rsidR="00CA5E99" w:rsidRPr="00E9339A" w:rsidTr="00CA5E99">
        <w:trPr>
          <w:trHeight w:val="259"/>
        </w:trPr>
        <w:tc>
          <w:tcPr>
            <w:tcW w:w="5160" w:type="dxa"/>
            <w:noWrap/>
            <w:vAlign w:val="bottom"/>
          </w:tcPr>
          <w:p w:rsidR="00CA5E99" w:rsidRPr="00E9339A" w:rsidRDefault="00CA5E99" w:rsidP="00CA5E99">
            <w:r w:rsidRPr="00E9339A">
              <w:t>1,2-Dibromo-3-chloropropane (inhalation only)</w:t>
            </w:r>
          </w:p>
        </w:tc>
        <w:tc>
          <w:tcPr>
            <w:tcW w:w="5040" w:type="dxa"/>
            <w:vAlign w:val="bottom"/>
          </w:tcPr>
          <w:p w:rsidR="00CA5E99" w:rsidRPr="00E9339A" w:rsidRDefault="00CA5E99" w:rsidP="00CA5E99"/>
        </w:tc>
      </w:tr>
      <w:tr w:rsidR="00CA5E99" w:rsidRPr="00E9339A" w:rsidTr="00CA5E99">
        <w:trPr>
          <w:trHeight w:val="259"/>
        </w:trPr>
        <w:tc>
          <w:tcPr>
            <w:tcW w:w="5160" w:type="dxa"/>
            <w:noWrap/>
            <w:vAlign w:val="bottom"/>
          </w:tcPr>
          <w:p w:rsidR="00CA5E99" w:rsidRPr="00E9339A" w:rsidRDefault="00CA5E99" w:rsidP="00CA5E99">
            <w:r w:rsidRPr="00E9339A">
              <w:t>1,2-Dibromoethane (inhalation only)</w:t>
            </w:r>
          </w:p>
        </w:tc>
        <w:tc>
          <w:tcPr>
            <w:tcW w:w="5040" w:type="dxa"/>
            <w:vAlign w:val="bottom"/>
          </w:tcPr>
          <w:p w:rsidR="00CA5E99" w:rsidRPr="00E9339A" w:rsidRDefault="00CA5E99" w:rsidP="00CA5E99"/>
        </w:tc>
      </w:tr>
      <w:tr w:rsidR="00CA5E99" w:rsidRPr="00E9339A" w:rsidTr="00CA5E99">
        <w:trPr>
          <w:trHeight w:val="259"/>
        </w:trPr>
        <w:tc>
          <w:tcPr>
            <w:tcW w:w="5160" w:type="dxa"/>
            <w:noWrap/>
            <w:vAlign w:val="bottom"/>
          </w:tcPr>
          <w:p w:rsidR="00CA5E99" w:rsidRPr="00E9339A" w:rsidRDefault="00CA5E99" w:rsidP="00CA5E99">
            <w:r w:rsidRPr="00E9339A">
              <w:t>1,3-Dichloropropene (</w:t>
            </w:r>
            <w:r w:rsidRPr="00E9339A">
              <w:rPr>
                <w:i/>
              </w:rPr>
              <w:t>cis + trans</w:t>
            </w:r>
            <w:r w:rsidRPr="00E9339A">
              <w:t>) (inhalation only)</w:t>
            </w:r>
          </w:p>
        </w:tc>
        <w:tc>
          <w:tcPr>
            <w:tcW w:w="5040" w:type="dxa"/>
            <w:vAlign w:val="bottom"/>
          </w:tcPr>
          <w:p w:rsidR="00CA5E99" w:rsidRPr="00E9339A" w:rsidRDefault="00CA5E99" w:rsidP="00CA5E99"/>
        </w:tc>
      </w:tr>
      <w:tr w:rsidR="00CA5E99" w:rsidRPr="00E9339A" w:rsidTr="00CA5E99">
        <w:trPr>
          <w:trHeight w:val="259"/>
        </w:trPr>
        <w:tc>
          <w:tcPr>
            <w:tcW w:w="5160" w:type="dxa"/>
            <w:noWrap/>
            <w:vAlign w:val="bottom"/>
          </w:tcPr>
          <w:p w:rsidR="00CA5E99" w:rsidRPr="00E9339A" w:rsidRDefault="00CA5E99" w:rsidP="00CA5E99">
            <w:r w:rsidRPr="00E9339A">
              <w:t>p-Dioxane (inhalation only)</w:t>
            </w:r>
          </w:p>
        </w:tc>
        <w:tc>
          <w:tcPr>
            <w:tcW w:w="5040" w:type="dxa"/>
            <w:vAlign w:val="bottom"/>
          </w:tcPr>
          <w:p w:rsidR="00CA5E99" w:rsidRPr="00E9339A" w:rsidRDefault="00CA5E99" w:rsidP="00CA5E99"/>
        </w:tc>
      </w:tr>
      <w:tr w:rsidR="00CA5E99" w:rsidRPr="00E9339A" w:rsidTr="00CA5E99">
        <w:trPr>
          <w:trHeight w:val="255"/>
        </w:trPr>
        <w:tc>
          <w:tcPr>
            <w:tcW w:w="5160" w:type="dxa"/>
            <w:tcBorders>
              <w:top w:val="nil"/>
              <w:left w:val="nil"/>
              <w:right w:val="nil"/>
            </w:tcBorders>
            <w:noWrap/>
            <w:vAlign w:val="bottom"/>
          </w:tcPr>
          <w:p w:rsidR="00CA5E99" w:rsidRDefault="00CA5E99" w:rsidP="00CA5E99">
            <w:r w:rsidRPr="00E9339A">
              <w:t>Trichloroethylene</w:t>
            </w:r>
          </w:p>
          <w:p w:rsidR="00CA5E99" w:rsidRPr="00E9339A" w:rsidRDefault="00CA5E99" w:rsidP="00CA5E99"/>
        </w:tc>
        <w:tc>
          <w:tcPr>
            <w:tcW w:w="5040" w:type="dxa"/>
            <w:vAlign w:val="bottom"/>
          </w:tcPr>
          <w:p w:rsidR="00CA5E99" w:rsidRPr="00E9339A" w:rsidRDefault="00CA5E99" w:rsidP="00CA5E99"/>
        </w:tc>
      </w:tr>
      <w:tr w:rsidR="00CA5E99" w:rsidRPr="00E9339A" w:rsidTr="00CA5E99">
        <w:trPr>
          <w:gridAfter w:val="1"/>
          <w:wAfter w:w="5040" w:type="dxa"/>
          <w:trHeight w:val="255"/>
        </w:trPr>
        <w:tc>
          <w:tcPr>
            <w:tcW w:w="5160" w:type="dxa"/>
            <w:tcBorders>
              <w:left w:val="nil"/>
              <w:right w:val="nil"/>
            </w:tcBorders>
            <w:noWrap/>
            <w:vAlign w:val="bottom"/>
          </w:tcPr>
          <w:p w:rsidR="00CA5E99" w:rsidRPr="00E9339A" w:rsidRDefault="00CA5E99" w:rsidP="00CA5E99">
            <w:pPr>
              <w:rPr>
                <w:b/>
                <w:u w:val="single"/>
              </w:rPr>
            </w:pPr>
            <w:r w:rsidRPr="00E9339A">
              <w:rPr>
                <w:b/>
                <w:u w:val="single"/>
              </w:rPr>
              <w:t>Notes:</w:t>
            </w:r>
          </w:p>
        </w:tc>
      </w:tr>
      <w:tr w:rsidR="00CA5E99" w:rsidRPr="00E9339A" w:rsidTr="00CA5E99">
        <w:trPr>
          <w:gridAfter w:val="1"/>
          <w:wAfter w:w="5040" w:type="dxa"/>
          <w:trHeight w:val="255"/>
        </w:trPr>
        <w:tc>
          <w:tcPr>
            <w:tcW w:w="5160" w:type="dxa"/>
            <w:noWrap/>
            <w:vAlign w:val="bottom"/>
          </w:tcPr>
          <w:p w:rsidR="00CA5E99" w:rsidRPr="00E9339A" w:rsidRDefault="00CA5E99" w:rsidP="00CA5E99">
            <w:r w:rsidRPr="00E9339A">
              <w:t>Res. = Residential receptor</w:t>
            </w:r>
          </w:p>
        </w:tc>
      </w:tr>
      <w:tr w:rsidR="00CA5E99" w:rsidRPr="00E9339A" w:rsidTr="00CA5E99">
        <w:trPr>
          <w:gridAfter w:val="1"/>
          <w:wAfter w:w="5040" w:type="dxa"/>
          <w:trHeight w:val="255"/>
        </w:trPr>
        <w:tc>
          <w:tcPr>
            <w:tcW w:w="5160" w:type="dxa"/>
            <w:noWrap/>
            <w:vAlign w:val="bottom"/>
          </w:tcPr>
          <w:p w:rsidR="00CA5E99" w:rsidRPr="00E9339A" w:rsidRDefault="00CA5E99" w:rsidP="00CA5E99">
            <w:r w:rsidRPr="00E9339A">
              <w:t>I/C = Industrial/Commercial receptor</w:t>
            </w:r>
          </w:p>
        </w:tc>
      </w:tr>
      <w:tr w:rsidR="00CA5E99" w:rsidRPr="00E9339A" w:rsidTr="00CA5E99">
        <w:trPr>
          <w:gridAfter w:val="1"/>
          <w:wAfter w:w="5040" w:type="dxa"/>
          <w:trHeight w:val="80"/>
        </w:trPr>
        <w:tc>
          <w:tcPr>
            <w:tcW w:w="5160" w:type="dxa"/>
            <w:noWrap/>
            <w:vAlign w:val="bottom"/>
          </w:tcPr>
          <w:p w:rsidR="00CA5E99" w:rsidRPr="00E9339A" w:rsidRDefault="00CA5E99" w:rsidP="00CA5E99">
            <w:r w:rsidRPr="00E9339A">
              <w:t>CW = Construction Worker receptor</w:t>
            </w:r>
          </w:p>
        </w:tc>
      </w:tr>
    </w:tbl>
    <w:p w:rsidR="00CA5E99" w:rsidRDefault="00CA5E99" w:rsidP="00CA5E99">
      <w:pPr>
        <w:rPr>
          <w:u w:val="single"/>
        </w:rPr>
      </w:pPr>
    </w:p>
    <w:p w:rsidR="006F23B8" w:rsidRPr="00437976" w:rsidRDefault="00CA5E99" w:rsidP="00CA5E99">
      <w:pPr>
        <w:rPr>
          <w:rFonts w:ascii="Times New Roman" w:hAnsi="Times New Roman"/>
        </w:rPr>
      </w:pPr>
      <w:r>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C80F04">
      <w:pPr>
        <w:pStyle w:val="Heading4"/>
        <w:rPr>
          <w:rFonts w:ascii="Times New Roman" w:hAnsi="Times New Roman"/>
          <w:b w:val="0"/>
          <w:szCs w:val="24"/>
        </w:rPr>
      </w:pPr>
      <w:r>
        <w:rPr>
          <w:rFonts w:ascii="Times New Roman" w:hAnsi="Times New Roman"/>
          <w:b w:val="0"/>
          <w:szCs w:val="24"/>
        </w:rPr>
        <w:br w:type="page"/>
      </w:r>
      <w:r w:rsidR="006F23B8" w:rsidRPr="00437976">
        <w:rPr>
          <w:rFonts w:ascii="Times New Roman" w:hAnsi="Times New Roman"/>
          <w:b w:val="0"/>
          <w:szCs w:val="24"/>
        </w:rPr>
        <w:lastRenderedPageBreak/>
        <w:t xml:space="preserve">Section 742.APPENDIX </w:t>
      </w:r>
      <w:proofErr w:type="gramStart"/>
      <w:r w:rsidR="006F23B8" w:rsidRPr="00437976">
        <w:rPr>
          <w:rFonts w:ascii="Times New Roman" w:hAnsi="Times New Roman"/>
          <w:b w:val="0"/>
          <w:szCs w:val="24"/>
        </w:rPr>
        <w:t>A</w:t>
      </w:r>
      <w:proofErr w:type="gramEnd"/>
      <w:r w:rsidR="006F23B8" w:rsidRPr="00437976">
        <w:rPr>
          <w:rFonts w:ascii="Times New Roman" w:hAnsi="Times New Roman"/>
          <w:b w:val="0"/>
          <w:szCs w:val="24"/>
        </w:rPr>
        <w:t xml:space="preserve"> General</w:t>
      </w:r>
    </w:p>
    <w:p w:rsidR="006F23B8" w:rsidRPr="00437976" w:rsidRDefault="006F23B8">
      <w:pPr>
        <w:pStyle w:val="Heading4"/>
        <w:spacing w:before="120" w:after="120"/>
        <w:rPr>
          <w:rFonts w:ascii="Times New Roman" w:hAnsi="Times New Roman"/>
          <w:b w:val="0"/>
          <w:szCs w:val="24"/>
        </w:rPr>
      </w:pPr>
      <w:r w:rsidRPr="00437976">
        <w:rPr>
          <w:rFonts w:ascii="Times New Roman" w:hAnsi="Times New Roman"/>
          <w:b w:val="0"/>
          <w:szCs w:val="24"/>
        </w:rPr>
        <w:t>Section 742.TABLE G Concentrations of Inorganic Chemicals in Background Soils</w:t>
      </w:r>
    </w:p>
    <w:tbl>
      <w:tblPr>
        <w:tblW w:w="0" w:type="auto"/>
        <w:tblLayout w:type="fixed"/>
        <w:tblLook w:val="0000" w:firstRow="0" w:lastRow="0" w:firstColumn="0" w:lastColumn="0" w:noHBand="0" w:noVBand="0"/>
      </w:tblPr>
      <w:tblGrid>
        <w:gridCol w:w="3192"/>
        <w:gridCol w:w="3192"/>
        <w:gridCol w:w="3192"/>
      </w:tblGrid>
      <w:tr w:rsidR="006F23B8" w:rsidRPr="00437976" w:rsidTr="005C5A4E">
        <w:trPr>
          <w:trHeight w:val="360"/>
        </w:trPr>
        <w:tc>
          <w:tcPr>
            <w:tcW w:w="3192" w:type="dxa"/>
            <w:tcBorders>
              <w:top w:val="double" w:sz="6" w:space="0" w:color="000000"/>
              <w:left w:val="double" w:sz="6" w:space="0" w:color="000000"/>
              <w:bottom w:val="single" w:sz="6" w:space="0" w:color="000000"/>
              <w:right w:val="single" w:sz="6" w:space="0" w:color="000000"/>
            </w:tcBorders>
          </w:tcPr>
          <w:p w:rsidR="006F23B8" w:rsidRPr="00437976" w:rsidRDefault="006F23B8">
            <w:pPr>
              <w:rPr>
                <w:rFonts w:ascii="Times New Roman" w:hAnsi="Times New Roman"/>
              </w:rPr>
            </w:pPr>
            <w:r w:rsidRPr="00437976">
              <w:rPr>
                <w:rFonts w:ascii="Times New Roman" w:hAnsi="Times New Roman"/>
              </w:rPr>
              <w:t>Chemical Name</w:t>
            </w:r>
          </w:p>
        </w:tc>
        <w:tc>
          <w:tcPr>
            <w:tcW w:w="3192" w:type="dxa"/>
            <w:tcBorders>
              <w:top w:val="double" w:sz="6" w:space="0" w:color="000000"/>
              <w:left w:val="single" w:sz="6" w:space="0" w:color="000000"/>
              <w:right w:val="single" w:sz="6" w:space="0" w:color="000000"/>
            </w:tcBorders>
          </w:tcPr>
          <w:p w:rsidR="006F23B8" w:rsidRPr="00437976" w:rsidRDefault="006F23B8">
            <w:pPr>
              <w:jc w:val="center"/>
              <w:rPr>
                <w:rFonts w:ascii="Times New Roman" w:hAnsi="Times New Roman"/>
              </w:rPr>
            </w:pPr>
            <w:r w:rsidRPr="00437976">
              <w:rPr>
                <w:rFonts w:ascii="Times New Roman" w:hAnsi="Times New Roman"/>
              </w:rPr>
              <w:t>Counties Within</w:t>
            </w:r>
          </w:p>
          <w:p w:rsidR="006F23B8" w:rsidRPr="00437976" w:rsidRDefault="006F23B8">
            <w:pPr>
              <w:jc w:val="center"/>
              <w:rPr>
                <w:rFonts w:ascii="Times New Roman" w:hAnsi="Times New Roman"/>
              </w:rPr>
            </w:pPr>
            <w:r w:rsidRPr="00437976">
              <w:rPr>
                <w:rFonts w:ascii="Times New Roman" w:hAnsi="Times New Roman"/>
              </w:rPr>
              <w:t>Metropolitan</w:t>
            </w:r>
          </w:p>
          <w:p w:rsidR="006F23B8" w:rsidRPr="00437976" w:rsidRDefault="006F23B8">
            <w:pPr>
              <w:jc w:val="center"/>
              <w:rPr>
                <w:rFonts w:ascii="Times New Roman" w:hAnsi="Times New Roman"/>
              </w:rPr>
            </w:pPr>
            <w:r w:rsidRPr="00437976">
              <w:rPr>
                <w:rFonts w:ascii="Times New Roman" w:hAnsi="Times New Roman"/>
              </w:rPr>
              <w:t>Statistical Areas</w:t>
            </w:r>
          </w:p>
          <w:p w:rsidR="006F23B8" w:rsidRPr="00437976" w:rsidRDefault="006F23B8">
            <w:pPr>
              <w:jc w:val="center"/>
              <w:rPr>
                <w:rFonts w:ascii="Times New Roman" w:hAnsi="Times New Roman"/>
              </w:rPr>
            </w:pPr>
            <w:r w:rsidRPr="00437976">
              <w:rPr>
                <w:rFonts w:ascii="Times New Roman" w:hAnsi="Times New Roman"/>
              </w:rPr>
              <w:t>(mg/kg)</w:t>
            </w:r>
          </w:p>
        </w:tc>
        <w:tc>
          <w:tcPr>
            <w:tcW w:w="3192" w:type="dxa"/>
            <w:tcBorders>
              <w:top w:val="double" w:sz="6" w:space="0" w:color="000000"/>
              <w:left w:val="single" w:sz="6" w:space="0" w:color="000000"/>
              <w:right w:val="double" w:sz="6" w:space="0" w:color="000000"/>
            </w:tcBorders>
          </w:tcPr>
          <w:p w:rsidR="006F23B8" w:rsidRPr="00437976" w:rsidRDefault="006F23B8">
            <w:pPr>
              <w:jc w:val="center"/>
              <w:rPr>
                <w:rFonts w:ascii="Times New Roman" w:hAnsi="Times New Roman"/>
              </w:rPr>
            </w:pPr>
            <w:r w:rsidRPr="00437976">
              <w:rPr>
                <w:rFonts w:ascii="Times New Roman" w:hAnsi="Times New Roman"/>
              </w:rPr>
              <w:t>Counties Outside</w:t>
            </w:r>
          </w:p>
          <w:p w:rsidR="006F23B8" w:rsidRPr="00437976" w:rsidRDefault="006F23B8">
            <w:pPr>
              <w:jc w:val="center"/>
              <w:rPr>
                <w:rFonts w:ascii="Times New Roman" w:hAnsi="Times New Roman"/>
              </w:rPr>
            </w:pPr>
            <w:r w:rsidRPr="00437976">
              <w:rPr>
                <w:rFonts w:ascii="Times New Roman" w:hAnsi="Times New Roman"/>
              </w:rPr>
              <w:t>Metropolitan</w:t>
            </w:r>
          </w:p>
          <w:p w:rsidR="006F23B8" w:rsidRPr="00437976" w:rsidRDefault="006F23B8">
            <w:pPr>
              <w:jc w:val="center"/>
              <w:rPr>
                <w:rFonts w:ascii="Times New Roman" w:hAnsi="Times New Roman"/>
              </w:rPr>
            </w:pPr>
            <w:r w:rsidRPr="00437976">
              <w:rPr>
                <w:rFonts w:ascii="Times New Roman" w:hAnsi="Times New Roman"/>
              </w:rPr>
              <w:t>Statistical Areas</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Aluminum</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 xml:space="preserve">9,500 </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9,20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Antimony</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4.0</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3.3</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Arsenic</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3.0</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1.3</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Barium</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10`</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22</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Beryllium</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59</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56</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Cadmium</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6</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5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Calcium</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9,300</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5,525</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Chromium</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6.2</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3.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Cobalt</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8.9</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8.9</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Copper</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9.6</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2.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Cyanide</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51</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5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Iron</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5,900</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5,00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Lead</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36.0</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20.9</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Magnesium</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4,820</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2,70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Manganese</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636</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63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Mercury</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06</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05</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pStyle w:val="Heading6"/>
              <w:keepNext w:val="0"/>
              <w:rPr>
                <w:rFonts w:ascii="Times New Roman" w:hAnsi="Times New Roman"/>
                <w:szCs w:val="24"/>
              </w:rPr>
            </w:pPr>
            <w:r w:rsidRPr="00437976">
              <w:rPr>
                <w:rFonts w:ascii="Times New Roman" w:hAnsi="Times New Roman"/>
                <w:szCs w:val="24"/>
              </w:rPr>
              <w:t>Nickel</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8.0</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3.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pStyle w:val="Heading6"/>
              <w:keepNext w:val="0"/>
              <w:rPr>
                <w:rFonts w:ascii="Times New Roman" w:hAnsi="Times New Roman"/>
                <w:szCs w:val="24"/>
              </w:rPr>
            </w:pPr>
            <w:r w:rsidRPr="00437976">
              <w:rPr>
                <w:rFonts w:ascii="Times New Roman" w:hAnsi="Times New Roman"/>
                <w:szCs w:val="24"/>
              </w:rPr>
              <w:t>Potassium</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268</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10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pStyle w:val="Heading6"/>
              <w:keepNext w:val="0"/>
              <w:rPr>
                <w:rFonts w:ascii="Times New Roman" w:hAnsi="Times New Roman"/>
                <w:szCs w:val="24"/>
              </w:rPr>
            </w:pPr>
            <w:r w:rsidRPr="00437976">
              <w:rPr>
                <w:rFonts w:ascii="Times New Roman" w:hAnsi="Times New Roman"/>
                <w:szCs w:val="24"/>
              </w:rPr>
              <w:t>Selenium</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48</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37</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pStyle w:val="Heading6"/>
              <w:keepNext w:val="0"/>
              <w:rPr>
                <w:rFonts w:ascii="Times New Roman" w:hAnsi="Times New Roman"/>
                <w:szCs w:val="24"/>
              </w:rPr>
            </w:pPr>
            <w:r w:rsidRPr="00437976">
              <w:rPr>
                <w:rFonts w:ascii="Times New Roman" w:hAnsi="Times New Roman"/>
                <w:szCs w:val="24"/>
              </w:rPr>
              <w:t>Silver</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55</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5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pStyle w:val="Heading6"/>
              <w:keepNext w:val="0"/>
              <w:rPr>
                <w:rFonts w:ascii="Times New Roman" w:hAnsi="Times New Roman"/>
                <w:szCs w:val="24"/>
              </w:rPr>
            </w:pPr>
            <w:r w:rsidRPr="00437976">
              <w:rPr>
                <w:rFonts w:ascii="Times New Roman" w:hAnsi="Times New Roman"/>
                <w:szCs w:val="24"/>
              </w:rPr>
              <w:t>Sodium</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30</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30.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pStyle w:val="Heading6"/>
              <w:keepNext w:val="0"/>
              <w:rPr>
                <w:rFonts w:ascii="Times New Roman" w:hAnsi="Times New Roman"/>
                <w:szCs w:val="24"/>
              </w:rPr>
            </w:pPr>
            <w:r w:rsidRPr="00437976">
              <w:rPr>
                <w:rFonts w:ascii="Times New Roman" w:hAnsi="Times New Roman"/>
                <w:szCs w:val="24"/>
              </w:rPr>
              <w:t>Sulfate</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85.5</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1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pStyle w:val="Heading6"/>
              <w:keepNext w:val="0"/>
              <w:rPr>
                <w:rFonts w:ascii="Times New Roman" w:hAnsi="Times New Roman"/>
                <w:szCs w:val="24"/>
              </w:rPr>
            </w:pPr>
            <w:r w:rsidRPr="00437976">
              <w:rPr>
                <w:rFonts w:ascii="Times New Roman" w:hAnsi="Times New Roman"/>
                <w:szCs w:val="24"/>
              </w:rPr>
              <w:t>Sulfide</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3.1</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2.9</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pStyle w:val="Heading6"/>
              <w:keepNext w:val="0"/>
              <w:rPr>
                <w:rFonts w:ascii="Times New Roman" w:hAnsi="Times New Roman"/>
                <w:szCs w:val="24"/>
              </w:rPr>
            </w:pPr>
            <w:r w:rsidRPr="00437976">
              <w:rPr>
                <w:rFonts w:ascii="Times New Roman" w:hAnsi="Times New Roman"/>
                <w:szCs w:val="24"/>
              </w:rPr>
              <w:t>Thallium</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32</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42</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pStyle w:val="Heading6"/>
              <w:keepNext w:val="0"/>
              <w:rPr>
                <w:rFonts w:ascii="Times New Roman" w:hAnsi="Times New Roman"/>
                <w:szCs w:val="24"/>
              </w:rPr>
            </w:pPr>
            <w:r w:rsidRPr="00437976">
              <w:rPr>
                <w:rFonts w:ascii="Times New Roman" w:hAnsi="Times New Roman"/>
                <w:szCs w:val="24"/>
              </w:rPr>
              <w:t>Vanadium</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25.2</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25.0</w:t>
            </w:r>
          </w:p>
        </w:tc>
      </w:tr>
      <w:tr w:rsidR="006F23B8" w:rsidRPr="00437976"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rsidR="006F23B8" w:rsidRPr="00437976" w:rsidRDefault="006F23B8">
            <w:pPr>
              <w:pStyle w:val="Heading6"/>
              <w:keepNext w:val="0"/>
              <w:rPr>
                <w:rFonts w:ascii="Times New Roman" w:hAnsi="Times New Roman"/>
                <w:szCs w:val="24"/>
              </w:rPr>
            </w:pPr>
            <w:r w:rsidRPr="00437976">
              <w:rPr>
                <w:rFonts w:ascii="Times New Roman" w:hAnsi="Times New Roman"/>
                <w:szCs w:val="24"/>
              </w:rPr>
              <w:t>Zinc</w:t>
            </w:r>
          </w:p>
        </w:tc>
        <w:tc>
          <w:tcPr>
            <w:tcW w:w="3192"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95.0</w:t>
            </w:r>
          </w:p>
        </w:tc>
        <w:tc>
          <w:tcPr>
            <w:tcW w:w="3192"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60.2</w:t>
            </w:r>
          </w:p>
        </w:tc>
      </w:tr>
      <w:tr w:rsidR="006F23B8" w:rsidRPr="00437976" w:rsidTr="005C5A4E">
        <w:trPr>
          <w:trHeight w:val="360"/>
        </w:trPr>
        <w:tc>
          <w:tcPr>
            <w:tcW w:w="9576" w:type="dxa"/>
            <w:gridSpan w:val="3"/>
            <w:tcBorders>
              <w:top w:val="single" w:sz="6" w:space="0" w:color="000000"/>
            </w:tcBorders>
          </w:tcPr>
          <w:p w:rsidR="006F23B8" w:rsidRPr="00437976" w:rsidRDefault="006F23B8">
            <w:pPr>
              <w:spacing w:before="120"/>
              <w:rPr>
                <w:rFonts w:ascii="Times New Roman" w:hAnsi="Times New Roman"/>
                <w:vertAlign w:val="superscript"/>
              </w:rPr>
            </w:pPr>
            <w:r w:rsidRPr="00437976">
              <w:rPr>
                <w:rFonts w:ascii="Times New Roman" w:hAnsi="Times New Roman"/>
              </w:rPr>
              <w:t>BOARD NOTE:  Counties within Metropolitan Statistical Areas:  Boone, Champaign, Clinton, Cook, DuPage, Grundy, Henry, Jersey, Kane, Kankakee, Kendall, Lake, Macon, Madison, McHenry, McLean, Menard, Monroe, Peoria, Rock Island, Sangamon, St. Clair, Tazewell, Will, Winnebago and Woodford.</w:t>
            </w:r>
          </w:p>
        </w:tc>
      </w:tr>
    </w:tbl>
    <w:p w:rsidR="006F23B8" w:rsidRPr="00437976" w:rsidRDefault="006F23B8">
      <w:pPr>
        <w:pStyle w:val="FootnoteText"/>
        <w:spacing w:before="120"/>
        <w:rPr>
          <w:rFonts w:ascii="Times New Roman" w:hAnsi="Times New Roman"/>
          <w:szCs w:val="24"/>
        </w:rPr>
      </w:pPr>
      <w:r w:rsidRPr="00437976">
        <w:rPr>
          <w:rFonts w:ascii="Times New Roman" w:hAnsi="Times New Roman"/>
          <w:szCs w:val="24"/>
        </w:rPr>
        <w:lastRenderedPageBreak/>
        <w:t>(Source:  Amended at 31 Ill. Reg. 4063, effective February 23, 2007)</w:t>
      </w:r>
    </w:p>
    <w:p w:rsidR="006F23B8" w:rsidRPr="00437976" w:rsidRDefault="006F23B8">
      <w:pPr>
        <w:pStyle w:val="FootnoteText"/>
        <w:spacing w:before="120"/>
        <w:rPr>
          <w:rFonts w:ascii="Times New Roman" w:hAnsi="Times New Roman"/>
          <w:szCs w:val="24"/>
        </w:rPr>
      </w:pPr>
    </w:p>
    <w:p w:rsidR="006F23B8" w:rsidRPr="00437976" w:rsidRDefault="005C5A4E">
      <w:pPr>
        <w:pStyle w:val="FootnoteText"/>
        <w:spacing w:before="120"/>
        <w:rPr>
          <w:rFonts w:ascii="Times New Roman" w:hAnsi="Times New Roman"/>
          <w:b/>
          <w:szCs w:val="24"/>
        </w:rPr>
      </w:pPr>
      <w:r>
        <w:rPr>
          <w:rFonts w:ascii="Times New Roman" w:hAnsi="Times New Roman"/>
          <w:b/>
          <w:szCs w:val="24"/>
        </w:rPr>
        <w:br w:type="page"/>
      </w:r>
      <w:r w:rsidR="006F23B8" w:rsidRPr="00437976">
        <w:rPr>
          <w:rFonts w:ascii="Times New Roman" w:hAnsi="Times New Roman"/>
          <w:b/>
          <w:szCs w:val="24"/>
        </w:rPr>
        <w:lastRenderedPageBreak/>
        <w:t>Section 742.APPENDIX A: General</w:t>
      </w:r>
    </w:p>
    <w:p w:rsidR="006F23B8" w:rsidRPr="00437976" w:rsidRDefault="006F23B8">
      <w:pPr>
        <w:pStyle w:val="Heading4"/>
        <w:spacing w:after="120"/>
        <w:rPr>
          <w:rFonts w:ascii="Times New Roman" w:hAnsi="Times New Roman"/>
          <w:b w:val="0"/>
          <w:szCs w:val="24"/>
        </w:rPr>
      </w:pPr>
      <w:r w:rsidRPr="00437976">
        <w:rPr>
          <w:rFonts w:ascii="Times New Roman" w:hAnsi="Times New Roman"/>
          <w:b w:val="0"/>
          <w:szCs w:val="24"/>
        </w:rPr>
        <w:t>Section 742.TABLE H Concentrations of Polynuclear Aromatic Hydrocarbon Chemicals in Background Soils</w:t>
      </w:r>
    </w:p>
    <w:tbl>
      <w:tblPr>
        <w:tblW w:w="9558" w:type="dxa"/>
        <w:tblLayout w:type="fixed"/>
        <w:tblLook w:val="0000" w:firstRow="0" w:lastRow="0" w:firstColumn="0" w:lastColumn="0" w:noHBand="0" w:noVBand="0"/>
      </w:tblPr>
      <w:tblGrid>
        <w:gridCol w:w="2628"/>
        <w:gridCol w:w="1980"/>
        <w:gridCol w:w="2070"/>
        <w:gridCol w:w="2880"/>
      </w:tblGrid>
      <w:tr w:rsidR="006F23B8" w:rsidRPr="00437976">
        <w:trPr>
          <w:trHeight w:hRule="exact" w:val="972"/>
        </w:trPr>
        <w:tc>
          <w:tcPr>
            <w:tcW w:w="2628" w:type="dxa"/>
            <w:tcBorders>
              <w:top w:val="double" w:sz="6" w:space="0" w:color="000000"/>
              <w:left w:val="double" w:sz="6" w:space="0" w:color="000000"/>
              <w:bottom w:val="single" w:sz="6" w:space="0" w:color="000000"/>
              <w:right w:val="single" w:sz="6" w:space="0" w:color="000000"/>
            </w:tcBorders>
          </w:tcPr>
          <w:p w:rsidR="006F23B8" w:rsidRPr="00437976" w:rsidRDefault="006F23B8">
            <w:pPr>
              <w:rPr>
                <w:rFonts w:ascii="Times New Roman" w:hAnsi="Times New Roman"/>
              </w:rPr>
            </w:pPr>
            <w:r w:rsidRPr="00437976">
              <w:rPr>
                <w:rFonts w:ascii="Times New Roman" w:hAnsi="Times New Roman"/>
              </w:rPr>
              <w:t>Chemical Name</w:t>
            </w:r>
          </w:p>
        </w:tc>
        <w:tc>
          <w:tcPr>
            <w:tcW w:w="1980" w:type="dxa"/>
            <w:tcBorders>
              <w:top w:val="double" w:sz="6" w:space="0" w:color="000000"/>
              <w:left w:val="single" w:sz="6" w:space="0" w:color="000000"/>
              <w:right w:val="single" w:sz="6" w:space="0" w:color="000000"/>
            </w:tcBorders>
          </w:tcPr>
          <w:p w:rsidR="006F23B8" w:rsidRPr="00437976" w:rsidRDefault="006F23B8">
            <w:pPr>
              <w:jc w:val="center"/>
              <w:rPr>
                <w:rFonts w:ascii="Times New Roman" w:hAnsi="Times New Roman"/>
                <w:vertAlign w:val="superscript"/>
              </w:rPr>
            </w:pPr>
            <w:r w:rsidRPr="00437976">
              <w:rPr>
                <w:rFonts w:ascii="Times New Roman" w:hAnsi="Times New Roman"/>
              </w:rPr>
              <w:t>Chicago</w:t>
            </w:r>
            <w:r w:rsidRPr="00437976">
              <w:rPr>
                <w:rFonts w:ascii="Times New Roman" w:hAnsi="Times New Roman"/>
                <w:vertAlign w:val="superscript"/>
              </w:rPr>
              <w:t>a</w:t>
            </w:r>
          </w:p>
          <w:p w:rsidR="006F23B8" w:rsidRPr="00437976" w:rsidRDefault="006F23B8">
            <w:pPr>
              <w:jc w:val="center"/>
              <w:rPr>
                <w:rFonts w:ascii="Times New Roman" w:hAnsi="Times New Roman"/>
              </w:rPr>
            </w:pPr>
            <w:r w:rsidRPr="00437976">
              <w:rPr>
                <w:rFonts w:ascii="Times New Roman" w:hAnsi="Times New Roman"/>
              </w:rPr>
              <w:t>mg/kg</w:t>
            </w:r>
          </w:p>
        </w:tc>
        <w:tc>
          <w:tcPr>
            <w:tcW w:w="2070" w:type="dxa"/>
            <w:tcBorders>
              <w:top w:val="double" w:sz="6" w:space="0" w:color="000000"/>
              <w:left w:val="single" w:sz="6" w:space="0" w:color="000000"/>
              <w:right w:val="single" w:sz="6" w:space="0" w:color="000000"/>
            </w:tcBorders>
          </w:tcPr>
          <w:p w:rsidR="006F23B8" w:rsidRPr="00437976" w:rsidRDefault="006F23B8">
            <w:pPr>
              <w:jc w:val="center"/>
              <w:rPr>
                <w:rFonts w:ascii="Times New Roman" w:hAnsi="Times New Roman"/>
              </w:rPr>
            </w:pPr>
            <w:r w:rsidRPr="00437976">
              <w:rPr>
                <w:rFonts w:ascii="Times New Roman" w:hAnsi="Times New Roman"/>
              </w:rPr>
              <w:t>Metropolitan Areas</w:t>
            </w:r>
            <w:r w:rsidRPr="00437976">
              <w:rPr>
                <w:rFonts w:ascii="Times New Roman" w:hAnsi="Times New Roman"/>
                <w:vertAlign w:val="superscript"/>
              </w:rPr>
              <w:t>b</w:t>
            </w:r>
          </w:p>
          <w:p w:rsidR="006F23B8" w:rsidRPr="00437976" w:rsidRDefault="006F23B8">
            <w:pPr>
              <w:jc w:val="center"/>
              <w:rPr>
                <w:rFonts w:ascii="Times New Roman" w:hAnsi="Times New Roman"/>
              </w:rPr>
            </w:pPr>
            <w:r w:rsidRPr="00437976">
              <w:rPr>
                <w:rFonts w:ascii="Times New Roman" w:hAnsi="Times New Roman"/>
              </w:rPr>
              <w:t>(mg/kg)</w:t>
            </w:r>
          </w:p>
        </w:tc>
        <w:tc>
          <w:tcPr>
            <w:tcW w:w="2880" w:type="dxa"/>
            <w:tcBorders>
              <w:top w:val="double" w:sz="6" w:space="0" w:color="000000"/>
              <w:left w:val="single" w:sz="6" w:space="0" w:color="000000"/>
              <w:right w:val="double" w:sz="6" w:space="0" w:color="000000"/>
            </w:tcBorders>
          </w:tcPr>
          <w:p w:rsidR="006F23B8" w:rsidRPr="00437976" w:rsidRDefault="006F23B8">
            <w:pPr>
              <w:jc w:val="center"/>
              <w:rPr>
                <w:rFonts w:ascii="Times New Roman" w:hAnsi="Times New Roman"/>
              </w:rPr>
            </w:pPr>
            <w:r w:rsidRPr="00437976">
              <w:rPr>
                <w:rFonts w:ascii="Times New Roman" w:hAnsi="Times New Roman"/>
              </w:rPr>
              <w:t>Non-Metropolitan</w:t>
            </w:r>
          </w:p>
          <w:p w:rsidR="006F23B8" w:rsidRPr="00437976" w:rsidRDefault="006F23B8">
            <w:pPr>
              <w:jc w:val="center"/>
              <w:rPr>
                <w:rFonts w:ascii="Times New Roman" w:hAnsi="Times New Roman"/>
                <w:vertAlign w:val="superscript"/>
              </w:rPr>
            </w:pPr>
            <w:r w:rsidRPr="00437976">
              <w:rPr>
                <w:rFonts w:ascii="Times New Roman" w:hAnsi="Times New Roman"/>
              </w:rPr>
              <w:t>Areas</w:t>
            </w:r>
            <w:r w:rsidRPr="00437976">
              <w:rPr>
                <w:rFonts w:ascii="Times New Roman" w:hAnsi="Times New Roman"/>
                <w:vertAlign w:val="superscript"/>
              </w:rPr>
              <w:t>c</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2-Methylnaphthal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14</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29</w:t>
            </w:r>
          </w:p>
        </w:tc>
      </w:tr>
      <w:tr w:rsidR="006F23B8" w:rsidRPr="00437976">
        <w:trPr>
          <w:trHeight w:val="282"/>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Acenaphth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09</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13</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04</w:t>
            </w:r>
          </w:p>
        </w:tc>
      </w:tr>
      <w:tr w:rsidR="006F23B8" w:rsidRPr="00437976">
        <w:trPr>
          <w:trHeight w:val="282"/>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Acenaphthyl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03</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07</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04</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Anthrac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25</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40</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14</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Benzo(a)anthrac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1</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8</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72</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Benzo(a)pyr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3</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2.1</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98</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Benzo(b)fluoranth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5</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2.1</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70</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Benzo(g,h,i)peryl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68</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7</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84</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Benzo(k)fluoranth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99</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7</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63</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Chrys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2</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2.7</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1</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Dibenzo(a,h)anthrac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20</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42</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15</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Fluoranth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2.7</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4.1</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8</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Fluor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10</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18</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04</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Indeno(1,2,3-c,d)pyr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86</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6</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51</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Naphthal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04</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20</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17</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Phenanthr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3</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2.5</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0.99</w:t>
            </w:r>
          </w:p>
        </w:tc>
      </w:tr>
      <w:tr w:rsidR="006F23B8" w:rsidRPr="00437976">
        <w:trPr>
          <w:trHeight w:val="360"/>
        </w:trPr>
        <w:tc>
          <w:tcPr>
            <w:tcW w:w="2628" w:type="dxa"/>
            <w:tcBorders>
              <w:top w:val="single" w:sz="6" w:space="0" w:color="000000"/>
              <w:left w:val="double" w:sz="6" w:space="0" w:color="000000"/>
              <w:bottom w:val="single" w:sz="6" w:space="0" w:color="000000"/>
              <w:right w:val="single" w:sz="6" w:space="0" w:color="000000"/>
            </w:tcBorders>
          </w:tcPr>
          <w:p w:rsidR="006F23B8" w:rsidRPr="00437976" w:rsidRDefault="006F23B8">
            <w:pPr>
              <w:spacing w:before="80"/>
              <w:rPr>
                <w:rFonts w:ascii="Times New Roman" w:hAnsi="Times New Roman"/>
              </w:rPr>
            </w:pPr>
            <w:r w:rsidRPr="00437976">
              <w:rPr>
                <w:rFonts w:ascii="Times New Roman" w:hAnsi="Times New Roman"/>
              </w:rPr>
              <w:t>Pyrene</w:t>
            </w:r>
          </w:p>
        </w:tc>
        <w:tc>
          <w:tcPr>
            <w:tcW w:w="198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9</w:t>
            </w:r>
          </w:p>
        </w:tc>
        <w:tc>
          <w:tcPr>
            <w:tcW w:w="2070" w:type="dxa"/>
            <w:tcBorders>
              <w:top w:val="single" w:sz="6" w:space="0" w:color="000000"/>
              <w:left w:val="single" w:sz="6" w:space="0" w:color="000000"/>
              <w:bottom w:val="single" w:sz="6" w:space="0" w:color="000000"/>
              <w:right w:val="sing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3.0</w:t>
            </w:r>
          </w:p>
        </w:tc>
        <w:tc>
          <w:tcPr>
            <w:tcW w:w="2880" w:type="dxa"/>
            <w:tcBorders>
              <w:top w:val="single" w:sz="6" w:space="0" w:color="000000"/>
              <w:left w:val="single" w:sz="6" w:space="0" w:color="000000"/>
              <w:bottom w:val="single" w:sz="6" w:space="0" w:color="000000"/>
              <w:right w:val="double" w:sz="6" w:space="0" w:color="000000"/>
            </w:tcBorders>
          </w:tcPr>
          <w:p w:rsidR="006F23B8" w:rsidRPr="00437976" w:rsidRDefault="006F23B8">
            <w:pPr>
              <w:spacing w:before="80"/>
              <w:jc w:val="center"/>
              <w:rPr>
                <w:rFonts w:ascii="Times New Roman" w:hAnsi="Times New Roman"/>
              </w:rPr>
            </w:pPr>
            <w:r w:rsidRPr="00437976">
              <w:rPr>
                <w:rFonts w:ascii="Times New Roman" w:hAnsi="Times New Roman"/>
              </w:rPr>
              <w:t>1.2</w:t>
            </w:r>
          </w:p>
        </w:tc>
      </w:tr>
      <w:tr w:rsidR="006F23B8" w:rsidRPr="00437976">
        <w:trPr>
          <w:cantSplit/>
          <w:trHeight w:val="1830"/>
        </w:trPr>
        <w:tc>
          <w:tcPr>
            <w:tcW w:w="9558" w:type="dxa"/>
            <w:gridSpan w:val="4"/>
            <w:tcBorders>
              <w:top w:val="single" w:sz="6" w:space="0" w:color="000000"/>
              <w:left w:val="double" w:sz="6" w:space="0" w:color="000000"/>
              <w:bottom w:val="double" w:sz="6" w:space="0" w:color="000000"/>
              <w:right w:val="double" w:sz="6" w:space="0" w:color="000000"/>
            </w:tcBorders>
          </w:tcPr>
          <w:p w:rsidR="006F23B8" w:rsidRPr="00437976" w:rsidRDefault="006F23B8">
            <w:pPr>
              <w:spacing w:before="120"/>
              <w:rPr>
                <w:rFonts w:ascii="Times New Roman" w:hAnsi="Times New Roman"/>
              </w:rPr>
            </w:pPr>
            <w:proofErr w:type="gramStart"/>
            <w:r w:rsidRPr="00437976">
              <w:rPr>
                <w:rFonts w:ascii="Times New Roman" w:hAnsi="Times New Roman"/>
                <w:vertAlign w:val="superscript"/>
              </w:rPr>
              <w:t xml:space="preserve">a  </w:t>
            </w:r>
            <w:r w:rsidRPr="00437976">
              <w:rPr>
                <w:rFonts w:ascii="Times New Roman" w:hAnsi="Times New Roman"/>
              </w:rPr>
              <w:t>Chicago</w:t>
            </w:r>
            <w:proofErr w:type="gramEnd"/>
            <w:r w:rsidRPr="00437976">
              <w:rPr>
                <w:rFonts w:ascii="Times New Roman" w:hAnsi="Times New Roman"/>
              </w:rPr>
              <w:t xml:space="preserve"> means within the corporate limits of the City of Chicago.</w:t>
            </w:r>
          </w:p>
          <w:p w:rsidR="006F23B8" w:rsidRPr="00437976" w:rsidRDefault="006F23B8">
            <w:pPr>
              <w:spacing w:before="80"/>
              <w:rPr>
                <w:rFonts w:ascii="Times New Roman" w:hAnsi="Times New Roman"/>
              </w:rPr>
            </w:pPr>
            <w:r w:rsidRPr="00437976">
              <w:rPr>
                <w:rFonts w:ascii="Times New Roman" w:hAnsi="Times New Roman"/>
                <w:vertAlign w:val="superscript"/>
              </w:rPr>
              <w:t xml:space="preserve">b  </w:t>
            </w:r>
            <w:r w:rsidRPr="00437976">
              <w:rPr>
                <w:rFonts w:ascii="Times New Roman" w:hAnsi="Times New Roman"/>
              </w:rPr>
              <w:t>Metropolitan area means a populated area, as defined in Section 742.200, (other than the City of Chicago) that is located within any county in a Metropolitan Statistical Area listed in Appendix A, Table G, footnote a.</w:t>
            </w:r>
          </w:p>
          <w:p w:rsidR="006F23B8" w:rsidRPr="00437976" w:rsidRDefault="006F23B8">
            <w:pPr>
              <w:spacing w:before="80"/>
              <w:rPr>
                <w:rFonts w:ascii="Times New Roman" w:hAnsi="Times New Roman"/>
              </w:rPr>
            </w:pPr>
            <w:r w:rsidRPr="00437976">
              <w:rPr>
                <w:rFonts w:ascii="Times New Roman" w:hAnsi="Times New Roman"/>
                <w:vertAlign w:val="superscript"/>
              </w:rPr>
              <w:t xml:space="preserve">c  </w:t>
            </w:r>
            <w:r w:rsidRPr="00437976">
              <w:rPr>
                <w:rFonts w:ascii="Times New Roman" w:hAnsi="Times New Roman"/>
              </w:rPr>
              <w:t>Non-Metropolitan area means a populated area, as defined in Section 742.200, that is not located within any county in a Metropolitan Statistical Area listed in Appendix A, Table G, footnote a.</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Source:  Appendix A, Table H renumbered to Appendix A, Table I and new Appendix A, Table H Added at 31 Ill. Reg. 4063, effective February 23, 2007)</w:t>
      </w:r>
    </w:p>
    <w:p w:rsidR="006F23B8" w:rsidRPr="00437976" w:rsidRDefault="006F23B8">
      <w:pPr>
        <w:rPr>
          <w:rFonts w:ascii="Times New Roman" w:hAnsi="Times New Roman"/>
        </w:rPr>
      </w:pPr>
    </w:p>
    <w:p w:rsidR="006F23B8" w:rsidRPr="00437976" w:rsidRDefault="005C5A4E">
      <w:pPr>
        <w:rPr>
          <w:rFonts w:ascii="Times New Roman" w:hAnsi="Times New Roman"/>
        </w:rPr>
      </w:pPr>
      <w:r>
        <w:rPr>
          <w:rFonts w:ascii="Times New Roman" w:hAnsi="Times New Roman"/>
        </w:rPr>
        <w:br w:type="page"/>
      </w:r>
      <w:r w:rsidR="006F23B8" w:rsidRPr="00437976">
        <w:rPr>
          <w:rFonts w:ascii="Times New Roman" w:hAnsi="Times New Roman"/>
        </w:rPr>
        <w:lastRenderedPageBreak/>
        <w:t xml:space="preserve">Section 742.APPENDIX </w:t>
      </w:r>
      <w:proofErr w:type="gramStart"/>
      <w:r w:rsidR="006F23B8" w:rsidRPr="00437976">
        <w:rPr>
          <w:rFonts w:ascii="Times New Roman" w:hAnsi="Times New Roman"/>
        </w:rPr>
        <w:t>A  General</w:t>
      </w:r>
      <w:proofErr w:type="gramEnd"/>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 xml:space="preserve">Section 742.TABLE </w:t>
      </w:r>
      <w:proofErr w:type="gramStart"/>
      <w:r w:rsidRPr="00437976">
        <w:rPr>
          <w:rFonts w:ascii="Times New Roman" w:hAnsi="Times New Roman"/>
        </w:rPr>
        <w:t>I  Chemicals</w:t>
      </w:r>
      <w:proofErr w:type="gramEnd"/>
      <w:r w:rsidRPr="00437976">
        <w:rPr>
          <w:rFonts w:ascii="Times New Roman" w:hAnsi="Times New Roman"/>
        </w:rPr>
        <w:t xml:space="preserve"> Whose Tier 1 Class I Groundwater Remediation Objective Exceeds the 1 in 1,000,000 Cancer Risk Concentration</w:t>
      </w:r>
    </w:p>
    <w:p w:rsidR="006F23B8" w:rsidRPr="00437976" w:rsidRDefault="006F23B8">
      <w:pPr>
        <w:pStyle w:val="Heading4"/>
        <w:rPr>
          <w:rFonts w:ascii="Times New Roman" w:eastAsia="Arial Unicode MS" w:hAnsi="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8"/>
        <w:gridCol w:w="2250"/>
        <w:gridCol w:w="2250"/>
        <w:gridCol w:w="1620"/>
      </w:tblGrid>
      <w:tr w:rsidR="006F23B8" w:rsidRPr="006C30CA" w:rsidTr="005C5A4E">
        <w:trPr>
          <w:cantSplit/>
        </w:trPr>
        <w:tc>
          <w:tcPr>
            <w:tcW w:w="3438" w:type="dxa"/>
          </w:tcPr>
          <w:p w:rsidR="006F23B8" w:rsidRPr="006C30CA" w:rsidRDefault="006F23B8" w:rsidP="006C30CA">
            <w:pPr>
              <w:rPr>
                <w:rFonts w:eastAsia="Arial Unicode MS"/>
                <w:b/>
              </w:rPr>
            </w:pPr>
          </w:p>
          <w:p w:rsidR="006F23B8" w:rsidRPr="006C30CA" w:rsidRDefault="006F23B8" w:rsidP="006C30CA">
            <w:pPr>
              <w:rPr>
                <w:b/>
              </w:rPr>
            </w:pPr>
          </w:p>
          <w:p w:rsidR="006F23B8" w:rsidRPr="006C30CA" w:rsidRDefault="006F23B8" w:rsidP="006C30CA">
            <w:pPr>
              <w:rPr>
                <w:rFonts w:eastAsia="Arial Unicode MS"/>
                <w:b/>
              </w:rPr>
            </w:pPr>
            <w:r w:rsidRPr="006C30CA">
              <w:rPr>
                <w:b/>
              </w:rPr>
              <w:t>Chemical</w:t>
            </w:r>
          </w:p>
        </w:tc>
        <w:tc>
          <w:tcPr>
            <w:tcW w:w="2250" w:type="dxa"/>
          </w:tcPr>
          <w:p w:rsidR="006F23B8" w:rsidRPr="006C30CA" w:rsidRDefault="006F23B8" w:rsidP="006C30CA">
            <w:pPr>
              <w:rPr>
                <w:rFonts w:eastAsia="Arial Unicode MS"/>
                <w:b/>
              </w:rPr>
            </w:pPr>
            <w:r w:rsidRPr="006C30CA">
              <w:rPr>
                <w:b/>
              </w:rPr>
              <w:t>Class I Groundwater</w:t>
            </w:r>
          </w:p>
          <w:p w:rsidR="006F23B8" w:rsidRPr="006C30CA" w:rsidRDefault="006F23B8" w:rsidP="006C30CA">
            <w:pPr>
              <w:rPr>
                <w:b/>
              </w:rPr>
            </w:pPr>
            <w:r w:rsidRPr="006C30CA">
              <w:rPr>
                <w:b/>
              </w:rPr>
              <w:t>Remediation Objective</w:t>
            </w:r>
          </w:p>
          <w:p w:rsidR="006F23B8" w:rsidRPr="006C30CA" w:rsidRDefault="006F23B8" w:rsidP="006C30CA">
            <w:pPr>
              <w:rPr>
                <w:b/>
              </w:rPr>
            </w:pPr>
            <w:r w:rsidRPr="006C30CA">
              <w:rPr>
                <w:b/>
              </w:rPr>
              <w:t>(mg/L)</w:t>
            </w:r>
          </w:p>
        </w:tc>
        <w:tc>
          <w:tcPr>
            <w:tcW w:w="2250" w:type="dxa"/>
          </w:tcPr>
          <w:p w:rsidR="006F23B8" w:rsidRPr="006C30CA" w:rsidRDefault="006F23B8" w:rsidP="006C30CA">
            <w:pPr>
              <w:rPr>
                <w:rFonts w:eastAsia="Arial Unicode MS"/>
                <w:b/>
              </w:rPr>
            </w:pPr>
            <w:r w:rsidRPr="006C30CA">
              <w:rPr>
                <w:b/>
              </w:rPr>
              <w:t>1 in 1,000,000 Cancer</w:t>
            </w:r>
          </w:p>
          <w:p w:rsidR="006F23B8" w:rsidRPr="006C30CA" w:rsidRDefault="006F23B8" w:rsidP="006C30CA">
            <w:pPr>
              <w:rPr>
                <w:b/>
              </w:rPr>
            </w:pPr>
            <w:r w:rsidRPr="006C30CA">
              <w:rPr>
                <w:b/>
              </w:rPr>
              <w:t>Risk Concentration</w:t>
            </w:r>
          </w:p>
          <w:p w:rsidR="006F23B8" w:rsidRPr="006C30CA" w:rsidRDefault="006F23B8" w:rsidP="006C30CA">
            <w:pPr>
              <w:rPr>
                <w:b/>
              </w:rPr>
            </w:pPr>
            <w:r w:rsidRPr="006C30CA">
              <w:rPr>
                <w:b/>
              </w:rPr>
              <w:t>(mg/L)</w:t>
            </w:r>
          </w:p>
        </w:tc>
        <w:tc>
          <w:tcPr>
            <w:tcW w:w="1620" w:type="dxa"/>
          </w:tcPr>
          <w:p w:rsidR="006F23B8" w:rsidRPr="006C30CA" w:rsidRDefault="006F23B8" w:rsidP="006C30CA">
            <w:pPr>
              <w:rPr>
                <w:rFonts w:eastAsia="Arial Unicode MS"/>
                <w:b/>
              </w:rPr>
            </w:pPr>
          </w:p>
          <w:p w:rsidR="006F23B8" w:rsidRPr="006C30CA" w:rsidRDefault="006F23B8" w:rsidP="006C30CA">
            <w:pPr>
              <w:rPr>
                <w:b/>
              </w:rPr>
            </w:pPr>
            <w:r w:rsidRPr="006C30CA">
              <w:rPr>
                <w:b/>
              </w:rPr>
              <w:t>ADL</w:t>
            </w:r>
          </w:p>
          <w:p w:rsidR="006F23B8" w:rsidRPr="006C30CA" w:rsidRDefault="006F23B8" w:rsidP="006C30CA">
            <w:pPr>
              <w:rPr>
                <w:b/>
              </w:rPr>
            </w:pPr>
            <w:r w:rsidRPr="006C30CA">
              <w:rPr>
                <w:b/>
              </w:rPr>
              <w:t>(mg/L)</w:t>
            </w:r>
          </w:p>
        </w:tc>
      </w:tr>
      <w:tr w:rsidR="006F23B8" w:rsidRPr="00437976" w:rsidTr="005C5A4E">
        <w:trPr>
          <w:cantSplit/>
        </w:trPr>
        <w:tc>
          <w:tcPr>
            <w:tcW w:w="3438" w:type="dxa"/>
          </w:tcPr>
          <w:p w:rsidR="006F23B8" w:rsidRPr="006C30CA" w:rsidRDefault="006F23B8" w:rsidP="006C30CA">
            <w:pPr>
              <w:rPr>
                <w:rFonts w:eastAsia="Arial Unicode MS"/>
              </w:rPr>
            </w:pPr>
          </w:p>
        </w:tc>
        <w:tc>
          <w:tcPr>
            <w:tcW w:w="2250" w:type="dxa"/>
          </w:tcPr>
          <w:p w:rsidR="006F23B8" w:rsidRPr="006C30CA" w:rsidRDefault="006F23B8" w:rsidP="006C30CA">
            <w:pPr>
              <w:rPr>
                <w:rFonts w:eastAsia="Arial Unicode MS"/>
              </w:rPr>
            </w:pPr>
          </w:p>
        </w:tc>
        <w:tc>
          <w:tcPr>
            <w:tcW w:w="2250" w:type="dxa"/>
          </w:tcPr>
          <w:p w:rsidR="006F23B8" w:rsidRPr="006C30CA" w:rsidRDefault="006F23B8" w:rsidP="006C30CA">
            <w:pPr>
              <w:rPr>
                <w:rFonts w:eastAsia="Arial Unicode MS"/>
              </w:rPr>
            </w:pPr>
          </w:p>
        </w:tc>
        <w:tc>
          <w:tcPr>
            <w:tcW w:w="1620" w:type="dxa"/>
          </w:tcPr>
          <w:p w:rsidR="006F23B8" w:rsidRPr="006C30CA" w:rsidRDefault="006F23B8" w:rsidP="006C30CA">
            <w:pPr>
              <w:rPr>
                <w:rFonts w:eastAsia="Arial Unicode MS"/>
              </w:rPr>
            </w:pPr>
          </w:p>
        </w:tc>
      </w:tr>
      <w:tr w:rsidR="006F23B8" w:rsidRPr="00437976" w:rsidTr="005C5A4E">
        <w:trPr>
          <w:cantSplit/>
        </w:trPr>
        <w:tc>
          <w:tcPr>
            <w:tcW w:w="3438" w:type="dxa"/>
          </w:tcPr>
          <w:p w:rsidR="006F23B8" w:rsidRPr="006C30CA" w:rsidRDefault="006F23B8" w:rsidP="006C30CA">
            <w:pPr>
              <w:rPr>
                <w:rFonts w:eastAsia="Arial Unicode MS"/>
              </w:rPr>
            </w:pPr>
            <w:r w:rsidRPr="006C30CA">
              <w:t>Aldrin</w:t>
            </w:r>
          </w:p>
        </w:tc>
        <w:tc>
          <w:tcPr>
            <w:tcW w:w="2250" w:type="dxa"/>
          </w:tcPr>
          <w:p w:rsidR="006F23B8" w:rsidRPr="006C30CA" w:rsidRDefault="006F23B8" w:rsidP="006C30CA">
            <w:pPr>
              <w:rPr>
                <w:rFonts w:eastAsia="Arial Unicode MS"/>
              </w:rPr>
            </w:pPr>
            <w:r w:rsidRPr="006C30CA">
              <w:t>0.014</w:t>
            </w:r>
          </w:p>
        </w:tc>
        <w:tc>
          <w:tcPr>
            <w:tcW w:w="2250" w:type="dxa"/>
          </w:tcPr>
          <w:p w:rsidR="006F23B8" w:rsidRPr="006C30CA" w:rsidRDefault="006F23B8" w:rsidP="006C30CA">
            <w:pPr>
              <w:rPr>
                <w:rFonts w:eastAsia="Arial Unicode MS"/>
              </w:rPr>
            </w:pPr>
            <w:r w:rsidRPr="006C30CA">
              <w:t>0.000005</w:t>
            </w:r>
          </w:p>
        </w:tc>
        <w:tc>
          <w:tcPr>
            <w:tcW w:w="1620" w:type="dxa"/>
          </w:tcPr>
          <w:p w:rsidR="006F23B8" w:rsidRPr="006C30CA" w:rsidRDefault="006F23B8" w:rsidP="006C30CA">
            <w:pPr>
              <w:rPr>
                <w:rFonts w:eastAsia="Arial Unicode MS"/>
              </w:rPr>
            </w:pPr>
            <w:r w:rsidRPr="006C30CA">
              <w:t>0.014</w:t>
            </w:r>
          </w:p>
        </w:tc>
      </w:tr>
      <w:tr w:rsidR="006F23B8" w:rsidRPr="00437976" w:rsidTr="005C5A4E">
        <w:trPr>
          <w:cantSplit/>
        </w:trPr>
        <w:tc>
          <w:tcPr>
            <w:tcW w:w="3438" w:type="dxa"/>
          </w:tcPr>
          <w:p w:rsidR="006F23B8" w:rsidRPr="006C30CA" w:rsidRDefault="006F23B8" w:rsidP="006C30CA">
            <w:pPr>
              <w:rPr>
                <w:rFonts w:eastAsia="Arial Unicode MS"/>
              </w:rPr>
            </w:pPr>
            <w:r w:rsidRPr="006C30CA">
              <w:t>Benzo(a)pyrene</w:t>
            </w:r>
          </w:p>
        </w:tc>
        <w:tc>
          <w:tcPr>
            <w:tcW w:w="2250" w:type="dxa"/>
          </w:tcPr>
          <w:p w:rsidR="006F23B8" w:rsidRPr="006C30CA" w:rsidRDefault="006F23B8" w:rsidP="006C30CA">
            <w:pPr>
              <w:rPr>
                <w:rFonts w:eastAsia="Arial Unicode MS"/>
              </w:rPr>
            </w:pPr>
            <w:r w:rsidRPr="006C30CA">
              <w:t>0.0002</w:t>
            </w:r>
          </w:p>
        </w:tc>
        <w:tc>
          <w:tcPr>
            <w:tcW w:w="2250" w:type="dxa"/>
          </w:tcPr>
          <w:p w:rsidR="006F23B8" w:rsidRPr="006C30CA" w:rsidRDefault="006F23B8" w:rsidP="006C30CA">
            <w:pPr>
              <w:rPr>
                <w:rFonts w:eastAsia="Arial Unicode MS"/>
              </w:rPr>
            </w:pPr>
            <w:r w:rsidRPr="006C30CA">
              <w:t>0.000012</w:t>
            </w:r>
          </w:p>
        </w:tc>
        <w:tc>
          <w:tcPr>
            <w:tcW w:w="1620" w:type="dxa"/>
          </w:tcPr>
          <w:p w:rsidR="006F23B8" w:rsidRPr="006C30CA" w:rsidRDefault="006F23B8" w:rsidP="006C30CA">
            <w:pPr>
              <w:rPr>
                <w:rFonts w:eastAsia="Arial Unicode MS"/>
              </w:rPr>
            </w:pPr>
            <w:r w:rsidRPr="006C30CA">
              <w:t>0.00023</w:t>
            </w:r>
          </w:p>
        </w:tc>
      </w:tr>
      <w:tr w:rsidR="006F23B8" w:rsidRPr="00437976" w:rsidTr="005C5A4E">
        <w:trPr>
          <w:cantSplit/>
        </w:trPr>
        <w:tc>
          <w:tcPr>
            <w:tcW w:w="3438" w:type="dxa"/>
          </w:tcPr>
          <w:p w:rsidR="006F23B8" w:rsidRPr="006C30CA" w:rsidRDefault="006F23B8" w:rsidP="006C30CA">
            <w:pPr>
              <w:rPr>
                <w:rFonts w:eastAsia="Arial Unicode MS"/>
              </w:rPr>
            </w:pPr>
            <w:r w:rsidRPr="006C30CA">
              <w:t>Bis(2-chloroethyl)ether</w:t>
            </w:r>
          </w:p>
        </w:tc>
        <w:tc>
          <w:tcPr>
            <w:tcW w:w="2250" w:type="dxa"/>
          </w:tcPr>
          <w:p w:rsidR="006F23B8" w:rsidRPr="006C30CA" w:rsidRDefault="006F23B8" w:rsidP="006C30CA">
            <w:pPr>
              <w:rPr>
                <w:rFonts w:eastAsia="Arial Unicode MS"/>
              </w:rPr>
            </w:pPr>
            <w:r w:rsidRPr="006C30CA">
              <w:t>0.01</w:t>
            </w:r>
          </w:p>
        </w:tc>
        <w:tc>
          <w:tcPr>
            <w:tcW w:w="2250" w:type="dxa"/>
          </w:tcPr>
          <w:p w:rsidR="006F23B8" w:rsidRPr="006C30CA" w:rsidRDefault="006F23B8" w:rsidP="006C30CA">
            <w:pPr>
              <w:rPr>
                <w:rFonts w:eastAsia="Arial Unicode MS"/>
              </w:rPr>
            </w:pPr>
            <w:r w:rsidRPr="006C30CA">
              <w:t>0.000077</w:t>
            </w:r>
          </w:p>
        </w:tc>
        <w:tc>
          <w:tcPr>
            <w:tcW w:w="1620" w:type="dxa"/>
          </w:tcPr>
          <w:p w:rsidR="006F23B8" w:rsidRPr="006C30CA" w:rsidRDefault="006F23B8" w:rsidP="006C30CA">
            <w:pPr>
              <w:rPr>
                <w:rFonts w:eastAsia="Arial Unicode MS"/>
              </w:rPr>
            </w:pPr>
            <w:r w:rsidRPr="006C30CA">
              <w:t>0.01</w:t>
            </w:r>
          </w:p>
        </w:tc>
      </w:tr>
      <w:tr w:rsidR="006F23B8" w:rsidRPr="00437976" w:rsidTr="005C5A4E">
        <w:trPr>
          <w:cantSplit/>
        </w:trPr>
        <w:tc>
          <w:tcPr>
            <w:tcW w:w="3438" w:type="dxa"/>
          </w:tcPr>
          <w:p w:rsidR="006F23B8" w:rsidRPr="006C30CA" w:rsidRDefault="006F23B8" w:rsidP="006C30CA">
            <w:pPr>
              <w:rPr>
                <w:rFonts w:eastAsia="Arial Unicode MS"/>
              </w:rPr>
            </w:pPr>
            <w:r w:rsidRPr="006C30CA">
              <w:t>Bis(2-ethylhexyl)phthalate (Di(2-ethylhexyl)phthalate)</w:t>
            </w:r>
          </w:p>
        </w:tc>
        <w:tc>
          <w:tcPr>
            <w:tcW w:w="2250" w:type="dxa"/>
          </w:tcPr>
          <w:p w:rsidR="006F23B8" w:rsidRPr="006C30CA" w:rsidRDefault="006F23B8" w:rsidP="006C30CA">
            <w:pPr>
              <w:rPr>
                <w:rFonts w:eastAsia="Arial Unicode MS"/>
              </w:rPr>
            </w:pPr>
            <w:r w:rsidRPr="006C30CA">
              <w:t>0.006</w:t>
            </w:r>
          </w:p>
        </w:tc>
        <w:tc>
          <w:tcPr>
            <w:tcW w:w="2250" w:type="dxa"/>
          </w:tcPr>
          <w:p w:rsidR="006F23B8" w:rsidRPr="006C30CA" w:rsidRDefault="006F23B8" w:rsidP="006C30CA">
            <w:pPr>
              <w:rPr>
                <w:rFonts w:eastAsia="Arial Unicode MS"/>
              </w:rPr>
            </w:pPr>
            <w:r w:rsidRPr="006C30CA">
              <w:t>0.0061</w:t>
            </w:r>
          </w:p>
        </w:tc>
        <w:tc>
          <w:tcPr>
            <w:tcW w:w="1620" w:type="dxa"/>
          </w:tcPr>
          <w:p w:rsidR="006F23B8" w:rsidRPr="006C30CA" w:rsidRDefault="006F23B8" w:rsidP="006C30CA">
            <w:pPr>
              <w:rPr>
                <w:rFonts w:eastAsia="Arial Unicode MS"/>
              </w:rPr>
            </w:pPr>
            <w:r w:rsidRPr="006C30CA">
              <w:t>0.0027</w:t>
            </w:r>
          </w:p>
        </w:tc>
      </w:tr>
      <w:tr w:rsidR="006F23B8" w:rsidRPr="00437976" w:rsidTr="005C5A4E">
        <w:trPr>
          <w:cantSplit/>
        </w:trPr>
        <w:tc>
          <w:tcPr>
            <w:tcW w:w="3438" w:type="dxa"/>
          </w:tcPr>
          <w:p w:rsidR="006F23B8" w:rsidRPr="006C30CA" w:rsidRDefault="006F23B8" w:rsidP="006C30CA">
            <w:pPr>
              <w:rPr>
                <w:rFonts w:eastAsia="Arial Unicode MS"/>
              </w:rPr>
            </w:pPr>
            <w:r w:rsidRPr="006C30CA">
              <w:t>Carbon Tetrachloride</w:t>
            </w:r>
          </w:p>
        </w:tc>
        <w:tc>
          <w:tcPr>
            <w:tcW w:w="2250" w:type="dxa"/>
          </w:tcPr>
          <w:p w:rsidR="006F23B8" w:rsidRPr="006C30CA" w:rsidRDefault="006F23B8" w:rsidP="006C30CA">
            <w:pPr>
              <w:rPr>
                <w:rFonts w:eastAsia="Arial Unicode MS"/>
              </w:rPr>
            </w:pPr>
            <w:r w:rsidRPr="006C30CA">
              <w:t>0.005</w:t>
            </w:r>
          </w:p>
        </w:tc>
        <w:tc>
          <w:tcPr>
            <w:tcW w:w="2250" w:type="dxa"/>
          </w:tcPr>
          <w:p w:rsidR="006F23B8" w:rsidRPr="006C30CA" w:rsidRDefault="006F23B8" w:rsidP="006C30CA">
            <w:pPr>
              <w:rPr>
                <w:rFonts w:eastAsia="Arial Unicode MS"/>
              </w:rPr>
            </w:pPr>
            <w:r w:rsidRPr="006C30CA">
              <w:t>0.00066</w:t>
            </w:r>
          </w:p>
        </w:tc>
        <w:tc>
          <w:tcPr>
            <w:tcW w:w="1620" w:type="dxa"/>
          </w:tcPr>
          <w:p w:rsidR="006F23B8" w:rsidRPr="006C30CA" w:rsidRDefault="006F23B8" w:rsidP="006C30CA">
            <w:pPr>
              <w:rPr>
                <w:rFonts w:eastAsia="Arial Unicode MS"/>
              </w:rPr>
            </w:pPr>
            <w:r w:rsidRPr="006C30CA">
              <w:t>0.0001</w:t>
            </w:r>
          </w:p>
        </w:tc>
      </w:tr>
      <w:tr w:rsidR="006F23B8" w:rsidRPr="00437976" w:rsidTr="005C5A4E">
        <w:trPr>
          <w:cantSplit/>
        </w:trPr>
        <w:tc>
          <w:tcPr>
            <w:tcW w:w="3438" w:type="dxa"/>
          </w:tcPr>
          <w:p w:rsidR="006F23B8" w:rsidRPr="006C30CA" w:rsidRDefault="006F23B8" w:rsidP="006C30CA">
            <w:pPr>
              <w:rPr>
                <w:rFonts w:eastAsia="Arial Unicode MS"/>
              </w:rPr>
            </w:pPr>
            <w:r w:rsidRPr="006C30CA">
              <w:t>Chlordane</w:t>
            </w:r>
          </w:p>
        </w:tc>
        <w:tc>
          <w:tcPr>
            <w:tcW w:w="2250" w:type="dxa"/>
          </w:tcPr>
          <w:p w:rsidR="006F23B8" w:rsidRPr="006C30CA" w:rsidRDefault="006F23B8" w:rsidP="006C30CA">
            <w:pPr>
              <w:rPr>
                <w:rFonts w:eastAsia="Arial Unicode MS"/>
              </w:rPr>
            </w:pPr>
            <w:r w:rsidRPr="006C30CA">
              <w:t>0.002</w:t>
            </w:r>
          </w:p>
        </w:tc>
        <w:tc>
          <w:tcPr>
            <w:tcW w:w="2250" w:type="dxa"/>
          </w:tcPr>
          <w:p w:rsidR="006F23B8" w:rsidRPr="006C30CA" w:rsidRDefault="006F23B8" w:rsidP="006C30CA">
            <w:pPr>
              <w:rPr>
                <w:rFonts w:eastAsia="Arial Unicode MS"/>
              </w:rPr>
            </w:pPr>
            <w:r w:rsidRPr="006C30CA">
              <w:t>0.000066</w:t>
            </w:r>
          </w:p>
        </w:tc>
        <w:tc>
          <w:tcPr>
            <w:tcW w:w="1620" w:type="dxa"/>
          </w:tcPr>
          <w:p w:rsidR="006F23B8" w:rsidRPr="006C30CA" w:rsidRDefault="006F23B8" w:rsidP="006C30CA">
            <w:pPr>
              <w:rPr>
                <w:rFonts w:eastAsia="Arial Unicode MS"/>
              </w:rPr>
            </w:pPr>
            <w:r w:rsidRPr="006C30CA">
              <w:t>0.00014</w:t>
            </w:r>
          </w:p>
        </w:tc>
      </w:tr>
      <w:tr w:rsidR="006F23B8" w:rsidRPr="00437976" w:rsidTr="005C5A4E">
        <w:trPr>
          <w:cantSplit/>
        </w:trPr>
        <w:tc>
          <w:tcPr>
            <w:tcW w:w="3438" w:type="dxa"/>
          </w:tcPr>
          <w:p w:rsidR="006F23B8" w:rsidRPr="006C30CA" w:rsidRDefault="006F23B8" w:rsidP="006C30CA">
            <w:pPr>
              <w:rPr>
                <w:rFonts w:eastAsia="Arial Unicode MS"/>
              </w:rPr>
            </w:pPr>
            <w:r w:rsidRPr="006C30CA">
              <w:t>DDD</w:t>
            </w:r>
          </w:p>
        </w:tc>
        <w:tc>
          <w:tcPr>
            <w:tcW w:w="2250" w:type="dxa"/>
          </w:tcPr>
          <w:p w:rsidR="006F23B8" w:rsidRPr="006C30CA" w:rsidRDefault="006F23B8" w:rsidP="006C30CA">
            <w:pPr>
              <w:rPr>
                <w:rFonts w:eastAsia="Arial Unicode MS"/>
              </w:rPr>
            </w:pPr>
            <w:r w:rsidRPr="006C30CA">
              <w:t>0.014</w:t>
            </w:r>
          </w:p>
        </w:tc>
        <w:tc>
          <w:tcPr>
            <w:tcW w:w="2250" w:type="dxa"/>
          </w:tcPr>
          <w:p w:rsidR="006F23B8" w:rsidRPr="006C30CA" w:rsidRDefault="006F23B8" w:rsidP="006C30CA">
            <w:pPr>
              <w:rPr>
                <w:rFonts w:eastAsia="Arial Unicode MS"/>
              </w:rPr>
            </w:pPr>
            <w:r w:rsidRPr="006C30CA">
              <w:t>0.00023</w:t>
            </w:r>
          </w:p>
        </w:tc>
        <w:tc>
          <w:tcPr>
            <w:tcW w:w="1620" w:type="dxa"/>
          </w:tcPr>
          <w:p w:rsidR="006F23B8" w:rsidRPr="006C30CA" w:rsidRDefault="006F23B8" w:rsidP="006C30CA">
            <w:pPr>
              <w:rPr>
                <w:rFonts w:eastAsia="Arial Unicode MS"/>
              </w:rPr>
            </w:pPr>
            <w:r w:rsidRPr="006C30CA">
              <w:t>0.014</w:t>
            </w:r>
          </w:p>
        </w:tc>
      </w:tr>
      <w:tr w:rsidR="006F23B8" w:rsidRPr="00437976" w:rsidTr="005C5A4E">
        <w:trPr>
          <w:cantSplit/>
        </w:trPr>
        <w:tc>
          <w:tcPr>
            <w:tcW w:w="3438" w:type="dxa"/>
          </w:tcPr>
          <w:p w:rsidR="006F23B8" w:rsidRPr="006C30CA" w:rsidRDefault="006F23B8" w:rsidP="006C30CA">
            <w:pPr>
              <w:rPr>
                <w:rFonts w:eastAsia="Arial Unicode MS"/>
              </w:rPr>
            </w:pPr>
            <w:r w:rsidRPr="006C30CA">
              <w:t>DDE</w:t>
            </w:r>
          </w:p>
        </w:tc>
        <w:tc>
          <w:tcPr>
            <w:tcW w:w="2250" w:type="dxa"/>
          </w:tcPr>
          <w:p w:rsidR="006F23B8" w:rsidRPr="006C30CA" w:rsidRDefault="006F23B8" w:rsidP="006C30CA">
            <w:pPr>
              <w:rPr>
                <w:rFonts w:eastAsia="Arial Unicode MS"/>
              </w:rPr>
            </w:pPr>
            <w:r w:rsidRPr="006C30CA">
              <w:t>0.01</w:t>
            </w:r>
          </w:p>
        </w:tc>
        <w:tc>
          <w:tcPr>
            <w:tcW w:w="2250" w:type="dxa"/>
          </w:tcPr>
          <w:p w:rsidR="006F23B8" w:rsidRPr="006C30CA" w:rsidRDefault="006F23B8" w:rsidP="006C30CA">
            <w:pPr>
              <w:rPr>
                <w:rFonts w:eastAsia="Arial Unicode MS"/>
              </w:rPr>
            </w:pPr>
            <w:r w:rsidRPr="006C30CA">
              <w:t>0.00023</w:t>
            </w:r>
          </w:p>
        </w:tc>
        <w:tc>
          <w:tcPr>
            <w:tcW w:w="1620" w:type="dxa"/>
          </w:tcPr>
          <w:p w:rsidR="006F23B8" w:rsidRPr="006C30CA" w:rsidRDefault="006F23B8" w:rsidP="006C30CA">
            <w:pPr>
              <w:rPr>
                <w:rFonts w:eastAsia="Arial Unicode MS"/>
              </w:rPr>
            </w:pPr>
            <w:r w:rsidRPr="006C30CA">
              <w:t>0.01</w:t>
            </w:r>
          </w:p>
        </w:tc>
      </w:tr>
      <w:tr w:rsidR="006F23B8" w:rsidRPr="00437976" w:rsidTr="005C5A4E">
        <w:trPr>
          <w:cantSplit/>
        </w:trPr>
        <w:tc>
          <w:tcPr>
            <w:tcW w:w="3438" w:type="dxa"/>
          </w:tcPr>
          <w:p w:rsidR="006F23B8" w:rsidRPr="006C30CA" w:rsidRDefault="006F23B8" w:rsidP="006C30CA">
            <w:pPr>
              <w:rPr>
                <w:rFonts w:eastAsia="Arial Unicode MS"/>
              </w:rPr>
            </w:pPr>
            <w:r w:rsidRPr="006C30CA">
              <w:t>DDT</w:t>
            </w:r>
          </w:p>
        </w:tc>
        <w:tc>
          <w:tcPr>
            <w:tcW w:w="2250" w:type="dxa"/>
          </w:tcPr>
          <w:p w:rsidR="006F23B8" w:rsidRPr="006C30CA" w:rsidRDefault="006F23B8" w:rsidP="006C30CA">
            <w:pPr>
              <w:rPr>
                <w:rFonts w:eastAsia="Arial Unicode MS"/>
              </w:rPr>
            </w:pPr>
            <w:r w:rsidRPr="006C30CA">
              <w:t>0.006</w:t>
            </w:r>
          </w:p>
        </w:tc>
        <w:tc>
          <w:tcPr>
            <w:tcW w:w="2250" w:type="dxa"/>
          </w:tcPr>
          <w:p w:rsidR="006F23B8" w:rsidRPr="006C30CA" w:rsidRDefault="006F23B8" w:rsidP="006C30CA">
            <w:pPr>
              <w:rPr>
                <w:rFonts w:eastAsia="Arial Unicode MS"/>
              </w:rPr>
            </w:pPr>
            <w:r w:rsidRPr="006C30CA">
              <w:t>0.00023</w:t>
            </w:r>
          </w:p>
        </w:tc>
        <w:tc>
          <w:tcPr>
            <w:tcW w:w="1620" w:type="dxa"/>
          </w:tcPr>
          <w:p w:rsidR="006F23B8" w:rsidRPr="006C30CA" w:rsidRDefault="006F23B8" w:rsidP="006C30CA">
            <w:pPr>
              <w:rPr>
                <w:rFonts w:eastAsia="Arial Unicode MS"/>
              </w:rPr>
            </w:pPr>
            <w:r w:rsidRPr="006C30CA">
              <w:t>0.006</w:t>
            </w:r>
          </w:p>
        </w:tc>
      </w:tr>
      <w:tr w:rsidR="006F23B8" w:rsidRPr="00437976" w:rsidTr="005C5A4E">
        <w:trPr>
          <w:cantSplit/>
        </w:trPr>
        <w:tc>
          <w:tcPr>
            <w:tcW w:w="3438" w:type="dxa"/>
          </w:tcPr>
          <w:p w:rsidR="006F23B8" w:rsidRPr="006C30CA" w:rsidRDefault="006F23B8" w:rsidP="006C30CA">
            <w:pPr>
              <w:rPr>
                <w:rFonts w:eastAsia="Arial Unicode MS"/>
              </w:rPr>
            </w:pPr>
            <w:r w:rsidRPr="006C30CA">
              <w:t>Dibenzo(a,h)anthracene</w:t>
            </w:r>
          </w:p>
        </w:tc>
        <w:tc>
          <w:tcPr>
            <w:tcW w:w="2250" w:type="dxa"/>
          </w:tcPr>
          <w:p w:rsidR="006F23B8" w:rsidRPr="006C30CA" w:rsidRDefault="006F23B8" w:rsidP="006C30CA">
            <w:pPr>
              <w:rPr>
                <w:rFonts w:eastAsia="Arial Unicode MS"/>
              </w:rPr>
            </w:pPr>
            <w:r w:rsidRPr="006C30CA">
              <w:t>0.0003</w:t>
            </w:r>
          </w:p>
        </w:tc>
        <w:tc>
          <w:tcPr>
            <w:tcW w:w="2250" w:type="dxa"/>
          </w:tcPr>
          <w:p w:rsidR="006F23B8" w:rsidRPr="006C30CA" w:rsidRDefault="006F23B8" w:rsidP="006C30CA">
            <w:pPr>
              <w:rPr>
                <w:rFonts w:eastAsia="Arial Unicode MS"/>
              </w:rPr>
            </w:pPr>
            <w:r w:rsidRPr="006C30CA">
              <w:t>0.000012</w:t>
            </w:r>
          </w:p>
        </w:tc>
        <w:tc>
          <w:tcPr>
            <w:tcW w:w="1620" w:type="dxa"/>
          </w:tcPr>
          <w:p w:rsidR="006F23B8" w:rsidRPr="006C30CA" w:rsidRDefault="006F23B8" w:rsidP="006C30CA">
            <w:pPr>
              <w:rPr>
                <w:rFonts w:eastAsia="Arial Unicode MS"/>
              </w:rPr>
            </w:pPr>
            <w:r w:rsidRPr="006C30CA">
              <w:t>0.0003</w:t>
            </w:r>
          </w:p>
        </w:tc>
      </w:tr>
      <w:tr w:rsidR="006F23B8" w:rsidRPr="00437976" w:rsidTr="005C5A4E">
        <w:trPr>
          <w:cantSplit/>
        </w:trPr>
        <w:tc>
          <w:tcPr>
            <w:tcW w:w="3438" w:type="dxa"/>
          </w:tcPr>
          <w:p w:rsidR="006F23B8" w:rsidRPr="006C30CA" w:rsidRDefault="006F23B8" w:rsidP="006C30CA">
            <w:pPr>
              <w:rPr>
                <w:rFonts w:eastAsia="Arial Unicode MS"/>
              </w:rPr>
            </w:pPr>
            <w:r w:rsidRPr="006C30CA">
              <w:t>1,2-Dibromo-3-chloropropane</w:t>
            </w:r>
          </w:p>
        </w:tc>
        <w:tc>
          <w:tcPr>
            <w:tcW w:w="2250" w:type="dxa"/>
          </w:tcPr>
          <w:p w:rsidR="006F23B8" w:rsidRPr="006C30CA" w:rsidRDefault="006F23B8" w:rsidP="006C30CA">
            <w:pPr>
              <w:rPr>
                <w:rFonts w:eastAsia="Arial Unicode MS"/>
              </w:rPr>
            </w:pPr>
            <w:r w:rsidRPr="006C30CA">
              <w:t>0.0002</w:t>
            </w:r>
          </w:p>
        </w:tc>
        <w:tc>
          <w:tcPr>
            <w:tcW w:w="2250" w:type="dxa"/>
          </w:tcPr>
          <w:p w:rsidR="006F23B8" w:rsidRPr="006C30CA" w:rsidRDefault="006F23B8" w:rsidP="006C30CA">
            <w:pPr>
              <w:rPr>
                <w:rFonts w:eastAsia="Arial Unicode MS"/>
              </w:rPr>
            </w:pPr>
            <w:r w:rsidRPr="006C30CA">
              <w:t>0.000061</w:t>
            </w:r>
          </w:p>
        </w:tc>
        <w:tc>
          <w:tcPr>
            <w:tcW w:w="1620" w:type="dxa"/>
          </w:tcPr>
          <w:p w:rsidR="006F23B8" w:rsidRPr="006C30CA" w:rsidRDefault="006F23B8" w:rsidP="006C30CA">
            <w:pPr>
              <w:rPr>
                <w:rFonts w:eastAsia="Arial Unicode MS"/>
              </w:rPr>
            </w:pPr>
            <w:r w:rsidRPr="006C30CA">
              <w:t>0.001</w:t>
            </w:r>
          </w:p>
        </w:tc>
      </w:tr>
      <w:tr w:rsidR="006F23B8" w:rsidRPr="00437976" w:rsidTr="005C5A4E">
        <w:trPr>
          <w:cantSplit/>
        </w:trPr>
        <w:tc>
          <w:tcPr>
            <w:tcW w:w="3438" w:type="dxa"/>
          </w:tcPr>
          <w:p w:rsidR="006F23B8" w:rsidRPr="006C30CA" w:rsidRDefault="006F23B8" w:rsidP="006C30CA">
            <w:pPr>
              <w:rPr>
                <w:rFonts w:eastAsia="Arial Unicode MS"/>
              </w:rPr>
            </w:pPr>
            <w:r w:rsidRPr="006C30CA">
              <w:t>1,2-Dibromoethane</w:t>
            </w:r>
          </w:p>
        </w:tc>
        <w:tc>
          <w:tcPr>
            <w:tcW w:w="2250" w:type="dxa"/>
          </w:tcPr>
          <w:p w:rsidR="006F23B8" w:rsidRPr="006C30CA" w:rsidRDefault="006F23B8" w:rsidP="006C30CA">
            <w:pPr>
              <w:rPr>
                <w:rFonts w:eastAsia="Arial Unicode MS"/>
              </w:rPr>
            </w:pPr>
            <w:r w:rsidRPr="006C30CA">
              <w:t>0.00005</w:t>
            </w:r>
          </w:p>
        </w:tc>
        <w:tc>
          <w:tcPr>
            <w:tcW w:w="2250" w:type="dxa"/>
          </w:tcPr>
          <w:p w:rsidR="006F23B8" w:rsidRPr="006C30CA" w:rsidRDefault="006F23B8" w:rsidP="006C30CA">
            <w:pPr>
              <w:rPr>
                <w:rFonts w:eastAsia="Arial Unicode MS"/>
              </w:rPr>
            </w:pPr>
            <w:r w:rsidRPr="006C30CA">
              <w:t xml:space="preserve">0.00002 </w:t>
            </w:r>
          </w:p>
        </w:tc>
        <w:tc>
          <w:tcPr>
            <w:tcW w:w="1620" w:type="dxa"/>
          </w:tcPr>
          <w:p w:rsidR="006F23B8" w:rsidRPr="006C30CA" w:rsidRDefault="006F23B8" w:rsidP="006C30CA">
            <w:pPr>
              <w:rPr>
                <w:rFonts w:eastAsia="Arial Unicode MS"/>
              </w:rPr>
            </w:pPr>
            <w:r w:rsidRPr="006C30CA">
              <w:t>0.001</w:t>
            </w:r>
          </w:p>
        </w:tc>
      </w:tr>
      <w:tr w:rsidR="006F23B8" w:rsidRPr="00437976" w:rsidTr="005C5A4E">
        <w:trPr>
          <w:cantSplit/>
        </w:trPr>
        <w:tc>
          <w:tcPr>
            <w:tcW w:w="3438" w:type="dxa"/>
          </w:tcPr>
          <w:p w:rsidR="006F23B8" w:rsidRPr="006C30CA" w:rsidRDefault="006F23B8" w:rsidP="006C30CA">
            <w:pPr>
              <w:rPr>
                <w:rFonts w:eastAsia="Arial Unicode MS"/>
              </w:rPr>
            </w:pPr>
            <w:r w:rsidRPr="006C30CA">
              <w:t>3,3'-Dichlorobenzidine</w:t>
            </w:r>
          </w:p>
        </w:tc>
        <w:tc>
          <w:tcPr>
            <w:tcW w:w="2250" w:type="dxa"/>
          </w:tcPr>
          <w:p w:rsidR="006F23B8" w:rsidRPr="006C30CA" w:rsidRDefault="006F23B8" w:rsidP="006C30CA">
            <w:pPr>
              <w:rPr>
                <w:rFonts w:eastAsia="Arial Unicode MS"/>
              </w:rPr>
            </w:pPr>
            <w:r w:rsidRPr="006C30CA">
              <w:t>0.02</w:t>
            </w:r>
          </w:p>
        </w:tc>
        <w:tc>
          <w:tcPr>
            <w:tcW w:w="2250" w:type="dxa"/>
          </w:tcPr>
          <w:p w:rsidR="006F23B8" w:rsidRPr="006C30CA" w:rsidRDefault="006F23B8" w:rsidP="006C30CA">
            <w:pPr>
              <w:rPr>
                <w:rFonts w:eastAsia="Arial Unicode MS"/>
              </w:rPr>
            </w:pPr>
            <w:r w:rsidRPr="006C30CA">
              <w:t>0.00019</w:t>
            </w:r>
          </w:p>
        </w:tc>
        <w:tc>
          <w:tcPr>
            <w:tcW w:w="1620" w:type="dxa"/>
          </w:tcPr>
          <w:p w:rsidR="006F23B8" w:rsidRPr="006C30CA" w:rsidRDefault="006F23B8" w:rsidP="006C30CA">
            <w:pPr>
              <w:rPr>
                <w:rFonts w:eastAsia="Arial Unicode MS"/>
              </w:rPr>
            </w:pPr>
            <w:r w:rsidRPr="006C30CA">
              <w:t>0.02</w:t>
            </w:r>
          </w:p>
        </w:tc>
      </w:tr>
      <w:tr w:rsidR="006F23B8" w:rsidRPr="00437976" w:rsidTr="005C5A4E">
        <w:trPr>
          <w:cantSplit/>
        </w:trPr>
        <w:tc>
          <w:tcPr>
            <w:tcW w:w="3438" w:type="dxa"/>
          </w:tcPr>
          <w:p w:rsidR="006F23B8" w:rsidRPr="006C30CA" w:rsidRDefault="006F23B8" w:rsidP="006C30CA">
            <w:pPr>
              <w:rPr>
                <w:rFonts w:eastAsia="Arial Unicode MS"/>
              </w:rPr>
            </w:pPr>
            <w:r w:rsidRPr="006C30CA">
              <w:t>1,2-Dichloroethane</w:t>
            </w:r>
          </w:p>
        </w:tc>
        <w:tc>
          <w:tcPr>
            <w:tcW w:w="2250" w:type="dxa"/>
          </w:tcPr>
          <w:p w:rsidR="006F23B8" w:rsidRPr="006C30CA" w:rsidRDefault="006F23B8" w:rsidP="006C30CA">
            <w:pPr>
              <w:rPr>
                <w:rFonts w:eastAsia="Arial Unicode MS"/>
              </w:rPr>
            </w:pPr>
            <w:r w:rsidRPr="006C30CA">
              <w:t>0.005</w:t>
            </w:r>
          </w:p>
        </w:tc>
        <w:tc>
          <w:tcPr>
            <w:tcW w:w="2250" w:type="dxa"/>
          </w:tcPr>
          <w:p w:rsidR="006F23B8" w:rsidRPr="006C30CA" w:rsidRDefault="006F23B8" w:rsidP="006C30CA">
            <w:pPr>
              <w:rPr>
                <w:rFonts w:eastAsia="Arial Unicode MS"/>
              </w:rPr>
            </w:pPr>
            <w:r w:rsidRPr="006C30CA">
              <w:t>0.00094</w:t>
            </w:r>
          </w:p>
        </w:tc>
        <w:tc>
          <w:tcPr>
            <w:tcW w:w="1620" w:type="dxa"/>
          </w:tcPr>
          <w:p w:rsidR="006F23B8" w:rsidRPr="006C30CA" w:rsidRDefault="006F23B8" w:rsidP="006C30CA">
            <w:pPr>
              <w:rPr>
                <w:rFonts w:eastAsia="Arial Unicode MS"/>
              </w:rPr>
            </w:pPr>
            <w:r w:rsidRPr="006C30CA">
              <w:t>0.0003</w:t>
            </w:r>
          </w:p>
        </w:tc>
      </w:tr>
      <w:tr w:rsidR="006F23B8" w:rsidRPr="00437976" w:rsidTr="005C5A4E">
        <w:trPr>
          <w:cantSplit/>
        </w:trPr>
        <w:tc>
          <w:tcPr>
            <w:tcW w:w="3438" w:type="dxa"/>
          </w:tcPr>
          <w:p w:rsidR="006F23B8" w:rsidRPr="006C30CA" w:rsidRDefault="006F23B8" w:rsidP="006C30CA">
            <w:pPr>
              <w:rPr>
                <w:rFonts w:eastAsia="Arial Unicode MS"/>
              </w:rPr>
            </w:pPr>
            <w:r w:rsidRPr="006C30CA">
              <w:t>Dieldrin</w:t>
            </w:r>
          </w:p>
        </w:tc>
        <w:tc>
          <w:tcPr>
            <w:tcW w:w="2250" w:type="dxa"/>
          </w:tcPr>
          <w:p w:rsidR="006F23B8" w:rsidRPr="006C30CA" w:rsidRDefault="006F23B8" w:rsidP="006C30CA">
            <w:pPr>
              <w:rPr>
                <w:rFonts w:eastAsia="Arial Unicode MS"/>
              </w:rPr>
            </w:pPr>
            <w:r w:rsidRPr="006C30CA">
              <w:t>0.009</w:t>
            </w:r>
          </w:p>
        </w:tc>
        <w:tc>
          <w:tcPr>
            <w:tcW w:w="2250" w:type="dxa"/>
          </w:tcPr>
          <w:p w:rsidR="006F23B8" w:rsidRPr="006C30CA" w:rsidRDefault="006F23B8" w:rsidP="006C30CA">
            <w:pPr>
              <w:rPr>
                <w:rFonts w:eastAsia="Arial Unicode MS"/>
              </w:rPr>
            </w:pPr>
            <w:r w:rsidRPr="006C30CA">
              <w:t>0.0000053</w:t>
            </w:r>
          </w:p>
        </w:tc>
        <w:tc>
          <w:tcPr>
            <w:tcW w:w="1620" w:type="dxa"/>
          </w:tcPr>
          <w:p w:rsidR="006F23B8" w:rsidRPr="006C30CA" w:rsidRDefault="006F23B8" w:rsidP="006C30CA">
            <w:pPr>
              <w:rPr>
                <w:rFonts w:eastAsia="Arial Unicode MS"/>
              </w:rPr>
            </w:pPr>
            <w:r w:rsidRPr="006C30CA">
              <w:t>0.009</w:t>
            </w:r>
          </w:p>
        </w:tc>
      </w:tr>
      <w:tr w:rsidR="006F23B8" w:rsidRPr="00437976" w:rsidTr="005C5A4E">
        <w:trPr>
          <w:cantSplit/>
        </w:trPr>
        <w:tc>
          <w:tcPr>
            <w:tcW w:w="3438" w:type="dxa"/>
          </w:tcPr>
          <w:p w:rsidR="006F23B8" w:rsidRPr="006C30CA" w:rsidRDefault="006F23B8" w:rsidP="006C30CA">
            <w:pPr>
              <w:rPr>
                <w:rFonts w:eastAsia="Arial Unicode MS"/>
              </w:rPr>
            </w:pPr>
            <w:r w:rsidRPr="006C30CA">
              <w:t>2,6-Dinitrotoluene</w:t>
            </w:r>
          </w:p>
        </w:tc>
        <w:tc>
          <w:tcPr>
            <w:tcW w:w="2250" w:type="dxa"/>
          </w:tcPr>
          <w:p w:rsidR="006F23B8" w:rsidRPr="006C30CA" w:rsidRDefault="006F23B8" w:rsidP="006C30CA">
            <w:pPr>
              <w:rPr>
                <w:rFonts w:eastAsia="Arial Unicode MS"/>
              </w:rPr>
            </w:pPr>
            <w:r w:rsidRPr="006C30CA">
              <w:t>0.00031</w:t>
            </w:r>
          </w:p>
        </w:tc>
        <w:tc>
          <w:tcPr>
            <w:tcW w:w="2250" w:type="dxa"/>
          </w:tcPr>
          <w:p w:rsidR="006F23B8" w:rsidRPr="006C30CA" w:rsidRDefault="006F23B8" w:rsidP="006C30CA">
            <w:pPr>
              <w:rPr>
                <w:rFonts w:eastAsia="Arial Unicode MS"/>
              </w:rPr>
            </w:pPr>
            <w:r w:rsidRPr="006C30CA">
              <w:t>0.0001</w:t>
            </w:r>
          </w:p>
        </w:tc>
        <w:tc>
          <w:tcPr>
            <w:tcW w:w="1620" w:type="dxa"/>
          </w:tcPr>
          <w:p w:rsidR="006F23B8" w:rsidRPr="006C30CA" w:rsidRDefault="006F23B8" w:rsidP="006C30CA">
            <w:pPr>
              <w:rPr>
                <w:rFonts w:eastAsia="Arial Unicode MS"/>
              </w:rPr>
            </w:pPr>
            <w:r w:rsidRPr="006C30CA">
              <w:t>0.00031</w:t>
            </w:r>
          </w:p>
        </w:tc>
      </w:tr>
      <w:tr w:rsidR="006F23B8" w:rsidRPr="00437976" w:rsidTr="005C5A4E">
        <w:trPr>
          <w:cantSplit/>
        </w:trPr>
        <w:tc>
          <w:tcPr>
            <w:tcW w:w="3438" w:type="dxa"/>
          </w:tcPr>
          <w:p w:rsidR="006F23B8" w:rsidRPr="006C30CA" w:rsidRDefault="006F23B8" w:rsidP="006C30CA">
            <w:pPr>
              <w:rPr>
                <w:rFonts w:eastAsia="Arial Unicode MS"/>
              </w:rPr>
            </w:pPr>
            <w:r w:rsidRPr="006C30CA">
              <w:t>Heptachlor</w:t>
            </w:r>
          </w:p>
        </w:tc>
        <w:tc>
          <w:tcPr>
            <w:tcW w:w="2250" w:type="dxa"/>
          </w:tcPr>
          <w:p w:rsidR="006F23B8" w:rsidRPr="006C30CA" w:rsidRDefault="006F23B8" w:rsidP="006C30CA">
            <w:pPr>
              <w:rPr>
                <w:rFonts w:eastAsia="Arial Unicode MS"/>
              </w:rPr>
            </w:pPr>
            <w:r w:rsidRPr="006C30CA">
              <w:t>0.0004</w:t>
            </w:r>
          </w:p>
        </w:tc>
        <w:tc>
          <w:tcPr>
            <w:tcW w:w="2250" w:type="dxa"/>
          </w:tcPr>
          <w:p w:rsidR="006F23B8" w:rsidRPr="006C30CA" w:rsidRDefault="006F23B8" w:rsidP="006C30CA">
            <w:pPr>
              <w:rPr>
                <w:rFonts w:eastAsia="Arial Unicode MS"/>
              </w:rPr>
            </w:pPr>
            <w:r w:rsidRPr="006C30CA">
              <w:t>0.000019</w:t>
            </w:r>
          </w:p>
        </w:tc>
        <w:tc>
          <w:tcPr>
            <w:tcW w:w="1620" w:type="dxa"/>
          </w:tcPr>
          <w:p w:rsidR="006F23B8" w:rsidRPr="006C30CA" w:rsidRDefault="006F23B8" w:rsidP="006C30CA">
            <w:pPr>
              <w:rPr>
                <w:rFonts w:eastAsia="Arial Unicode MS"/>
              </w:rPr>
            </w:pPr>
            <w:r w:rsidRPr="006C30CA">
              <w:t>0.013</w:t>
            </w:r>
          </w:p>
        </w:tc>
      </w:tr>
      <w:tr w:rsidR="006F23B8" w:rsidRPr="00437976" w:rsidTr="005C5A4E">
        <w:trPr>
          <w:cantSplit/>
        </w:trPr>
        <w:tc>
          <w:tcPr>
            <w:tcW w:w="3438" w:type="dxa"/>
          </w:tcPr>
          <w:p w:rsidR="006F23B8" w:rsidRPr="006C30CA" w:rsidRDefault="006F23B8" w:rsidP="006C30CA">
            <w:pPr>
              <w:rPr>
                <w:rFonts w:eastAsia="Arial Unicode MS"/>
              </w:rPr>
            </w:pPr>
            <w:r w:rsidRPr="006C30CA">
              <w:t>Heptachlor epoxide</w:t>
            </w:r>
          </w:p>
        </w:tc>
        <w:tc>
          <w:tcPr>
            <w:tcW w:w="2250" w:type="dxa"/>
          </w:tcPr>
          <w:p w:rsidR="006F23B8" w:rsidRPr="006C30CA" w:rsidRDefault="006F23B8" w:rsidP="006C30CA">
            <w:pPr>
              <w:rPr>
                <w:rFonts w:eastAsia="Arial Unicode MS"/>
              </w:rPr>
            </w:pPr>
            <w:r w:rsidRPr="006C30CA">
              <w:t>0.0002</w:t>
            </w:r>
          </w:p>
        </w:tc>
        <w:tc>
          <w:tcPr>
            <w:tcW w:w="2250" w:type="dxa"/>
          </w:tcPr>
          <w:p w:rsidR="006F23B8" w:rsidRPr="006C30CA" w:rsidRDefault="006F23B8" w:rsidP="006C30CA">
            <w:pPr>
              <w:rPr>
                <w:rFonts w:eastAsia="Arial Unicode MS"/>
              </w:rPr>
            </w:pPr>
            <w:r w:rsidRPr="006C30CA">
              <w:t>0.0000094</w:t>
            </w:r>
          </w:p>
        </w:tc>
        <w:tc>
          <w:tcPr>
            <w:tcW w:w="1620" w:type="dxa"/>
          </w:tcPr>
          <w:p w:rsidR="006F23B8" w:rsidRPr="006C30CA" w:rsidRDefault="006F23B8" w:rsidP="006C30CA">
            <w:pPr>
              <w:rPr>
                <w:rFonts w:eastAsia="Arial Unicode MS"/>
              </w:rPr>
            </w:pPr>
            <w:r w:rsidRPr="006C30CA">
              <w:t>0.015</w:t>
            </w:r>
          </w:p>
        </w:tc>
      </w:tr>
      <w:tr w:rsidR="006F23B8" w:rsidRPr="00437976" w:rsidTr="005C5A4E">
        <w:trPr>
          <w:cantSplit/>
        </w:trPr>
        <w:tc>
          <w:tcPr>
            <w:tcW w:w="3438" w:type="dxa"/>
          </w:tcPr>
          <w:p w:rsidR="006F23B8" w:rsidRPr="006C30CA" w:rsidRDefault="006F23B8" w:rsidP="006C30CA">
            <w:pPr>
              <w:rPr>
                <w:rFonts w:eastAsia="Arial Unicode MS"/>
              </w:rPr>
            </w:pPr>
            <w:r w:rsidRPr="006C30CA">
              <w:t>Hexachlorobenzene</w:t>
            </w:r>
          </w:p>
        </w:tc>
        <w:tc>
          <w:tcPr>
            <w:tcW w:w="2250" w:type="dxa"/>
          </w:tcPr>
          <w:p w:rsidR="006F23B8" w:rsidRPr="006C30CA" w:rsidRDefault="006F23B8" w:rsidP="006C30CA">
            <w:pPr>
              <w:rPr>
                <w:rFonts w:eastAsia="Arial Unicode MS"/>
              </w:rPr>
            </w:pPr>
            <w:r w:rsidRPr="006C30CA">
              <w:t>0.00006</w:t>
            </w:r>
          </w:p>
        </w:tc>
        <w:tc>
          <w:tcPr>
            <w:tcW w:w="2250" w:type="dxa"/>
          </w:tcPr>
          <w:p w:rsidR="006F23B8" w:rsidRPr="006C30CA" w:rsidRDefault="006F23B8" w:rsidP="006C30CA">
            <w:pPr>
              <w:rPr>
                <w:rFonts w:eastAsia="Arial Unicode MS"/>
              </w:rPr>
            </w:pPr>
            <w:r w:rsidRPr="006C30CA">
              <w:t>0.000053</w:t>
            </w:r>
          </w:p>
        </w:tc>
        <w:tc>
          <w:tcPr>
            <w:tcW w:w="1620" w:type="dxa"/>
          </w:tcPr>
          <w:p w:rsidR="006F23B8" w:rsidRPr="006C30CA" w:rsidRDefault="006F23B8" w:rsidP="006C30CA">
            <w:pPr>
              <w:rPr>
                <w:rFonts w:eastAsia="Arial Unicode MS"/>
              </w:rPr>
            </w:pPr>
            <w:r w:rsidRPr="006C30CA">
              <w:t>0.00006</w:t>
            </w:r>
          </w:p>
        </w:tc>
      </w:tr>
      <w:tr w:rsidR="006F23B8" w:rsidRPr="00437976" w:rsidTr="005C5A4E">
        <w:trPr>
          <w:cantSplit/>
        </w:trPr>
        <w:tc>
          <w:tcPr>
            <w:tcW w:w="3438" w:type="dxa"/>
          </w:tcPr>
          <w:p w:rsidR="006F23B8" w:rsidRPr="006C30CA" w:rsidRDefault="006F23B8" w:rsidP="006C30CA">
            <w:pPr>
              <w:rPr>
                <w:rFonts w:eastAsia="Arial Unicode MS"/>
              </w:rPr>
            </w:pPr>
            <w:r w:rsidRPr="006C30CA">
              <w:t>Alpha-HCH</w:t>
            </w:r>
          </w:p>
        </w:tc>
        <w:tc>
          <w:tcPr>
            <w:tcW w:w="2250" w:type="dxa"/>
          </w:tcPr>
          <w:p w:rsidR="006F23B8" w:rsidRPr="006C30CA" w:rsidRDefault="006F23B8" w:rsidP="006C30CA">
            <w:pPr>
              <w:rPr>
                <w:rFonts w:eastAsia="Arial Unicode MS"/>
              </w:rPr>
            </w:pPr>
            <w:r w:rsidRPr="006C30CA">
              <w:t>0.00011</w:t>
            </w:r>
          </w:p>
        </w:tc>
        <w:tc>
          <w:tcPr>
            <w:tcW w:w="2250" w:type="dxa"/>
          </w:tcPr>
          <w:p w:rsidR="006F23B8" w:rsidRPr="006C30CA" w:rsidRDefault="006F23B8" w:rsidP="006C30CA">
            <w:pPr>
              <w:rPr>
                <w:rFonts w:eastAsia="Arial Unicode MS"/>
              </w:rPr>
            </w:pPr>
            <w:r w:rsidRPr="006C30CA">
              <w:t>0.000014</w:t>
            </w:r>
          </w:p>
        </w:tc>
        <w:tc>
          <w:tcPr>
            <w:tcW w:w="1620" w:type="dxa"/>
          </w:tcPr>
          <w:p w:rsidR="006F23B8" w:rsidRPr="006C30CA" w:rsidRDefault="006F23B8" w:rsidP="006C30CA">
            <w:pPr>
              <w:rPr>
                <w:rFonts w:eastAsia="Arial Unicode MS"/>
              </w:rPr>
            </w:pPr>
            <w:r w:rsidRPr="006C30CA">
              <w:t>0.000111</w:t>
            </w:r>
          </w:p>
        </w:tc>
      </w:tr>
      <w:tr w:rsidR="006F23B8" w:rsidRPr="00437976" w:rsidTr="005C5A4E">
        <w:trPr>
          <w:cantSplit/>
        </w:trPr>
        <w:tc>
          <w:tcPr>
            <w:tcW w:w="3438" w:type="dxa"/>
          </w:tcPr>
          <w:p w:rsidR="006F23B8" w:rsidRPr="006C30CA" w:rsidRDefault="006F23B8" w:rsidP="006C30CA">
            <w:pPr>
              <w:rPr>
                <w:rFonts w:eastAsia="Arial Unicode MS"/>
              </w:rPr>
            </w:pPr>
            <w:r w:rsidRPr="006C30CA">
              <w:t>Tetrachloroethylene</w:t>
            </w:r>
          </w:p>
        </w:tc>
        <w:tc>
          <w:tcPr>
            <w:tcW w:w="2250" w:type="dxa"/>
          </w:tcPr>
          <w:p w:rsidR="006F23B8" w:rsidRPr="006C30CA" w:rsidRDefault="006F23B8" w:rsidP="006C30CA">
            <w:pPr>
              <w:rPr>
                <w:rFonts w:eastAsia="Arial Unicode MS"/>
              </w:rPr>
            </w:pPr>
            <w:r w:rsidRPr="006C30CA">
              <w:t>0.005</w:t>
            </w:r>
          </w:p>
        </w:tc>
        <w:tc>
          <w:tcPr>
            <w:tcW w:w="2250" w:type="dxa"/>
          </w:tcPr>
          <w:p w:rsidR="006F23B8" w:rsidRPr="006C30CA" w:rsidRDefault="006F23B8" w:rsidP="006C30CA">
            <w:pPr>
              <w:rPr>
                <w:rFonts w:eastAsia="Arial Unicode MS"/>
              </w:rPr>
            </w:pPr>
            <w:r w:rsidRPr="006C30CA">
              <w:t>0.0016</w:t>
            </w:r>
          </w:p>
        </w:tc>
        <w:tc>
          <w:tcPr>
            <w:tcW w:w="1620" w:type="dxa"/>
          </w:tcPr>
          <w:p w:rsidR="006F23B8" w:rsidRPr="006C30CA" w:rsidRDefault="006F23B8" w:rsidP="006C30CA">
            <w:pPr>
              <w:rPr>
                <w:rFonts w:eastAsia="Arial Unicode MS"/>
              </w:rPr>
            </w:pPr>
            <w:r w:rsidRPr="006C30CA">
              <w:t>0.0004</w:t>
            </w:r>
          </w:p>
        </w:tc>
      </w:tr>
      <w:tr w:rsidR="006F23B8" w:rsidRPr="00437976" w:rsidTr="005C5A4E">
        <w:trPr>
          <w:cantSplit/>
        </w:trPr>
        <w:tc>
          <w:tcPr>
            <w:tcW w:w="3438" w:type="dxa"/>
          </w:tcPr>
          <w:p w:rsidR="006F23B8" w:rsidRPr="006C30CA" w:rsidRDefault="006F23B8" w:rsidP="006C30CA">
            <w:pPr>
              <w:rPr>
                <w:rFonts w:eastAsia="Arial Unicode MS"/>
              </w:rPr>
            </w:pPr>
            <w:r w:rsidRPr="006C30CA">
              <w:t>Toxaphene</w:t>
            </w:r>
          </w:p>
        </w:tc>
        <w:tc>
          <w:tcPr>
            <w:tcW w:w="2250" w:type="dxa"/>
          </w:tcPr>
          <w:p w:rsidR="006F23B8" w:rsidRPr="006C30CA" w:rsidRDefault="006F23B8" w:rsidP="006C30CA">
            <w:pPr>
              <w:rPr>
                <w:rFonts w:eastAsia="Arial Unicode MS"/>
              </w:rPr>
            </w:pPr>
            <w:r w:rsidRPr="006C30CA">
              <w:t>0.003</w:t>
            </w:r>
          </w:p>
        </w:tc>
        <w:tc>
          <w:tcPr>
            <w:tcW w:w="2250" w:type="dxa"/>
          </w:tcPr>
          <w:p w:rsidR="006F23B8" w:rsidRPr="006C30CA" w:rsidRDefault="006F23B8" w:rsidP="006C30CA">
            <w:pPr>
              <w:rPr>
                <w:rFonts w:eastAsia="Arial Unicode MS"/>
              </w:rPr>
            </w:pPr>
            <w:r w:rsidRPr="006C30CA">
              <w:t>0.000077</w:t>
            </w:r>
          </w:p>
        </w:tc>
        <w:tc>
          <w:tcPr>
            <w:tcW w:w="1620" w:type="dxa"/>
          </w:tcPr>
          <w:p w:rsidR="006F23B8" w:rsidRPr="006C30CA" w:rsidRDefault="006F23B8" w:rsidP="006C30CA">
            <w:pPr>
              <w:rPr>
                <w:rFonts w:eastAsia="Arial Unicode MS"/>
              </w:rPr>
            </w:pPr>
            <w:r w:rsidRPr="006C30CA">
              <w:t>0.00086</w:t>
            </w:r>
          </w:p>
        </w:tc>
      </w:tr>
      <w:tr w:rsidR="006F23B8" w:rsidRPr="00437976" w:rsidTr="005C5A4E">
        <w:trPr>
          <w:cantSplit/>
        </w:trPr>
        <w:tc>
          <w:tcPr>
            <w:tcW w:w="3438" w:type="dxa"/>
          </w:tcPr>
          <w:p w:rsidR="006F23B8" w:rsidRPr="006C30CA" w:rsidRDefault="006F23B8" w:rsidP="006C30CA">
            <w:pPr>
              <w:rPr>
                <w:rFonts w:eastAsia="Arial Unicode MS"/>
              </w:rPr>
            </w:pPr>
            <w:r w:rsidRPr="006C30CA">
              <w:t>Vinyl chloride</w:t>
            </w:r>
          </w:p>
        </w:tc>
        <w:tc>
          <w:tcPr>
            <w:tcW w:w="2250" w:type="dxa"/>
          </w:tcPr>
          <w:p w:rsidR="006F23B8" w:rsidRPr="006C30CA" w:rsidRDefault="006F23B8" w:rsidP="006C30CA">
            <w:pPr>
              <w:rPr>
                <w:rFonts w:eastAsia="Arial Unicode MS"/>
              </w:rPr>
            </w:pPr>
            <w:r w:rsidRPr="006C30CA">
              <w:t>0.002</w:t>
            </w:r>
          </w:p>
        </w:tc>
        <w:tc>
          <w:tcPr>
            <w:tcW w:w="2250" w:type="dxa"/>
          </w:tcPr>
          <w:p w:rsidR="006F23B8" w:rsidRPr="006C30CA" w:rsidRDefault="006F23B8" w:rsidP="006C30CA">
            <w:pPr>
              <w:rPr>
                <w:rFonts w:eastAsia="Arial Unicode MS"/>
              </w:rPr>
            </w:pPr>
            <w:r w:rsidRPr="006C30CA">
              <w:t>0.000045</w:t>
            </w:r>
          </w:p>
        </w:tc>
        <w:tc>
          <w:tcPr>
            <w:tcW w:w="1620" w:type="dxa"/>
          </w:tcPr>
          <w:p w:rsidR="006F23B8" w:rsidRPr="006C30CA" w:rsidRDefault="006F23B8" w:rsidP="006C30CA">
            <w:pPr>
              <w:rPr>
                <w:rFonts w:eastAsia="Arial Unicode MS"/>
              </w:rPr>
            </w:pPr>
            <w:r w:rsidRPr="006C30CA">
              <w:t>0.0002</w:t>
            </w:r>
          </w:p>
        </w:tc>
      </w:tr>
      <w:tr w:rsidR="006F23B8" w:rsidRPr="00437976" w:rsidTr="005C5A4E">
        <w:trPr>
          <w:cantSplit/>
        </w:trPr>
        <w:tc>
          <w:tcPr>
            <w:tcW w:w="3438" w:type="dxa"/>
          </w:tcPr>
          <w:p w:rsidR="006F23B8" w:rsidRPr="006C30CA" w:rsidRDefault="006F23B8" w:rsidP="006C30CA">
            <w:pPr>
              <w:rPr>
                <w:rFonts w:eastAsia="Arial Unicode MS"/>
              </w:rPr>
            </w:pPr>
          </w:p>
        </w:tc>
        <w:tc>
          <w:tcPr>
            <w:tcW w:w="2250" w:type="dxa"/>
          </w:tcPr>
          <w:p w:rsidR="006F23B8" w:rsidRPr="006C30CA" w:rsidRDefault="006F23B8" w:rsidP="006C30CA">
            <w:pPr>
              <w:rPr>
                <w:rFonts w:eastAsia="Arial Unicode MS"/>
              </w:rPr>
            </w:pPr>
          </w:p>
        </w:tc>
        <w:tc>
          <w:tcPr>
            <w:tcW w:w="2250" w:type="dxa"/>
          </w:tcPr>
          <w:p w:rsidR="006F23B8" w:rsidRPr="006C30CA" w:rsidRDefault="006F23B8" w:rsidP="006C30CA">
            <w:pPr>
              <w:rPr>
                <w:rFonts w:eastAsia="Arial Unicode MS"/>
              </w:rPr>
            </w:pPr>
          </w:p>
        </w:tc>
        <w:tc>
          <w:tcPr>
            <w:tcW w:w="1620" w:type="dxa"/>
          </w:tcPr>
          <w:p w:rsidR="006F23B8" w:rsidRPr="006C30CA" w:rsidRDefault="006F23B8" w:rsidP="006C30CA">
            <w:pPr>
              <w:rPr>
                <w:rFonts w:eastAsia="Arial Unicode MS"/>
              </w:rPr>
            </w:pPr>
          </w:p>
        </w:tc>
      </w:tr>
      <w:tr w:rsidR="006F23B8" w:rsidRPr="00437976" w:rsidTr="005C5A4E">
        <w:trPr>
          <w:cantSplit/>
        </w:trPr>
        <w:tc>
          <w:tcPr>
            <w:tcW w:w="3438" w:type="dxa"/>
          </w:tcPr>
          <w:p w:rsidR="006F23B8" w:rsidRPr="006C30CA" w:rsidRDefault="006F23B8" w:rsidP="006C30CA">
            <w:pPr>
              <w:rPr>
                <w:rFonts w:eastAsia="Arial Unicode MS"/>
              </w:rPr>
            </w:pPr>
            <w:r w:rsidRPr="006C30CA">
              <w:t>Ionizable Organics</w:t>
            </w:r>
          </w:p>
        </w:tc>
        <w:tc>
          <w:tcPr>
            <w:tcW w:w="2250" w:type="dxa"/>
          </w:tcPr>
          <w:p w:rsidR="006F23B8" w:rsidRPr="006C30CA" w:rsidRDefault="006F23B8" w:rsidP="006C30CA">
            <w:pPr>
              <w:rPr>
                <w:rFonts w:eastAsia="Arial Unicode MS"/>
              </w:rPr>
            </w:pPr>
          </w:p>
        </w:tc>
        <w:tc>
          <w:tcPr>
            <w:tcW w:w="2250" w:type="dxa"/>
          </w:tcPr>
          <w:p w:rsidR="006F23B8" w:rsidRPr="006C30CA" w:rsidRDefault="006F23B8" w:rsidP="006C30CA">
            <w:pPr>
              <w:rPr>
                <w:rFonts w:eastAsia="Arial Unicode MS"/>
              </w:rPr>
            </w:pPr>
          </w:p>
        </w:tc>
        <w:tc>
          <w:tcPr>
            <w:tcW w:w="1620" w:type="dxa"/>
          </w:tcPr>
          <w:p w:rsidR="006F23B8" w:rsidRPr="006C30CA" w:rsidRDefault="006F23B8" w:rsidP="006C30CA">
            <w:pPr>
              <w:rPr>
                <w:rFonts w:eastAsia="Arial Unicode MS"/>
              </w:rPr>
            </w:pPr>
          </w:p>
        </w:tc>
      </w:tr>
      <w:tr w:rsidR="006F23B8" w:rsidRPr="00437976" w:rsidTr="005C5A4E">
        <w:trPr>
          <w:cantSplit/>
        </w:trPr>
        <w:tc>
          <w:tcPr>
            <w:tcW w:w="3438" w:type="dxa"/>
          </w:tcPr>
          <w:p w:rsidR="006F23B8" w:rsidRPr="006C30CA" w:rsidRDefault="006F23B8" w:rsidP="006C30CA">
            <w:pPr>
              <w:rPr>
                <w:rFonts w:eastAsia="Arial Unicode MS"/>
              </w:rPr>
            </w:pPr>
          </w:p>
        </w:tc>
        <w:tc>
          <w:tcPr>
            <w:tcW w:w="2250" w:type="dxa"/>
          </w:tcPr>
          <w:p w:rsidR="006F23B8" w:rsidRPr="006C30CA" w:rsidRDefault="006F23B8" w:rsidP="006C30CA">
            <w:pPr>
              <w:rPr>
                <w:rFonts w:eastAsia="Arial Unicode MS"/>
              </w:rPr>
            </w:pPr>
          </w:p>
        </w:tc>
        <w:tc>
          <w:tcPr>
            <w:tcW w:w="2250" w:type="dxa"/>
          </w:tcPr>
          <w:p w:rsidR="006F23B8" w:rsidRPr="006C30CA" w:rsidRDefault="006F23B8" w:rsidP="006C30CA">
            <w:pPr>
              <w:rPr>
                <w:rFonts w:eastAsia="Arial Unicode MS"/>
              </w:rPr>
            </w:pPr>
          </w:p>
        </w:tc>
        <w:tc>
          <w:tcPr>
            <w:tcW w:w="1620" w:type="dxa"/>
          </w:tcPr>
          <w:p w:rsidR="006F23B8" w:rsidRPr="006C30CA" w:rsidRDefault="006F23B8" w:rsidP="006C30CA">
            <w:pPr>
              <w:rPr>
                <w:rFonts w:eastAsia="Arial Unicode MS"/>
              </w:rPr>
            </w:pPr>
          </w:p>
        </w:tc>
      </w:tr>
      <w:tr w:rsidR="006F23B8" w:rsidRPr="00437976" w:rsidTr="005C5A4E">
        <w:trPr>
          <w:cantSplit/>
        </w:trPr>
        <w:tc>
          <w:tcPr>
            <w:tcW w:w="3438" w:type="dxa"/>
          </w:tcPr>
          <w:p w:rsidR="006F23B8" w:rsidRPr="006C30CA" w:rsidRDefault="006F23B8" w:rsidP="006C30CA">
            <w:pPr>
              <w:rPr>
                <w:rFonts w:eastAsia="Arial Unicode MS"/>
              </w:rPr>
            </w:pPr>
            <w:r w:rsidRPr="006C30CA">
              <w:t>N-Nitrosodi-n-propylamine</w:t>
            </w:r>
          </w:p>
        </w:tc>
        <w:tc>
          <w:tcPr>
            <w:tcW w:w="2250" w:type="dxa"/>
          </w:tcPr>
          <w:p w:rsidR="006F23B8" w:rsidRPr="006C30CA" w:rsidRDefault="006F23B8" w:rsidP="006C30CA">
            <w:pPr>
              <w:rPr>
                <w:rFonts w:eastAsia="Arial Unicode MS"/>
              </w:rPr>
            </w:pPr>
            <w:r w:rsidRPr="006C30CA">
              <w:t>0.0018</w:t>
            </w:r>
          </w:p>
        </w:tc>
        <w:tc>
          <w:tcPr>
            <w:tcW w:w="2250" w:type="dxa"/>
          </w:tcPr>
          <w:p w:rsidR="006F23B8" w:rsidRPr="006C30CA" w:rsidRDefault="006F23B8" w:rsidP="006C30CA">
            <w:pPr>
              <w:rPr>
                <w:rFonts w:eastAsia="Arial Unicode MS"/>
              </w:rPr>
            </w:pPr>
            <w:r w:rsidRPr="006C30CA">
              <w:t>0.000012</w:t>
            </w:r>
          </w:p>
        </w:tc>
        <w:tc>
          <w:tcPr>
            <w:tcW w:w="1620" w:type="dxa"/>
          </w:tcPr>
          <w:p w:rsidR="006F23B8" w:rsidRPr="006C30CA" w:rsidRDefault="006F23B8" w:rsidP="006C30CA">
            <w:pPr>
              <w:rPr>
                <w:rFonts w:eastAsia="Arial Unicode MS"/>
              </w:rPr>
            </w:pPr>
            <w:r w:rsidRPr="006C30CA">
              <w:t>0.0018</w:t>
            </w:r>
          </w:p>
        </w:tc>
      </w:tr>
      <w:tr w:rsidR="006F23B8" w:rsidRPr="00437976" w:rsidTr="005C5A4E">
        <w:trPr>
          <w:cantSplit/>
        </w:trPr>
        <w:tc>
          <w:tcPr>
            <w:tcW w:w="3438" w:type="dxa"/>
          </w:tcPr>
          <w:p w:rsidR="006F23B8" w:rsidRPr="006C30CA" w:rsidRDefault="006F23B8" w:rsidP="006C30CA">
            <w:pPr>
              <w:rPr>
                <w:rFonts w:eastAsia="Arial Unicode MS"/>
              </w:rPr>
            </w:pPr>
            <w:r w:rsidRPr="006C30CA">
              <w:t>Pentachlorophenol</w:t>
            </w:r>
          </w:p>
        </w:tc>
        <w:tc>
          <w:tcPr>
            <w:tcW w:w="2250" w:type="dxa"/>
          </w:tcPr>
          <w:p w:rsidR="006F23B8" w:rsidRPr="006C30CA" w:rsidRDefault="006F23B8" w:rsidP="006C30CA">
            <w:pPr>
              <w:rPr>
                <w:rFonts w:eastAsia="Arial Unicode MS"/>
              </w:rPr>
            </w:pPr>
            <w:r w:rsidRPr="006C30CA">
              <w:t>0.001</w:t>
            </w:r>
          </w:p>
        </w:tc>
        <w:tc>
          <w:tcPr>
            <w:tcW w:w="2250" w:type="dxa"/>
          </w:tcPr>
          <w:p w:rsidR="006F23B8" w:rsidRPr="006C30CA" w:rsidRDefault="006F23B8" w:rsidP="006C30CA">
            <w:pPr>
              <w:rPr>
                <w:rFonts w:eastAsia="Arial Unicode MS"/>
              </w:rPr>
            </w:pPr>
            <w:r w:rsidRPr="006C30CA">
              <w:t>0.00071</w:t>
            </w:r>
          </w:p>
        </w:tc>
        <w:tc>
          <w:tcPr>
            <w:tcW w:w="1620" w:type="dxa"/>
          </w:tcPr>
          <w:p w:rsidR="006F23B8" w:rsidRPr="006C30CA" w:rsidRDefault="006F23B8" w:rsidP="006C30CA">
            <w:pPr>
              <w:rPr>
                <w:rFonts w:eastAsia="Arial Unicode MS"/>
              </w:rPr>
            </w:pPr>
            <w:r w:rsidRPr="006C30CA">
              <w:t>0.000076</w:t>
            </w:r>
          </w:p>
        </w:tc>
      </w:tr>
      <w:tr w:rsidR="006F23B8" w:rsidRPr="00437976" w:rsidTr="005C5A4E">
        <w:trPr>
          <w:cantSplit/>
        </w:trPr>
        <w:tc>
          <w:tcPr>
            <w:tcW w:w="3438" w:type="dxa"/>
          </w:tcPr>
          <w:p w:rsidR="006F23B8" w:rsidRPr="006C30CA" w:rsidRDefault="006F23B8" w:rsidP="006C30CA">
            <w:pPr>
              <w:rPr>
                <w:rFonts w:eastAsia="Arial Unicode MS"/>
              </w:rPr>
            </w:pPr>
            <w:r w:rsidRPr="006C30CA">
              <w:t>2,4,6-Trichlorophenol</w:t>
            </w:r>
          </w:p>
        </w:tc>
        <w:tc>
          <w:tcPr>
            <w:tcW w:w="2250" w:type="dxa"/>
          </w:tcPr>
          <w:p w:rsidR="006F23B8" w:rsidRPr="006C30CA" w:rsidRDefault="006F23B8" w:rsidP="006C30CA">
            <w:pPr>
              <w:rPr>
                <w:rFonts w:eastAsia="Arial Unicode MS"/>
              </w:rPr>
            </w:pPr>
            <w:r w:rsidRPr="006C30CA">
              <w:t>0.01</w:t>
            </w:r>
          </w:p>
        </w:tc>
        <w:tc>
          <w:tcPr>
            <w:tcW w:w="2250" w:type="dxa"/>
          </w:tcPr>
          <w:p w:rsidR="006F23B8" w:rsidRPr="006C30CA" w:rsidRDefault="006F23B8" w:rsidP="006C30CA">
            <w:pPr>
              <w:rPr>
                <w:rFonts w:eastAsia="Arial Unicode MS"/>
              </w:rPr>
            </w:pPr>
            <w:r w:rsidRPr="006C30CA">
              <w:t>0.007</w:t>
            </w:r>
          </w:p>
        </w:tc>
        <w:tc>
          <w:tcPr>
            <w:tcW w:w="1620" w:type="dxa"/>
          </w:tcPr>
          <w:p w:rsidR="006F23B8" w:rsidRPr="006C30CA" w:rsidRDefault="006F23B8" w:rsidP="006C30CA">
            <w:pPr>
              <w:rPr>
                <w:rFonts w:eastAsia="Arial Unicode MS"/>
              </w:rPr>
            </w:pPr>
            <w:r w:rsidRPr="006C30CA">
              <w:t>0.01</w:t>
            </w:r>
          </w:p>
        </w:tc>
      </w:tr>
      <w:tr w:rsidR="006F23B8" w:rsidRPr="00437976" w:rsidTr="005C5A4E">
        <w:trPr>
          <w:cantSplit/>
        </w:trPr>
        <w:tc>
          <w:tcPr>
            <w:tcW w:w="3438" w:type="dxa"/>
          </w:tcPr>
          <w:p w:rsidR="006F23B8" w:rsidRPr="006C30CA" w:rsidRDefault="006F23B8" w:rsidP="006C30CA">
            <w:pPr>
              <w:rPr>
                <w:rFonts w:eastAsia="Arial Unicode MS"/>
              </w:rPr>
            </w:pPr>
          </w:p>
        </w:tc>
        <w:tc>
          <w:tcPr>
            <w:tcW w:w="2250" w:type="dxa"/>
          </w:tcPr>
          <w:p w:rsidR="006F23B8" w:rsidRPr="006C30CA" w:rsidRDefault="006F23B8" w:rsidP="006C30CA">
            <w:pPr>
              <w:rPr>
                <w:rFonts w:eastAsia="Arial Unicode MS"/>
              </w:rPr>
            </w:pPr>
          </w:p>
        </w:tc>
        <w:tc>
          <w:tcPr>
            <w:tcW w:w="2250" w:type="dxa"/>
          </w:tcPr>
          <w:p w:rsidR="006F23B8" w:rsidRPr="006C30CA" w:rsidRDefault="006F23B8" w:rsidP="006C30CA">
            <w:pPr>
              <w:rPr>
                <w:rFonts w:eastAsia="Arial Unicode MS"/>
              </w:rPr>
            </w:pPr>
          </w:p>
        </w:tc>
        <w:tc>
          <w:tcPr>
            <w:tcW w:w="1620" w:type="dxa"/>
          </w:tcPr>
          <w:p w:rsidR="006F23B8" w:rsidRPr="006C30CA" w:rsidRDefault="006F23B8" w:rsidP="006C30CA">
            <w:pPr>
              <w:rPr>
                <w:rFonts w:eastAsia="Arial Unicode MS"/>
              </w:rPr>
            </w:pPr>
          </w:p>
        </w:tc>
      </w:tr>
      <w:tr w:rsidR="006F23B8" w:rsidRPr="00437976" w:rsidTr="005C5A4E">
        <w:trPr>
          <w:cantSplit/>
        </w:trPr>
        <w:tc>
          <w:tcPr>
            <w:tcW w:w="3438" w:type="dxa"/>
          </w:tcPr>
          <w:p w:rsidR="006F23B8" w:rsidRPr="006C30CA" w:rsidRDefault="006F23B8" w:rsidP="006C30CA">
            <w:pPr>
              <w:rPr>
                <w:rFonts w:eastAsia="Arial Unicode MS"/>
              </w:rPr>
            </w:pPr>
            <w:r w:rsidRPr="006C30CA">
              <w:t xml:space="preserve">Inorganics </w:t>
            </w:r>
          </w:p>
        </w:tc>
        <w:tc>
          <w:tcPr>
            <w:tcW w:w="2250" w:type="dxa"/>
          </w:tcPr>
          <w:p w:rsidR="006F23B8" w:rsidRPr="006C30CA" w:rsidRDefault="006F23B8" w:rsidP="006C30CA">
            <w:pPr>
              <w:rPr>
                <w:rFonts w:eastAsia="Arial Unicode MS"/>
              </w:rPr>
            </w:pPr>
          </w:p>
        </w:tc>
        <w:tc>
          <w:tcPr>
            <w:tcW w:w="2250" w:type="dxa"/>
          </w:tcPr>
          <w:p w:rsidR="006F23B8" w:rsidRPr="006C30CA" w:rsidRDefault="006F23B8" w:rsidP="006C30CA">
            <w:pPr>
              <w:rPr>
                <w:rFonts w:eastAsia="Arial Unicode MS"/>
              </w:rPr>
            </w:pPr>
          </w:p>
        </w:tc>
        <w:tc>
          <w:tcPr>
            <w:tcW w:w="1620" w:type="dxa"/>
          </w:tcPr>
          <w:p w:rsidR="006F23B8" w:rsidRPr="006C30CA" w:rsidRDefault="006F23B8" w:rsidP="006C30CA">
            <w:pPr>
              <w:rPr>
                <w:rFonts w:eastAsia="Arial Unicode MS"/>
              </w:rPr>
            </w:pPr>
          </w:p>
        </w:tc>
      </w:tr>
      <w:tr w:rsidR="006F23B8" w:rsidRPr="00437976" w:rsidTr="005C5A4E">
        <w:trPr>
          <w:cantSplit/>
        </w:trPr>
        <w:tc>
          <w:tcPr>
            <w:tcW w:w="3438" w:type="dxa"/>
          </w:tcPr>
          <w:p w:rsidR="006F23B8" w:rsidRPr="006C30CA" w:rsidRDefault="006F23B8" w:rsidP="006C30CA">
            <w:pPr>
              <w:rPr>
                <w:rFonts w:eastAsia="Arial Unicode MS"/>
              </w:rPr>
            </w:pPr>
          </w:p>
        </w:tc>
        <w:tc>
          <w:tcPr>
            <w:tcW w:w="2250" w:type="dxa"/>
          </w:tcPr>
          <w:p w:rsidR="006F23B8" w:rsidRPr="006C30CA" w:rsidRDefault="006F23B8" w:rsidP="006C30CA">
            <w:pPr>
              <w:rPr>
                <w:rFonts w:eastAsia="Arial Unicode MS"/>
              </w:rPr>
            </w:pPr>
          </w:p>
        </w:tc>
        <w:tc>
          <w:tcPr>
            <w:tcW w:w="2250" w:type="dxa"/>
          </w:tcPr>
          <w:p w:rsidR="006F23B8" w:rsidRPr="006C30CA" w:rsidRDefault="006F23B8" w:rsidP="006C30CA">
            <w:pPr>
              <w:rPr>
                <w:rFonts w:eastAsia="Arial Unicode MS"/>
              </w:rPr>
            </w:pPr>
          </w:p>
        </w:tc>
        <w:tc>
          <w:tcPr>
            <w:tcW w:w="1620" w:type="dxa"/>
          </w:tcPr>
          <w:p w:rsidR="006F23B8" w:rsidRPr="006C30CA" w:rsidRDefault="006F23B8" w:rsidP="006C30CA">
            <w:pPr>
              <w:rPr>
                <w:rFonts w:eastAsia="Arial Unicode MS"/>
              </w:rPr>
            </w:pPr>
          </w:p>
        </w:tc>
      </w:tr>
      <w:tr w:rsidR="006F23B8" w:rsidRPr="00437976" w:rsidTr="005C5A4E">
        <w:trPr>
          <w:cantSplit/>
        </w:trPr>
        <w:tc>
          <w:tcPr>
            <w:tcW w:w="3438" w:type="dxa"/>
          </w:tcPr>
          <w:p w:rsidR="006F23B8" w:rsidRPr="006C30CA" w:rsidRDefault="006F23B8" w:rsidP="006C30CA">
            <w:pPr>
              <w:rPr>
                <w:rFonts w:eastAsia="Arial Unicode MS"/>
              </w:rPr>
            </w:pPr>
            <w:r w:rsidRPr="006C30CA">
              <w:t>Arsenic</w:t>
            </w:r>
          </w:p>
        </w:tc>
        <w:tc>
          <w:tcPr>
            <w:tcW w:w="2250" w:type="dxa"/>
          </w:tcPr>
          <w:p w:rsidR="006F23B8" w:rsidRPr="006C30CA" w:rsidRDefault="006F23B8" w:rsidP="006C30CA">
            <w:pPr>
              <w:rPr>
                <w:rFonts w:eastAsia="Arial Unicode MS"/>
              </w:rPr>
            </w:pPr>
            <w:r w:rsidRPr="006C30CA">
              <w:t>0.05</w:t>
            </w:r>
          </w:p>
        </w:tc>
        <w:tc>
          <w:tcPr>
            <w:tcW w:w="2250" w:type="dxa"/>
          </w:tcPr>
          <w:p w:rsidR="006F23B8" w:rsidRPr="006C30CA" w:rsidRDefault="006F23B8" w:rsidP="006C30CA">
            <w:pPr>
              <w:rPr>
                <w:rFonts w:eastAsia="Arial Unicode MS"/>
              </w:rPr>
            </w:pPr>
            <w:r w:rsidRPr="006C30CA">
              <w:t>0.000057</w:t>
            </w:r>
          </w:p>
        </w:tc>
        <w:tc>
          <w:tcPr>
            <w:tcW w:w="1620" w:type="dxa"/>
          </w:tcPr>
          <w:p w:rsidR="006F23B8" w:rsidRPr="006C30CA" w:rsidRDefault="006F23B8" w:rsidP="006C30CA">
            <w:pPr>
              <w:rPr>
                <w:rFonts w:eastAsia="Arial Unicode MS"/>
              </w:rPr>
            </w:pPr>
            <w:r w:rsidRPr="006C30CA">
              <w:t>0.001</w:t>
            </w:r>
          </w:p>
        </w:tc>
      </w:tr>
    </w:tbl>
    <w:p w:rsidR="006F23B8" w:rsidRPr="00437976" w:rsidRDefault="006F23B8">
      <w:pPr>
        <w:spacing w:before="120" w:after="120"/>
        <w:ind w:left="1800" w:hanging="1800"/>
        <w:rPr>
          <w:rFonts w:ascii="Times New Roman" w:hAnsi="Times New Roman"/>
        </w:rPr>
      </w:pPr>
      <w:r w:rsidRPr="00437976">
        <w:rPr>
          <w:rFonts w:ascii="Times New Roman" w:hAnsi="Times New Roman"/>
        </w:rPr>
        <w:lastRenderedPageBreak/>
        <w:t xml:space="preserve">(Source:  Appendix A, Table I renumbered from Appendix </w:t>
      </w:r>
      <w:proofErr w:type="gramStart"/>
      <w:r w:rsidRPr="00437976">
        <w:rPr>
          <w:rFonts w:ascii="Times New Roman" w:hAnsi="Times New Roman"/>
        </w:rPr>
        <w:t>A</w:t>
      </w:r>
      <w:proofErr w:type="gramEnd"/>
      <w:r w:rsidRPr="00437976">
        <w:rPr>
          <w:rFonts w:ascii="Times New Roman" w:hAnsi="Times New Roman"/>
        </w:rPr>
        <w:t>, Table H and amended at 31 Ill. Reg. 4063, effective February 23, 2007)</w:t>
      </w:r>
    </w:p>
    <w:p w:rsidR="00CA5E99" w:rsidRPr="00160134" w:rsidRDefault="006F23B8" w:rsidP="00CA5E99">
      <w:pPr>
        <w:rPr>
          <w:b/>
          <w:bCs/>
        </w:rPr>
      </w:pPr>
      <w:r w:rsidRPr="00437976">
        <w:rPr>
          <w:rFonts w:ascii="Times New Roman" w:hAnsi="Times New Roman"/>
        </w:rPr>
        <w:br w:type="page"/>
      </w:r>
      <w:r w:rsidR="00CA5E99" w:rsidRPr="00160134">
        <w:rPr>
          <w:b/>
        </w:rPr>
        <w:lastRenderedPageBreak/>
        <w:t xml:space="preserve">Section 742.Table J: </w:t>
      </w:r>
      <w:r w:rsidR="00CA5E99" w:rsidRPr="00160134">
        <w:rPr>
          <w:b/>
          <w:bCs/>
        </w:rPr>
        <w:t xml:space="preserve">List of TACO Volatile Chemicals for the Indoor Inhalation </w:t>
      </w:r>
    </w:p>
    <w:p w:rsidR="00CA5E99" w:rsidRPr="00160134" w:rsidRDefault="00CA5E99" w:rsidP="00CA5E99">
      <w:pPr>
        <w:rPr>
          <w:b/>
          <w:bCs/>
        </w:rPr>
      </w:pPr>
      <w:r w:rsidRPr="00160134">
        <w:rPr>
          <w:b/>
          <w:bCs/>
        </w:rPr>
        <w:t>Exposure Route</w:t>
      </w:r>
    </w:p>
    <w:p w:rsidR="00CA5E99" w:rsidRPr="00160134" w:rsidRDefault="00CA5E99" w:rsidP="00CA5E99">
      <w:pPr>
        <w:rPr>
          <w:bCs/>
        </w:rPr>
      </w:pPr>
    </w:p>
    <w:tbl>
      <w:tblPr>
        <w:tblW w:w="0" w:type="auto"/>
        <w:tblInd w:w="750" w:type="dxa"/>
        <w:tblLayout w:type="fixed"/>
        <w:tblCellMar>
          <w:left w:w="30" w:type="dxa"/>
          <w:right w:w="30" w:type="dxa"/>
        </w:tblCellMar>
        <w:tblLook w:val="04A0" w:firstRow="1" w:lastRow="0" w:firstColumn="1" w:lastColumn="0" w:noHBand="0" w:noVBand="1"/>
      </w:tblPr>
      <w:tblGrid>
        <w:gridCol w:w="2700"/>
        <w:gridCol w:w="4680"/>
      </w:tblGrid>
      <w:tr w:rsidR="00CA5E99" w:rsidRPr="00160134" w:rsidTr="00CA5E99">
        <w:trPr>
          <w:trHeight w:val="271"/>
          <w:tblHeader/>
        </w:trPr>
        <w:tc>
          <w:tcPr>
            <w:tcW w:w="2700" w:type="dxa"/>
            <w:tcBorders>
              <w:top w:val="double" w:sz="6" w:space="0" w:color="auto"/>
              <w:left w:val="double" w:sz="6" w:space="0" w:color="auto"/>
              <w:bottom w:val="single" w:sz="6" w:space="0" w:color="auto"/>
              <w:right w:val="single" w:sz="6" w:space="0" w:color="auto"/>
            </w:tcBorders>
          </w:tcPr>
          <w:p w:rsidR="00CA5E99" w:rsidRPr="00160134" w:rsidRDefault="00CA5E99" w:rsidP="00CA5E99">
            <w:pPr>
              <w:autoSpaceDE w:val="0"/>
              <w:autoSpaceDN w:val="0"/>
              <w:adjustRightInd w:val="0"/>
              <w:rPr>
                <w:b/>
                <w:bCs/>
              </w:rPr>
            </w:pPr>
            <w:r w:rsidRPr="00160134">
              <w:rPr>
                <w:b/>
                <w:bCs/>
              </w:rPr>
              <w:t>CAS No.</w:t>
            </w:r>
          </w:p>
        </w:tc>
        <w:tc>
          <w:tcPr>
            <w:tcW w:w="4680" w:type="dxa"/>
            <w:tcBorders>
              <w:top w:val="double" w:sz="6" w:space="0" w:color="auto"/>
              <w:left w:val="single" w:sz="6" w:space="0" w:color="auto"/>
              <w:bottom w:val="single" w:sz="6" w:space="0" w:color="auto"/>
              <w:right w:val="double" w:sz="6" w:space="0" w:color="auto"/>
            </w:tcBorders>
          </w:tcPr>
          <w:p w:rsidR="00CA5E99" w:rsidRPr="00160134" w:rsidRDefault="00CA5E99" w:rsidP="00CA5E99">
            <w:pPr>
              <w:autoSpaceDE w:val="0"/>
              <w:autoSpaceDN w:val="0"/>
              <w:adjustRightInd w:val="0"/>
              <w:rPr>
                <w:b/>
                <w:bCs/>
              </w:rPr>
            </w:pPr>
            <w:r w:rsidRPr="00160134">
              <w:rPr>
                <w:b/>
                <w:bCs/>
              </w:rPr>
              <w:t>Chemical</w:t>
            </w:r>
          </w:p>
        </w:tc>
      </w:tr>
      <w:tr w:rsidR="00CA5E99" w:rsidRPr="00160134" w:rsidTr="00CA5E99">
        <w:trPr>
          <w:trHeight w:val="320"/>
        </w:trPr>
        <w:tc>
          <w:tcPr>
            <w:tcW w:w="2700" w:type="dxa"/>
            <w:tcBorders>
              <w:top w:val="single" w:sz="6" w:space="0" w:color="auto"/>
              <w:left w:val="double" w:sz="6" w:space="0" w:color="auto"/>
              <w:bottom w:val="single" w:sz="2" w:space="0" w:color="auto"/>
              <w:right w:val="single" w:sz="6" w:space="0" w:color="auto"/>
            </w:tcBorders>
            <w:vAlign w:val="bottom"/>
          </w:tcPr>
          <w:p w:rsidR="00CA5E99" w:rsidRPr="00160134" w:rsidRDefault="00CA5E99" w:rsidP="00CA5E99">
            <w:pPr>
              <w:autoSpaceDE w:val="0"/>
              <w:autoSpaceDN w:val="0"/>
              <w:adjustRightInd w:val="0"/>
            </w:pPr>
            <w:r w:rsidRPr="00160134">
              <w:t>67-64-1</w:t>
            </w:r>
          </w:p>
        </w:tc>
        <w:tc>
          <w:tcPr>
            <w:tcW w:w="4680" w:type="dxa"/>
            <w:tcBorders>
              <w:top w:val="single" w:sz="6" w:space="0" w:color="auto"/>
              <w:left w:val="single" w:sz="6" w:space="0" w:color="auto"/>
              <w:bottom w:val="single" w:sz="2" w:space="0" w:color="auto"/>
              <w:right w:val="double" w:sz="6" w:space="0" w:color="auto"/>
            </w:tcBorders>
            <w:vAlign w:val="bottom"/>
          </w:tcPr>
          <w:p w:rsidR="00CA5E99" w:rsidRPr="00160134" w:rsidRDefault="00CA5E99" w:rsidP="00CA5E99">
            <w:pPr>
              <w:autoSpaceDE w:val="0"/>
              <w:autoSpaceDN w:val="0"/>
              <w:adjustRightInd w:val="0"/>
            </w:pPr>
            <w:r w:rsidRPr="00160134">
              <w:t>Aceto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1-43-2</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Benz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11-44-4</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Bis(2-chloroethyl)ether</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5-27-4</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Bromodichlorometha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5-25-2</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r w:rsidRPr="00160134">
              <w:t>Bromoform</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1-36-3</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r w:rsidRPr="00160134">
              <w:t>Butanol</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8-93-3</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2-Butanone (MEK)</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5-15-0</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Carbon disulfid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56-23-5</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Carbon tetrachlorid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08-90-7</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Chlorobenz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24-48-1</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r w:rsidRPr="00160134">
              <w:t>Chlorodibromometha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67-66-3</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Chloroform</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95-57-8</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2-Chlorophenol</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5-99-0</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r w:rsidRPr="00160134">
              <w:t>Dalapon</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96-12-8</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r w:rsidRPr="00160134">
              <w:t>1,2-dibromo-3-chloropropa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06-93-4</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1,2-Dibromoetha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95-50-1</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1,2-Dichlorobenz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06-46-7</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1,4-Dichlorobenz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vAlign w:val="bottom"/>
          </w:tcPr>
          <w:p w:rsidR="00CA5E99" w:rsidRPr="00160134" w:rsidRDefault="00CA5E99" w:rsidP="00CA5E99">
            <w:r w:rsidRPr="00160134">
              <w:t>75-71-8</w:t>
            </w:r>
          </w:p>
        </w:tc>
        <w:tc>
          <w:tcPr>
            <w:tcW w:w="4680" w:type="dxa"/>
            <w:tcBorders>
              <w:top w:val="single" w:sz="2" w:space="0" w:color="auto"/>
              <w:left w:val="single" w:sz="6" w:space="0" w:color="auto"/>
              <w:bottom w:val="single" w:sz="2" w:space="0" w:color="auto"/>
              <w:right w:val="double" w:sz="6" w:space="0" w:color="auto"/>
            </w:tcBorders>
            <w:vAlign w:val="bottom"/>
          </w:tcPr>
          <w:p w:rsidR="00CA5E99" w:rsidRPr="00160134" w:rsidRDefault="00CA5E99" w:rsidP="00CA5E99">
            <w:r w:rsidRPr="00160134">
              <w:t>Dichlorodifluorometha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5-34-3</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1,1-Dichloroetha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07-06-2</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1,2-Dichloroetha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5-35-4</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1,1-Dichloroethyl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56-59-2</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rPr>
                <w:i/>
              </w:rPr>
              <w:t>cis</w:t>
            </w:r>
            <w:r w:rsidRPr="00160134">
              <w:t>-1,2-Dichloroethyl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56-60-5</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rPr>
                <w:i/>
              </w:rPr>
              <w:t>trans</w:t>
            </w:r>
            <w:r w:rsidRPr="00160134">
              <w:t>-1,2-Dichloroethyl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8-87-5</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1,2-Dichloropropa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542-75-6</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1,3-Dichloropropylene (</w:t>
            </w:r>
            <w:r w:rsidRPr="00160134">
              <w:rPr>
                <w:i/>
              </w:rPr>
              <w:t>cis</w:t>
            </w:r>
            <w:r w:rsidRPr="00160134">
              <w:t xml:space="preserve"> + </w:t>
            </w:r>
            <w:r w:rsidRPr="00160134">
              <w:rPr>
                <w:i/>
              </w:rPr>
              <w:t>trans</w:t>
            </w:r>
            <w:r w:rsidRPr="00160134">
              <w:t>)</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vAlign w:val="bottom"/>
          </w:tcPr>
          <w:p w:rsidR="00CA5E99" w:rsidRPr="00160134" w:rsidRDefault="00CA5E99" w:rsidP="00CA5E99">
            <w:r w:rsidRPr="00160134">
              <w:t>123-91-1</w:t>
            </w:r>
          </w:p>
        </w:tc>
        <w:tc>
          <w:tcPr>
            <w:tcW w:w="4680" w:type="dxa"/>
            <w:tcBorders>
              <w:top w:val="single" w:sz="2" w:space="0" w:color="auto"/>
              <w:left w:val="single" w:sz="6" w:space="0" w:color="auto"/>
              <w:bottom w:val="single" w:sz="2" w:space="0" w:color="auto"/>
              <w:right w:val="double" w:sz="6" w:space="0" w:color="auto"/>
            </w:tcBorders>
            <w:vAlign w:val="bottom"/>
          </w:tcPr>
          <w:p w:rsidR="00CA5E99" w:rsidRPr="00160134" w:rsidRDefault="00CA5E99" w:rsidP="00CA5E99">
            <w:r w:rsidRPr="00160134">
              <w:t>p-Dioxa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00-41-4</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Ethylbenz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6-44-8</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r w:rsidRPr="00160134">
              <w:t>Heptachlor</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18-74-1</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r w:rsidRPr="00160134">
              <w:t>Hexachlorobenz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7-47-4</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r w:rsidRPr="00160134">
              <w:t>Hexachlorocyclopentadi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67-72-1</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r w:rsidRPr="00160134">
              <w:t>Hexachloroethane</w:t>
            </w:r>
          </w:p>
        </w:tc>
      </w:tr>
      <w:tr w:rsidR="00CA5E99" w:rsidRPr="00160134" w:rsidTr="00CA5E99">
        <w:trPr>
          <w:trHeight w:val="271"/>
        </w:trPr>
        <w:tc>
          <w:tcPr>
            <w:tcW w:w="2700" w:type="dxa"/>
            <w:tcBorders>
              <w:top w:val="single" w:sz="2" w:space="0" w:color="auto"/>
              <w:left w:val="double" w:sz="6" w:space="0" w:color="auto"/>
              <w:bottom w:val="single" w:sz="4" w:space="0" w:color="auto"/>
              <w:right w:val="single" w:sz="6" w:space="0" w:color="auto"/>
            </w:tcBorders>
          </w:tcPr>
          <w:p w:rsidR="00CA5E99" w:rsidRPr="00160134" w:rsidRDefault="00CA5E99" w:rsidP="00CA5E99">
            <w:pPr>
              <w:autoSpaceDE w:val="0"/>
              <w:autoSpaceDN w:val="0"/>
              <w:adjustRightInd w:val="0"/>
            </w:pPr>
            <w:r w:rsidRPr="00160134">
              <w:t>78-59-1</w:t>
            </w:r>
          </w:p>
        </w:tc>
        <w:tc>
          <w:tcPr>
            <w:tcW w:w="4680" w:type="dxa"/>
            <w:tcBorders>
              <w:top w:val="single" w:sz="2" w:space="0" w:color="auto"/>
              <w:left w:val="single" w:sz="6" w:space="0" w:color="auto"/>
              <w:bottom w:val="single" w:sz="4" w:space="0" w:color="auto"/>
              <w:right w:val="double" w:sz="6" w:space="0" w:color="auto"/>
            </w:tcBorders>
          </w:tcPr>
          <w:p w:rsidR="00CA5E99" w:rsidRPr="00160134" w:rsidRDefault="00CA5E99" w:rsidP="00CA5E99">
            <w:r w:rsidRPr="00160134">
              <w:t>Isophorone</w:t>
            </w:r>
          </w:p>
        </w:tc>
      </w:tr>
      <w:tr w:rsidR="00CA5E99" w:rsidRPr="00160134" w:rsidTr="00CA5E99">
        <w:trPr>
          <w:trHeight w:val="259"/>
        </w:trPr>
        <w:tc>
          <w:tcPr>
            <w:tcW w:w="2700" w:type="dxa"/>
            <w:tcBorders>
              <w:top w:val="single" w:sz="4" w:space="0" w:color="auto"/>
              <w:left w:val="double" w:sz="6" w:space="0" w:color="auto"/>
              <w:bottom w:val="single" w:sz="4" w:space="0" w:color="auto"/>
              <w:right w:val="single" w:sz="6" w:space="0" w:color="auto"/>
            </w:tcBorders>
            <w:vAlign w:val="bottom"/>
          </w:tcPr>
          <w:p w:rsidR="00CA5E99" w:rsidRPr="00160134" w:rsidRDefault="00CA5E99" w:rsidP="00CA5E99">
            <w:r w:rsidRPr="00160134">
              <w:br w:type="page"/>
              <w:t>98-82-8</w:t>
            </w:r>
          </w:p>
        </w:tc>
        <w:tc>
          <w:tcPr>
            <w:tcW w:w="4680" w:type="dxa"/>
            <w:tcBorders>
              <w:top w:val="single" w:sz="4" w:space="0" w:color="auto"/>
              <w:left w:val="single" w:sz="6" w:space="0" w:color="auto"/>
              <w:bottom w:val="single" w:sz="4" w:space="0" w:color="auto"/>
              <w:right w:val="double" w:sz="6" w:space="0" w:color="auto"/>
            </w:tcBorders>
            <w:vAlign w:val="bottom"/>
          </w:tcPr>
          <w:p w:rsidR="00CA5E99" w:rsidRPr="00160134" w:rsidRDefault="00CA5E99" w:rsidP="00CA5E99">
            <w:r w:rsidRPr="00160134">
              <w:t>Isopropylbenzene (Cumene)</w:t>
            </w:r>
          </w:p>
        </w:tc>
      </w:tr>
      <w:tr w:rsidR="00CA5E99" w:rsidRPr="00160134" w:rsidTr="00CA5E99">
        <w:trPr>
          <w:trHeight w:val="259"/>
        </w:trPr>
        <w:tc>
          <w:tcPr>
            <w:tcW w:w="2700" w:type="dxa"/>
            <w:tcBorders>
              <w:top w:val="single" w:sz="4" w:space="0" w:color="auto"/>
              <w:left w:val="double" w:sz="6" w:space="0" w:color="auto"/>
              <w:bottom w:val="single" w:sz="4" w:space="0" w:color="auto"/>
              <w:right w:val="single" w:sz="6" w:space="0" w:color="auto"/>
            </w:tcBorders>
          </w:tcPr>
          <w:p w:rsidR="00CA5E99" w:rsidRPr="00160134" w:rsidRDefault="00CA5E99" w:rsidP="00CA5E99">
            <w:pPr>
              <w:autoSpaceDE w:val="0"/>
              <w:autoSpaceDN w:val="0"/>
              <w:adjustRightInd w:val="0"/>
            </w:pPr>
            <w:r w:rsidRPr="00160134">
              <w:t>7439-97-6</w:t>
            </w:r>
          </w:p>
        </w:tc>
        <w:tc>
          <w:tcPr>
            <w:tcW w:w="4680" w:type="dxa"/>
            <w:tcBorders>
              <w:top w:val="single" w:sz="4" w:space="0" w:color="auto"/>
              <w:left w:val="single" w:sz="6" w:space="0" w:color="auto"/>
              <w:bottom w:val="single" w:sz="4" w:space="0" w:color="auto"/>
              <w:right w:val="double" w:sz="6" w:space="0" w:color="auto"/>
            </w:tcBorders>
          </w:tcPr>
          <w:p w:rsidR="00CA5E99" w:rsidRPr="00160134" w:rsidRDefault="00CA5E99" w:rsidP="00CA5E99">
            <w:pPr>
              <w:autoSpaceDE w:val="0"/>
              <w:autoSpaceDN w:val="0"/>
              <w:adjustRightInd w:val="0"/>
            </w:pPr>
            <w:r w:rsidRPr="00160134">
              <w:t>Mercury</w:t>
            </w:r>
          </w:p>
        </w:tc>
      </w:tr>
      <w:tr w:rsidR="00CA5E99" w:rsidRPr="00160134" w:rsidTr="00CA5E99">
        <w:trPr>
          <w:trHeight w:val="259"/>
        </w:trPr>
        <w:tc>
          <w:tcPr>
            <w:tcW w:w="2700" w:type="dxa"/>
            <w:tcBorders>
              <w:top w:val="single" w:sz="4" w:space="0" w:color="auto"/>
              <w:left w:val="double" w:sz="6" w:space="0" w:color="auto"/>
              <w:bottom w:val="single" w:sz="4" w:space="0" w:color="auto"/>
              <w:right w:val="single" w:sz="6" w:space="0" w:color="auto"/>
            </w:tcBorders>
          </w:tcPr>
          <w:p w:rsidR="00CA5E99" w:rsidRPr="00160134" w:rsidRDefault="00CA5E99" w:rsidP="00CA5E99">
            <w:pPr>
              <w:autoSpaceDE w:val="0"/>
              <w:autoSpaceDN w:val="0"/>
              <w:adjustRightInd w:val="0"/>
            </w:pPr>
            <w:r w:rsidRPr="00160134">
              <w:t>74-83-9</w:t>
            </w:r>
          </w:p>
        </w:tc>
        <w:tc>
          <w:tcPr>
            <w:tcW w:w="4680" w:type="dxa"/>
            <w:tcBorders>
              <w:top w:val="single" w:sz="4" w:space="0" w:color="auto"/>
              <w:left w:val="single" w:sz="6" w:space="0" w:color="auto"/>
              <w:bottom w:val="single" w:sz="4" w:space="0" w:color="auto"/>
              <w:right w:val="double" w:sz="6" w:space="0" w:color="auto"/>
            </w:tcBorders>
          </w:tcPr>
          <w:p w:rsidR="00CA5E99" w:rsidRPr="00160134" w:rsidRDefault="00CA5E99" w:rsidP="00CA5E99">
            <w:pPr>
              <w:autoSpaceDE w:val="0"/>
              <w:autoSpaceDN w:val="0"/>
              <w:adjustRightInd w:val="0"/>
            </w:pPr>
            <w:r w:rsidRPr="00160134">
              <w:t>Methyl bromide</w:t>
            </w:r>
          </w:p>
        </w:tc>
      </w:tr>
      <w:tr w:rsidR="00CA5E99" w:rsidRPr="00160134" w:rsidTr="00CA5E99">
        <w:trPr>
          <w:trHeight w:val="259"/>
        </w:trPr>
        <w:tc>
          <w:tcPr>
            <w:tcW w:w="2700" w:type="dxa"/>
            <w:tcBorders>
              <w:top w:val="single" w:sz="4" w:space="0" w:color="auto"/>
              <w:left w:val="double" w:sz="6" w:space="0" w:color="auto"/>
              <w:bottom w:val="single" w:sz="6" w:space="0" w:color="auto"/>
              <w:right w:val="single" w:sz="6" w:space="0" w:color="auto"/>
            </w:tcBorders>
          </w:tcPr>
          <w:p w:rsidR="00CA5E99" w:rsidRPr="00160134" w:rsidRDefault="00CA5E99" w:rsidP="00CA5E99">
            <w:pPr>
              <w:autoSpaceDE w:val="0"/>
              <w:autoSpaceDN w:val="0"/>
              <w:adjustRightInd w:val="0"/>
            </w:pPr>
            <w:r w:rsidRPr="00160134">
              <w:t>1634-04-4</w:t>
            </w:r>
          </w:p>
        </w:tc>
        <w:tc>
          <w:tcPr>
            <w:tcW w:w="4680" w:type="dxa"/>
            <w:tcBorders>
              <w:top w:val="single" w:sz="4" w:space="0" w:color="auto"/>
              <w:left w:val="single" w:sz="6" w:space="0" w:color="auto"/>
              <w:bottom w:val="single" w:sz="6" w:space="0" w:color="auto"/>
              <w:right w:val="double" w:sz="6" w:space="0" w:color="auto"/>
            </w:tcBorders>
          </w:tcPr>
          <w:p w:rsidR="00CA5E99" w:rsidRPr="00160134" w:rsidRDefault="00CA5E99" w:rsidP="00CA5E99">
            <w:pPr>
              <w:autoSpaceDE w:val="0"/>
              <w:autoSpaceDN w:val="0"/>
              <w:adjustRightInd w:val="0"/>
            </w:pPr>
            <w:r w:rsidRPr="00160134">
              <w:t>Methyl tertiary-butyl ether</w:t>
            </w:r>
          </w:p>
        </w:tc>
      </w:tr>
      <w:tr w:rsidR="00CA5E99" w:rsidRPr="00160134" w:rsidTr="00CA5E99">
        <w:trPr>
          <w:trHeight w:val="259"/>
        </w:trPr>
        <w:tc>
          <w:tcPr>
            <w:tcW w:w="2700" w:type="dxa"/>
            <w:tcBorders>
              <w:top w:val="single" w:sz="6" w:space="0" w:color="auto"/>
              <w:left w:val="double" w:sz="6" w:space="0" w:color="auto"/>
              <w:bottom w:val="single" w:sz="6" w:space="0" w:color="auto"/>
              <w:right w:val="single" w:sz="6" w:space="0" w:color="auto"/>
            </w:tcBorders>
          </w:tcPr>
          <w:p w:rsidR="00CA5E99" w:rsidRPr="00160134" w:rsidRDefault="00CA5E99" w:rsidP="00CA5E99">
            <w:pPr>
              <w:autoSpaceDE w:val="0"/>
              <w:autoSpaceDN w:val="0"/>
              <w:adjustRightInd w:val="0"/>
            </w:pPr>
            <w:r w:rsidRPr="00160134">
              <w:t>75-09-2</w:t>
            </w:r>
          </w:p>
        </w:tc>
        <w:tc>
          <w:tcPr>
            <w:tcW w:w="4680" w:type="dxa"/>
            <w:tcBorders>
              <w:top w:val="single" w:sz="6" w:space="0" w:color="auto"/>
              <w:left w:val="single" w:sz="6" w:space="0" w:color="auto"/>
              <w:bottom w:val="single" w:sz="6" w:space="0" w:color="auto"/>
              <w:right w:val="double" w:sz="6" w:space="0" w:color="auto"/>
            </w:tcBorders>
          </w:tcPr>
          <w:p w:rsidR="00CA5E99" w:rsidRPr="00160134" w:rsidRDefault="00CA5E99" w:rsidP="00CA5E99">
            <w:pPr>
              <w:autoSpaceDE w:val="0"/>
              <w:autoSpaceDN w:val="0"/>
              <w:adjustRightInd w:val="0"/>
            </w:pPr>
            <w:r w:rsidRPr="00160134">
              <w:t>Methylene chloride</w:t>
            </w:r>
          </w:p>
        </w:tc>
      </w:tr>
      <w:tr w:rsidR="00CA5E99" w:rsidRPr="00160134" w:rsidTr="00CA5E99">
        <w:trPr>
          <w:trHeight w:val="259"/>
        </w:trPr>
        <w:tc>
          <w:tcPr>
            <w:tcW w:w="2700" w:type="dxa"/>
            <w:tcBorders>
              <w:top w:val="single" w:sz="6" w:space="0" w:color="auto"/>
              <w:left w:val="double" w:sz="6" w:space="0" w:color="auto"/>
              <w:bottom w:val="single" w:sz="6" w:space="0" w:color="auto"/>
              <w:right w:val="single" w:sz="6" w:space="0" w:color="auto"/>
            </w:tcBorders>
            <w:vAlign w:val="bottom"/>
          </w:tcPr>
          <w:p w:rsidR="00CA5E99" w:rsidRPr="00160134" w:rsidRDefault="00CA5E99" w:rsidP="00CA5E99">
            <w:r w:rsidRPr="00160134">
              <w:t>93-65-2</w:t>
            </w:r>
          </w:p>
        </w:tc>
        <w:tc>
          <w:tcPr>
            <w:tcW w:w="4680" w:type="dxa"/>
            <w:tcBorders>
              <w:top w:val="single" w:sz="6" w:space="0" w:color="auto"/>
              <w:left w:val="single" w:sz="6" w:space="0" w:color="auto"/>
              <w:bottom w:val="single" w:sz="6" w:space="0" w:color="auto"/>
              <w:right w:val="double" w:sz="6" w:space="0" w:color="auto"/>
            </w:tcBorders>
            <w:vAlign w:val="bottom"/>
          </w:tcPr>
          <w:p w:rsidR="00CA5E99" w:rsidRPr="00160134" w:rsidRDefault="00CA5E99" w:rsidP="00CA5E99">
            <w:r w:rsidRPr="00160134">
              <w:t>2-Methylnaphthalene</w:t>
            </w:r>
          </w:p>
        </w:tc>
      </w:tr>
      <w:tr w:rsidR="00CA5E99" w:rsidRPr="00160134" w:rsidTr="00CA5E99">
        <w:trPr>
          <w:trHeight w:val="259"/>
        </w:trPr>
        <w:tc>
          <w:tcPr>
            <w:tcW w:w="2700" w:type="dxa"/>
            <w:tcBorders>
              <w:top w:val="single" w:sz="6"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95-48-7</w:t>
            </w:r>
          </w:p>
        </w:tc>
        <w:tc>
          <w:tcPr>
            <w:tcW w:w="4680" w:type="dxa"/>
            <w:tcBorders>
              <w:top w:val="single" w:sz="6" w:space="0" w:color="auto"/>
              <w:left w:val="single" w:sz="6" w:space="0" w:color="auto"/>
              <w:bottom w:val="single" w:sz="2" w:space="0" w:color="auto"/>
              <w:right w:val="double" w:sz="6" w:space="0" w:color="auto"/>
            </w:tcBorders>
          </w:tcPr>
          <w:p w:rsidR="00CA5E99" w:rsidRPr="00160134" w:rsidRDefault="00CA5E99" w:rsidP="00CA5E99">
            <w:r w:rsidRPr="00160134">
              <w:t>2-Methylphenol (o-cresol)</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91-20-3</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Naphthal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lastRenderedPageBreak/>
              <w:t>98-95-3</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Nitrobenzene</w:t>
            </w:r>
          </w:p>
        </w:tc>
      </w:tr>
      <w:tr w:rsidR="00CA5E99" w:rsidRPr="00160134" w:rsidTr="00CA5E99">
        <w:trPr>
          <w:trHeight w:val="259"/>
        </w:trPr>
        <w:tc>
          <w:tcPr>
            <w:tcW w:w="2700" w:type="dxa"/>
            <w:tcBorders>
              <w:top w:val="single" w:sz="2" w:space="0" w:color="auto"/>
              <w:left w:val="double" w:sz="6" w:space="0" w:color="auto"/>
              <w:bottom w:val="single" w:sz="6" w:space="0" w:color="auto"/>
              <w:right w:val="single" w:sz="6" w:space="0" w:color="auto"/>
            </w:tcBorders>
          </w:tcPr>
          <w:p w:rsidR="00CA5E99" w:rsidRPr="00160134" w:rsidRDefault="00CA5E99" w:rsidP="00CA5E99">
            <w:pPr>
              <w:autoSpaceDE w:val="0"/>
              <w:autoSpaceDN w:val="0"/>
              <w:adjustRightInd w:val="0"/>
            </w:pPr>
            <w:r w:rsidRPr="00160134">
              <w:t>621-64-7</w:t>
            </w:r>
          </w:p>
        </w:tc>
        <w:tc>
          <w:tcPr>
            <w:tcW w:w="4680" w:type="dxa"/>
            <w:tcBorders>
              <w:top w:val="single" w:sz="2" w:space="0" w:color="auto"/>
              <w:left w:val="single" w:sz="6" w:space="0" w:color="auto"/>
              <w:bottom w:val="single" w:sz="6" w:space="0" w:color="auto"/>
              <w:right w:val="double" w:sz="6" w:space="0" w:color="auto"/>
            </w:tcBorders>
          </w:tcPr>
          <w:p w:rsidR="00CA5E99" w:rsidRPr="00160134" w:rsidRDefault="00CA5E99" w:rsidP="00CA5E99">
            <w:r w:rsidRPr="00160134">
              <w:t>n-Nitrosodi-n-propylamine</w:t>
            </w:r>
          </w:p>
        </w:tc>
      </w:tr>
      <w:tr w:rsidR="00CA5E99" w:rsidRPr="00160134" w:rsidTr="00CA5E99">
        <w:trPr>
          <w:trHeight w:val="259"/>
        </w:trPr>
        <w:tc>
          <w:tcPr>
            <w:tcW w:w="2700" w:type="dxa"/>
            <w:tcBorders>
              <w:top w:val="single" w:sz="6" w:space="0" w:color="auto"/>
              <w:left w:val="double" w:sz="6" w:space="0" w:color="auto"/>
              <w:bottom w:val="single" w:sz="6" w:space="0" w:color="auto"/>
              <w:right w:val="single" w:sz="6" w:space="0" w:color="auto"/>
            </w:tcBorders>
          </w:tcPr>
          <w:p w:rsidR="00CA5E99" w:rsidRPr="00160134" w:rsidRDefault="00CA5E99" w:rsidP="00CA5E99">
            <w:pPr>
              <w:autoSpaceDE w:val="0"/>
              <w:autoSpaceDN w:val="0"/>
              <w:adjustRightInd w:val="0"/>
            </w:pPr>
            <w:r w:rsidRPr="00160134">
              <w:t>108-95-2</w:t>
            </w:r>
          </w:p>
        </w:tc>
        <w:tc>
          <w:tcPr>
            <w:tcW w:w="4680" w:type="dxa"/>
            <w:tcBorders>
              <w:top w:val="single" w:sz="6" w:space="0" w:color="auto"/>
              <w:left w:val="single" w:sz="6" w:space="0" w:color="auto"/>
              <w:bottom w:val="single" w:sz="6" w:space="0" w:color="auto"/>
              <w:right w:val="double" w:sz="6" w:space="0" w:color="auto"/>
            </w:tcBorders>
          </w:tcPr>
          <w:p w:rsidR="00CA5E99" w:rsidRPr="00160134" w:rsidRDefault="00CA5E99" w:rsidP="00CA5E99">
            <w:r w:rsidRPr="00160134">
              <w:t>Phenol</w:t>
            </w:r>
          </w:p>
        </w:tc>
      </w:tr>
      <w:tr w:rsidR="00CA5E99" w:rsidRPr="00160134" w:rsidTr="00CA5E99">
        <w:trPr>
          <w:trHeight w:val="259"/>
        </w:trPr>
        <w:tc>
          <w:tcPr>
            <w:tcW w:w="2700" w:type="dxa"/>
            <w:tcBorders>
              <w:top w:val="single" w:sz="6"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336-36-3</w:t>
            </w:r>
          </w:p>
        </w:tc>
        <w:tc>
          <w:tcPr>
            <w:tcW w:w="4680" w:type="dxa"/>
            <w:tcBorders>
              <w:top w:val="single" w:sz="6" w:space="0" w:color="auto"/>
              <w:left w:val="single" w:sz="6" w:space="0" w:color="auto"/>
              <w:bottom w:val="single" w:sz="2" w:space="0" w:color="auto"/>
              <w:right w:val="double" w:sz="6" w:space="0" w:color="auto"/>
            </w:tcBorders>
          </w:tcPr>
          <w:p w:rsidR="00CA5E99" w:rsidRPr="00160134" w:rsidRDefault="00CA5E99" w:rsidP="00CA5E99">
            <w:r w:rsidRPr="00160134">
              <w:t xml:space="preserve">Polychlorinated biphenyls (PCBs) </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00-42-5</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Styr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27-18-4</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Tetrachloroethyl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08-88-3</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Tolu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20-82-1</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1,2,4-Trichlorobenz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1-55-6</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1,1,1-Trichloroetha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9-00-5</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1,1,2-Trichloroetha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9-01-6</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Trichloroethyl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vAlign w:val="bottom"/>
          </w:tcPr>
          <w:p w:rsidR="00CA5E99" w:rsidRPr="00160134" w:rsidRDefault="00CA5E99" w:rsidP="00CA5E99">
            <w:r w:rsidRPr="00160134">
              <w:t>75-69-4</w:t>
            </w:r>
          </w:p>
        </w:tc>
        <w:tc>
          <w:tcPr>
            <w:tcW w:w="4680" w:type="dxa"/>
            <w:tcBorders>
              <w:top w:val="single" w:sz="2" w:space="0" w:color="auto"/>
              <w:left w:val="single" w:sz="6" w:space="0" w:color="auto"/>
              <w:bottom w:val="single" w:sz="2" w:space="0" w:color="auto"/>
              <w:right w:val="double" w:sz="6" w:space="0" w:color="auto"/>
            </w:tcBorders>
            <w:vAlign w:val="bottom"/>
          </w:tcPr>
          <w:p w:rsidR="00CA5E99" w:rsidRPr="00160134" w:rsidRDefault="00CA5E99" w:rsidP="00CA5E99">
            <w:r w:rsidRPr="00160134">
              <w:t>Trichlorofluorometha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08-05-4</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Vinyl acetat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75-01-4</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Vinyl chlorid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08-38-3</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m-Xyl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95-47-6</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o-Xylene</w:t>
            </w:r>
          </w:p>
        </w:tc>
      </w:tr>
      <w:tr w:rsidR="00CA5E99" w:rsidRPr="00160134" w:rsidTr="00CA5E99">
        <w:trPr>
          <w:trHeight w:val="259"/>
        </w:trPr>
        <w:tc>
          <w:tcPr>
            <w:tcW w:w="2700" w:type="dxa"/>
            <w:tcBorders>
              <w:top w:val="single" w:sz="2" w:space="0" w:color="auto"/>
              <w:left w:val="double" w:sz="6" w:space="0" w:color="auto"/>
              <w:bottom w:val="single" w:sz="2" w:space="0" w:color="auto"/>
              <w:right w:val="single" w:sz="6" w:space="0" w:color="auto"/>
            </w:tcBorders>
          </w:tcPr>
          <w:p w:rsidR="00CA5E99" w:rsidRPr="00160134" w:rsidRDefault="00CA5E99" w:rsidP="00CA5E99">
            <w:pPr>
              <w:autoSpaceDE w:val="0"/>
              <w:autoSpaceDN w:val="0"/>
              <w:adjustRightInd w:val="0"/>
            </w:pPr>
            <w:r w:rsidRPr="00160134">
              <w:t>106-42-3</w:t>
            </w:r>
          </w:p>
        </w:tc>
        <w:tc>
          <w:tcPr>
            <w:tcW w:w="4680" w:type="dxa"/>
            <w:tcBorders>
              <w:top w:val="single" w:sz="2" w:space="0" w:color="auto"/>
              <w:left w:val="single" w:sz="6" w:space="0" w:color="auto"/>
              <w:bottom w:val="single" w:sz="2" w:space="0" w:color="auto"/>
              <w:right w:val="double" w:sz="6" w:space="0" w:color="auto"/>
            </w:tcBorders>
          </w:tcPr>
          <w:p w:rsidR="00CA5E99" w:rsidRPr="00160134" w:rsidRDefault="00CA5E99" w:rsidP="00CA5E99">
            <w:pPr>
              <w:autoSpaceDE w:val="0"/>
              <w:autoSpaceDN w:val="0"/>
              <w:adjustRightInd w:val="0"/>
            </w:pPr>
            <w:r w:rsidRPr="00160134">
              <w:t>p-Xylene</w:t>
            </w:r>
          </w:p>
        </w:tc>
      </w:tr>
      <w:tr w:rsidR="00CA5E99" w:rsidRPr="00160134" w:rsidTr="00CA5E99">
        <w:trPr>
          <w:trHeight w:val="259"/>
        </w:trPr>
        <w:tc>
          <w:tcPr>
            <w:tcW w:w="2700" w:type="dxa"/>
            <w:tcBorders>
              <w:top w:val="single" w:sz="2" w:space="0" w:color="auto"/>
              <w:left w:val="double" w:sz="6" w:space="0" w:color="auto"/>
              <w:bottom w:val="double" w:sz="6" w:space="0" w:color="auto"/>
              <w:right w:val="single" w:sz="6" w:space="0" w:color="auto"/>
            </w:tcBorders>
          </w:tcPr>
          <w:p w:rsidR="00CA5E99" w:rsidRPr="00160134" w:rsidRDefault="00CA5E99" w:rsidP="00CA5E99">
            <w:pPr>
              <w:autoSpaceDE w:val="0"/>
              <w:autoSpaceDN w:val="0"/>
              <w:adjustRightInd w:val="0"/>
            </w:pPr>
            <w:r w:rsidRPr="00160134">
              <w:t>1330-20-7</w:t>
            </w:r>
          </w:p>
        </w:tc>
        <w:tc>
          <w:tcPr>
            <w:tcW w:w="4680" w:type="dxa"/>
            <w:tcBorders>
              <w:top w:val="single" w:sz="2" w:space="0" w:color="auto"/>
              <w:left w:val="single" w:sz="6" w:space="0" w:color="auto"/>
              <w:bottom w:val="double" w:sz="6" w:space="0" w:color="auto"/>
              <w:right w:val="double" w:sz="6" w:space="0" w:color="auto"/>
            </w:tcBorders>
          </w:tcPr>
          <w:p w:rsidR="00CA5E99" w:rsidRPr="00160134" w:rsidRDefault="00CA5E99" w:rsidP="00CA5E99">
            <w:pPr>
              <w:autoSpaceDE w:val="0"/>
              <w:autoSpaceDN w:val="0"/>
              <w:adjustRightInd w:val="0"/>
            </w:pPr>
            <w:r w:rsidRPr="00160134">
              <w:t>Xylenes (total)</w:t>
            </w:r>
          </w:p>
        </w:tc>
      </w:tr>
    </w:tbl>
    <w:p w:rsidR="00CA5E99" w:rsidRPr="00160134" w:rsidRDefault="00CA5E99" w:rsidP="00CA5E99"/>
    <w:p w:rsidR="00CA5E99" w:rsidRDefault="00CA5E99" w:rsidP="00CA5E99">
      <w:pPr>
        <w:spacing w:after="120"/>
      </w:pPr>
      <w:r w:rsidRPr="00160134">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160134">
        <w:t>)</w:t>
      </w:r>
    </w:p>
    <w:p w:rsidR="00CA5E99" w:rsidRDefault="00CA5E99" w:rsidP="00CA5E99">
      <w:pPr>
        <w:spacing w:after="120"/>
      </w:pPr>
    </w:p>
    <w:p w:rsidR="00CA5E99" w:rsidRPr="00160134" w:rsidRDefault="007F4904" w:rsidP="00CA5E99">
      <w:pPr>
        <w:rPr>
          <w:b/>
        </w:rPr>
      </w:pPr>
      <w:r>
        <w:rPr>
          <w:b/>
        </w:rPr>
        <w:br w:type="page"/>
      </w:r>
      <w:r w:rsidR="00CA5E99" w:rsidRPr="00160134">
        <w:rPr>
          <w:b/>
        </w:rPr>
        <w:lastRenderedPageBreak/>
        <w:t>Section 742.APPENDIX A:  General</w:t>
      </w:r>
    </w:p>
    <w:p w:rsidR="00CA5E99" w:rsidRPr="00160134" w:rsidRDefault="00CA5E99" w:rsidP="00CA5E99">
      <w:pPr>
        <w:rPr>
          <w:b/>
        </w:rPr>
      </w:pPr>
    </w:p>
    <w:p w:rsidR="00CA5E99" w:rsidRPr="00160134" w:rsidRDefault="00CA5E99" w:rsidP="00CA5E99">
      <w:pPr>
        <w:rPr>
          <w:b/>
        </w:rPr>
      </w:pPr>
      <w:r w:rsidRPr="00160134">
        <w:rPr>
          <w:b/>
        </w:rPr>
        <w:t>Section 742.TABLE K:  Soil Vapor Saturation Limits (C</w:t>
      </w:r>
      <w:r w:rsidRPr="00160134">
        <w:rPr>
          <w:b/>
          <w:vertAlign w:val="subscript"/>
        </w:rPr>
        <w:t>v</w:t>
      </w:r>
      <w:r w:rsidRPr="00160134">
        <w:rPr>
          <w:b/>
          <w:vertAlign w:val="superscript"/>
        </w:rPr>
        <w:t>sat</w:t>
      </w:r>
      <w:r w:rsidRPr="00160134">
        <w:rPr>
          <w:b/>
        </w:rPr>
        <w:t xml:space="preserve">) for Volatile Chemicals </w:t>
      </w:r>
    </w:p>
    <w:p w:rsidR="00CA5E99" w:rsidRPr="00160134" w:rsidRDefault="00CA5E99" w:rsidP="00CA5E99"/>
    <w:tbl>
      <w:tblPr>
        <w:tblW w:w="0" w:type="auto"/>
        <w:tblInd w:w="162" w:type="dxa"/>
        <w:tblLayout w:type="fixed"/>
        <w:tblCellMar>
          <w:left w:w="72" w:type="dxa"/>
          <w:right w:w="72" w:type="dxa"/>
        </w:tblCellMar>
        <w:tblLook w:val="04A0" w:firstRow="1" w:lastRow="0" w:firstColumn="1" w:lastColumn="0" w:noHBand="0" w:noVBand="1"/>
      </w:tblPr>
      <w:tblGrid>
        <w:gridCol w:w="1620"/>
        <w:gridCol w:w="5220"/>
        <w:gridCol w:w="2070"/>
      </w:tblGrid>
      <w:tr w:rsidR="00CA5E99" w:rsidRPr="00160134" w:rsidTr="00CA5E99">
        <w:trPr>
          <w:trHeight w:val="432"/>
          <w:tblHeader/>
        </w:trPr>
        <w:tc>
          <w:tcPr>
            <w:tcW w:w="1620" w:type="dxa"/>
            <w:tcBorders>
              <w:top w:val="single" w:sz="6" w:space="0" w:color="auto"/>
              <w:left w:val="single" w:sz="6" w:space="0" w:color="auto"/>
              <w:bottom w:val="single" w:sz="6" w:space="0" w:color="auto"/>
              <w:right w:val="single" w:sz="6" w:space="0" w:color="auto"/>
            </w:tcBorders>
          </w:tcPr>
          <w:p w:rsidR="00CA5E99" w:rsidRPr="00160134" w:rsidRDefault="00CA5E99" w:rsidP="00CA5E99">
            <w:pPr>
              <w:spacing w:before="120"/>
              <w:ind w:right="105"/>
            </w:pPr>
            <w:r w:rsidRPr="00160134">
              <w:t>CAS No.</w:t>
            </w:r>
          </w:p>
        </w:tc>
        <w:tc>
          <w:tcPr>
            <w:tcW w:w="5220" w:type="dxa"/>
            <w:tcBorders>
              <w:top w:val="single" w:sz="6" w:space="0" w:color="auto"/>
              <w:left w:val="nil"/>
              <w:bottom w:val="nil"/>
              <w:right w:val="nil"/>
            </w:tcBorders>
          </w:tcPr>
          <w:p w:rsidR="00CA5E99" w:rsidRPr="00160134" w:rsidRDefault="00CA5E99" w:rsidP="00CA5E99">
            <w:pPr>
              <w:spacing w:before="120"/>
            </w:pPr>
            <w:r w:rsidRPr="00160134">
              <w:t>Chemical Name</w:t>
            </w:r>
          </w:p>
        </w:tc>
        <w:tc>
          <w:tcPr>
            <w:tcW w:w="2070" w:type="dxa"/>
            <w:tcBorders>
              <w:top w:val="single" w:sz="6" w:space="0" w:color="auto"/>
              <w:left w:val="single" w:sz="6" w:space="0" w:color="auto"/>
              <w:bottom w:val="nil"/>
              <w:right w:val="single" w:sz="6" w:space="0" w:color="auto"/>
            </w:tcBorders>
          </w:tcPr>
          <w:p w:rsidR="00CA5E99" w:rsidRPr="00160134" w:rsidRDefault="00CA5E99" w:rsidP="00CA5E99">
            <w:pPr>
              <w:spacing w:before="120"/>
              <w:jc w:val="center"/>
            </w:pPr>
            <w:r w:rsidRPr="00160134">
              <w:t>C</w:t>
            </w:r>
            <w:r w:rsidRPr="00160134">
              <w:rPr>
                <w:vertAlign w:val="subscript"/>
              </w:rPr>
              <w:t>v</w:t>
            </w:r>
            <w:r w:rsidRPr="00160134">
              <w:rPr>
                <w:vertAlign w:val="superscript"/>
              </w:rPr>
              <w:t>sat</w:t>
            </w:r>
            <w:r w:rsidRPr="00160134">
              <w:t xml:space="preserve"> (mg/m</w:t>
            </w:r>
            <w:r w:rsidRPr="00160134">
              <w:rPr>
                <w:vertAlign w:val="superscript"/>
              </w:rPr>
              <w:t>3</w:t>
            </w:r>
            <w:r w:rsidRPr="00160134">
              <w:t>)</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67-64-1</w:t>
            </w:r>
          </w:p>
        </w:tc>
        <w:tc>
          <w:tcPr>
            <w:tcW w:w="5220" w:type="dxa"/>
            <w:tcBorders>
              <w:top w:val="single" w:sz="6" w:space="0" w:color="auto"/>
              <w:left w:val="nil"/>
              <w:bottom w:val="nil"/>
              <w:right w:val="nil"/>
            </w:tcBorders>
            <w:vAlign w:val="center"/>
          </w:tcPr>
          <w:p w:rsidR="00CA5E99" w:rsidRPr="00160134" w:rsidRDefault="00CA5E99" w:rsidP="00CA5E99">
            <w:r w:rsidRPr="00160134">
              <w:t>Aceto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7.5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1-43-2</w:t>
            </w:r>
          </w:p>
        </w:tc>
        <w:tc>
          <w:tcPr>
            <w:tcW w:w="5220" w:type="dxa"/>
            <w:tcBorders>
              <w:top w:val="single" w:sz="6" w:space="0" w:color="auto"/>
              <w:left w:val="nil"/>
              <w:bottom w:val="nil"/>
              <w:right w:val="nil"/>
            </w:tcBorders>
            <w:vAlign w:val="center"/>
          </w:tcPr>
          <w:p w:rsidR="00CA5E99" w:rsidRPr="00160134" w:rsidRDefault="00CA5E99" w:rsidP="00CA5E99">
            <w:r w:rsidRPr="00160134">
              <w:t>Benz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4.2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11-44-4</w:t>
            </w:r>
          </w:p>
        </w:tc>
        <w:tc>
          <w:tcPr>
            <w:tcW w:w="5220" w:type="dxa"/>
            <w:tcBorders>
              <w:top w:val="single" w:sz="6" w:space="0" w:color="auto"/>
              <w:left w:val="nil"/>
              <w:bottom w:val="nil"/>
              <w:right w:val="nil"/>
            </w:tcBorders>
            <w:vAlign w:val="center"/>
          </w:tcPr>
          <w:p w:rsidR="00CA5E99" w:rsidRPr="00160134" w:rsidRDefault="00CA5E99" w:rsidP="00CA5E99">
            <w:r w:rsidRPr="00160134">
              <w:t>Bis(2-chloroethyl)ether</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20E+04</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5-27-4</w:t>
            </w:r>
          </w:p>
        </w:tc>
        <w:tc>
          <w:tcPr>
            <w:tcW w:w="5220" w:type="dxa"/>
            <w:tcBorders>
              <w:top w:val="single" w:sz="6" w:space="0" w:color="auto"/>
              <w:left w:val="nil"/>
              <w:bottom w:val="nil"/>
              <w:right w:val="nil"/>
            </w:tcBorders>
            <w:vAlign w:val="center"/>
          </w:tcPr>
          <w:p w:rsidR="00CA5E99" w:rsidRPr="00160134" w:rsidRDefault="00CA5E99" w:rsidP="00CA5E99">
            <w:r w:rsidRPr="00160134">
              <w:t>Bromodichlorometh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4.5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5-25-2</w:t>
            </w:r>
          </w:p>
        </w:tc>
        <w:tc>
          <w:tcPr>
            <w:tcW w:w="5220" w:type="dxa"/>
            <w:tcBorders>
              <w:top w:val="single" w:sz="6" w:space="0" w:color="auto"/>
              <w:left w:val="nil"/>
              <w:bottom w:val="nil"/>
              <w:right w:val="nil"/>
            </w:tcBorders>
            <w:vAlign w:val="center"/>
          </w:tcPr>
          <w:p w:rsidR="00CA5E99" w:rsidRPr="00160134" w:rsidRDefault="00CA5E99" w:rsidP="00CA5E99">
            <w:r w:rsidRPr="00160134">
              <w:t>Bromoform</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7.80E+04</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1-36-3</w:t>
            </w:r>
          </w:p>
        </w:tc>
        <w:tc>
          <w:tcPr>
            <w:tcW w:w="5220" w:type="dxa"/>
            <w:tcBorders>
              <w:top w:val="single" w:sz="6" w:space="0" w:color="auto"/>
              <w:left w:val="nil"/>
              <w:bottom w:val="nil"/>
              <w:right w:val="nil"/>
            </w:tcBorders>
            <w:vAlign w:val="center"/>
          </w:tcPr>
          <w:p w:rsidR="00CA5E99" w:rsidRPr="00160134" w:rsidRDefault="00CA5E99" w:rsidP="00CA5E99">
            <w:r w:rsidRPr="00160134">
              <w:t>Butanol</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2.90E+04</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autoSpaceDE w:val="0"/>
              <w:autoSpaceDN w:val="0"/>
              <w:adjustRightInd w:val="0"/>
            </w:pPr>
            <w:r w:rsidRPr="00160134">
              <w:t>78-93-3</w:t>
            </w:r>
          </w:p>
        </w:tc>
        <w:tc>
          <w:tcPr>
            <w:tcW w:w="5220" w:type="dxa"/>
            <w:tcBorders>
              <w:top w:val="single" w:sz="6" w:space="0" w:color="auto"/>
              <w:left w:val="nil"/>
              <w:bottom w:val="nil"/>
              <w:right w:val="nil"/>
            </w:tcBorders>
            <w:vAlign w:val="center"/>
          </w:tcPr>
          <w:p w:rsidR="00CA5E99" w:rsidRPr="00160134" w:rsidRDefault="00CA5E99" w:rsidP="00CA5E99">
            <w:pPr>
              <w:autoSpaceDE w:val="0"/>
              <w:autoSpaceDN w:val="0"/>
              <w:adjustRightInd w:val="0"/>
            </w:pPr>
            <w:r w:rsidRPr="00160134">
              <w:t>2-Butanone (MEK)</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3.8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5-15-0</w:t>
            </w:r>
          </w:p>
        </w:tc>
        <w:tc>
          <w:tcPr>
            <w:tcW w:w="5220" w:type="dxa"/>
            <w:tcBorders>
              <w:top w:val="single" w:sz="6" w:space="0" w:color="auto"/>
              <w:left w:val="nil"/>
              <w:bottom w:val="nil"/>
              <w:right w:val="nil"/>
            </w:tcBorders>
            <w:vAlign w:val="center"/>
          </w:tcPr>
          <w:p w:rsidR="00CA5E99" w:rsidRPr="00160134" w:rsidRDefault="00CA5E99" w:rsidP="00CA5E99">
            <w:r w:rsidRPr="00160134">
              <w:t>Carbon disulfid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50E+06</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56-23-5</w:t>
            </w:r>
          </w:p>
        </w:tc>
        <w:tc>
          <w:tcPr>
            <w:tcW w:w="5220" w:type="dxa"/>
            <w:tcBorders>
              <w:top w:val="single" w:sz="6" w:space="0" w:color="auto"/>
              <w:left w:val="nil"/>
              <w:bottom w:val="nil"/>
              <w:right w:val="nil"/>
            </w:tcBorders>
            <w:vAlign w:val="center"/>
          </w:tcPr>
          <w:p w:rsidR="00CA5E99" w:rsidRPr="00160134" w:rsidRDefault="00CA5E99" w:rsidP="00CA5E99">
            <w:r w:rsidRPr="00160134">
              <w:t>Carbon tetrachlorid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00E+06</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08-90-7</w:t>
            </w:r>
          </w:p>
        </w:tc>
        <w:tc>
          <w:tcPr>
            <w:tcW w:w="5220" w:type="dxa"/>
            <w:tcBorders>
              <w:top w:val="single" w:sz="6" w:space="0" w:color="auto"/>
              <w:left w:val="nil"/>
              <w:bottom w:val="nil"/>
              <w:right w:val="nil"/>
            </w:tcBorders>
            <w:vAlign w:val="center"/>
          </w:tcPr>
          <w:p w:rsidR="00CA5E99" w:rsidRPr="00160134" w:rsidRDefault="00CA5E99" w:rsidP="00CA5E99">
            <w:r w:rsidRPr="00160134">
              <w:t>Chlorobenz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7.40E+04</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24-48-1</w:t>
            </w:r>
          </w:p>
        </w:tc>
        <w:tc>
          <w:tcPr>
            <w:tcW w:w="5220" w:type="dxa"/>
            <w:tcBorders>
              <w:top w:val="single" w:sz="6" w:space="0" w:color="auto"/>
              <w:left w:val="nil"/>
              <w:bottom w:val="nil"/>
              <w:right w:val="nil"/>
            </w:tcBorders>
            <w:vAlign w:val="center"/>
          </w:tcPr>
          <w:p w:rsidR="00CA5E99" w:rsidRPr="00160134" w:rsidRDefault="00CA5E99" w:rsidP="00CA5E99">
            <w:r w:rsidRPr="00160134">
              <w:t>Chlorodibromometh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5.70E+04</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67-66-3</w:t>
            </w:r>
          </w:p>
        </w:tc>
        <w:tc>
          <w:tcPr>
            <w:tcW w:w="5220" w:type="dxa"/>
            <w:tcBorders>
              <w:top w:val="single" w:sz="6" w:space="0" w:color="auto"/>
              <w:left w:val="nil"/>
              <w:bottom w:val="nil"/>
              <w:right w:val="nil"/>
            </w:tcBorders>
            <w:vAlign w:val="center"/>
          </w:tcPr>
          <w:p w:rsidR="00CA5E99" w:rsidRPr="00160134" w:rsidRDefault="00CA5E99" w:rsidP="00CA5E99">
            <w:r w:rsidRPr="00160134">
              <w:t>Chloroform</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30E+06</w:t>
            </w:r>
          </w:p>
        </w:tc>
      </w:tr>
      <w:tr w:rsidR="00CA5E99" w:rsidRPr="00160134" w:rsidTr="00CA5E99">
        <w:trPr>
          <w:trHeight w:val="432"/>
        </w:trPr>
        <w:tc>
          <w:tcPr>
            <w:tcW w:w="1620" w:type="dxa"/>
            <w:tcBorders>
              <w:top w:val="single" w:sz="6" w:space="0" w:color="auto"/>
              <w:left w:val="single" w:sz="6" w:space="0" w:color="auto"/>
              <w:bottom w:val="nil"/>
              <w:right w:val="single" w:sz="6" w:space="0" w:color="auto"/>
            </w:tcBorders>
            <w:vAlign w:val="center"/>
          </w:tcPr>
          <w:p w:rsidR="00CA5E99" w:rsidRPr="00160134" w:rsidRDefault="00CA5E99" w:rsidP="00CA5E99">
            <w:r w:rsidRPr="00160134">
              <w:t>95-57-8</w:t>
            </w:r>
          </w:p>
        </w:tc>
        <w:tc>
          <w:tcPr>
            <w:tcW w:w="5220" w:type="dxa"/>
            <w:tcBorders>
              <w:top w:val="single" w:sz="6" w:space="0" w:color="auto"/>
              <w:left w:val="nil"/>
              <w:bottom w:val="nil"/>
              <w:right w:val="nil"/>
            </w:tcBorders>
            <w:vAlign w:val="center"/>
          </w:tcPr>
          <w:p w:rsidR="00CA5E99" w:rsidRPr="00160134" w:rsidRDefault="00CA5E99" w:rsidP="00CA5E99">
            <w:r w:rsidRPr="00160134">
              <w:t>2-Chlorophenol (ionizable organic)</w:t>
            </w:r>
          </w:p>
        </w:tc>
        <w:tc>
          <w:tcPr>
            <w:tcW w:w="2070" w:type="dxa"/>
            <w:tcBorders>
              <w:top w:val="single" w:sz="6" w:space="0" w:color="auto"/>
              <w:left w:val="single" w:sz="6" w:space="0" w:color="auto"/>
              <w:bottom w:val="nil"/>
              <w:right w:val="single" w:sz="6" w:space="0" w:color="auto"/>
            </w:tcBorders>
            <w:vAlign w:val="center"/>
          </w:tcPr>
          <w:p w:rsidR="00CA5E99" w:rsidRPr="00160134" w:rsidRDefault="00CA5E99" w:rsidP="00CA5E99">
            <w:pPr>
              <w:jc w:val="center"/>
            </w:pPr>
            <w:r w:rsidRPr="00160134">
              <w:t>1.70E+04</w:t>
            </w:r>
          </w:p>
        </w:tc>
      </w:tr>
      <w:tr w:rsidR="00CA5E99" w:rsidRPr="00160134" w:rsidTr="00CA5E99">
        <w:trPr>
          <w:trHeight w:val="432"/>
        </w:trPr>
        <w:tc>
          <w:tcPr>
            <w:tcW w:w="1620" w:type="dxa"/>
            <w:tcBorders>
              <w:top w:val="single" w:sz="6" w:space="0" w:color="auto"/>
              <w:left w:val="single" w:sz="6" w:space="0" w:color="auto"/>
              <w:bottom w:val="nil"/>
              <w:right w:val="single" w:sz="6" w:space="0" w:color="auto"/>
            </w:tcBorders>
            <w:vAlign w:val="center"/>
          </w:tcPr>
          <w:p w:rsidR="00CA5E99" w:rsidRPr="00160134" w:rsidRDefault="00CA5E99" w:rsidP="00CA5E99">
            <w:r w:rsidRPr="00160134">
              <w:t>75-99-0</w:t>
            </w:r>
          </w:p>
        </w:tc>
        <w:tc>
          <w:tcPr>
            <w:tcW w:w="5220" w:type="dxa"/>
            <w:tcBorders>
              <w:top w:val="single" w:sz="6" w:space="0" w:color="auto"/>
              <w:left w:val="nil"/>
              <w:bottom w:val="nil"/>
              <w:right w:val="nil"/>
            </w:tcBorders>
            <w:vAlign w:val="center"/>
          </w:tcPr>
          <w:p w:rsidR="00CA5E99" w:rsidRPr="00160134" w:rsidRDefault="00CA5E99" w:rsidP="00CA5E99">
            <w:r w:rsidRPr="00160134">
              <w:t>Dalapon</w:t>
            </w:r>
          </w:p>
        </w:tc>
        <w:tc>
          <w:tcPr>
            <w:tcW w:w="2070" w:type="dxa"/>
            <w:tcBorders>
              <w:top w:val="single" w:sz="6" w:space="0" w:color="auto"/>
              <w:left w:val="single" w:sz="6" w:space="0" w:color="auto"/>
              <w:bottom w:val="nil"/>
              <w:right w:val="single" w:sz="6" w:space="0" w:color="auto"/>
            </w:tcBorders>
            <w:vAlign w:val="center"/>
          </w:tcPr>
          <w:p w:rsidR="00CA5E99" w:rsidRPr="00160134" w:rsidRDefault="00CA5E99" w:rsidP="00CA5E99">
            <w:pPr>
              <w:jc w:val="center"/>
            </w:pPr>
            <w:r w:rsidRPr="00160134">
              <w:t>1.50E+03</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96-12-8</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1,2-Dibromo-3-chloroprop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7.80E+03</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06-93-4</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1,2-Dibromoeth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4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95-50-1</w:t>
            </w:r>
          </w:p>
        </w:tc>
        <w:tc>
          <w:tcPr>
            <w:tcW w:w="5220" w:type="dxa"/>
            <w:vAlign w:val="center"/>
          </w:tcPr>
          <w:p w:rsidR="00CA5E99" w:rsidRPr="00160134" w:rsidRDefault="00CA5E99" w:rsidP="00CA5E99">
            <w:r w:rsidRPr="00160134">
              <w:t>1,2-Dichlorobenz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10E+04</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06-46-7</w:t>
            </w:r>
          </w:p>
        </w:tc>
        <w:tc>
          <w:tcPr>
            <w:tcW w:w="5220" w:type="dxa"/>
            <w:tcBorders>
              <w:top w:val="single" w:sz="6" w:space="0" w:color="auto"/>
              <w:left w:val="nil"/>
              <w:bottom w:val="nil"/>
              <w:right w:val="nil"/>
            </w:tcBorders>
            <w:vAlign w:val="center"/>
          </w:tcPr>
          <w:p w:rsidR="00CA5E99" w:rsidRPr="00160134" w:rsidRDefault="00CA5E99" w:rsidP="00CA5E99">
            <w:r w:rsidRPr="00160134">
              <w:t>1,4-Dichlorobenz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8.40E+03</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5-71-8</w:t>
            </w:r>
          </w:p>
        </w:tc>
        <w:tc>
          <w:tcPr>
            <w:tcW w:w="5220" w:type="dxa"/>
            <w:tcBorders>
              <w:top w:val="single" w:sz="6" w:space="0" w:color="auto"/>
              <w:left w:val="nil"/>
              <w:bottom w:val="nil"/>
              <w:right w:val="nil"/>
            </w:tcBorders>
            <w:vAlign w:val="center"/>
          </w:tcPr>
          <w:p w:rsidR="00CA5E99" w:rsidRPr="00160134" w:rsidRDefault="00CA5E99" w:rsidP="00CA5E99">
            <w:r w:rsidRPr="00160134">
              <w:t>Dichlorodifluorometh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3.30E+07</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5-34-3</w:t>
            </w:r>
          </w:p>
        </w:tc>
        <w:tc>
          <w:tcPr>
            <w:tcW w:w="5220" w:type="dxa"/>
            <w:tcBorders>
              <w:top w:val="single" w:sz="6" w:space="0" w:color="auto"/>
              <w:left w:val="nil"/>
              <w:bottom w:val="nil"/>
              <w:right w:val="nil"/>
            </w:tcBorders>
            <w:vAlign w:val="center"/>
          </w:tcPr>
          <w:p w:rsidR="00CA5E99" w:rsidRPr="00160134" w:rsidRDefault="00CA5E99" w:rsidP="00CA5E99">
            <w:r w:rsidRPr="00160134">
              <w:t>1,1-Dichloroeth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30E+06</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07-06-2</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1,2-Dichloroeth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4.4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5-35-4</w:t>
            </w:r>
          </w:p>
        </w:tc>
        <w:tc>
          <w:tcPr>
            <w:tcW w:w="5220" w:type="dxa"/>
            <w:tcBorders>
              <w:top w:val="single" w:sz="6" w:space="0" w:color="auto"/>
              <w:left w:val="nil"/>
              <w:bottom w:val="single" w:sz="4" w:space="0" w:color="auto"/>
              <w:right w:val="nil"/>
            </w:tcBorders>
            <w:vAlign w:val="center"/>
          </w:tcPr>
          <w:p w:rsidR="00CA5E99" w:rsidRPr="00160134" w:rsidRDefault="00CA5E99" w:rsidP="00CA5E99">
            <w:r w:rsidRPr="00160134">
              <w:t>1,1-Dichloroethylene</w:t>
            </w:r>
          </w:p>
        </w:tc>
        <w:tc>
          <w:tcPr>
            <w:tcW w:w="2070" w:type="dxa"/>
            <w:tcBorders>
              <w:top w:val="single" w:sz="6" w:space="0" w:color="auto"/>
              <w:left w:val="single" w:sz="6" w:space="0" w:color="auto"/>
              <w:bottom w:val="single" w:sz="4" w:space="0" w:color="auto"/>
              <w:right w:val="single" w:sz="6" w:space="0" w:color="auto"/>
            </w:tcBorders>
            <w:vAlign w:val="center"/>
          </w:tcPr>
          <w:p w:rsidR="00CA5E99" w:rsidRPr="00160134" w:rsidRDefault="00CA5E99" w:rsidP="00CA5E99">
            <w:pPr>
              <w:jc w:val="center"/>
            </w:pPr>
            <w:r w:rsidRPr="00160134">
              <w:t>3.30E+06</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56-59-2</w:t>
            </w:r>
          </w:p>
        </w:tc>
        <w:tc>
          <w:tcPr>
            <w:tcW w:w="5220" w:type="dxa"/>
            <w:tcBorders>
              <w:top w:val="single" w:sz="4" w:space="0" w:color="auto"/>
              <w:left w:val="nil"/>
              <w:bottom w:val="single" w:sz="6" w:space="0" w:color="auto"/>
              <w:right w:val="nil"/>
            </w:tcBorders>
            <w:vAlign w:val="center"/>
          </w:tcPr>
          <w:p w:rsidR="00CA5E99" w:rsidRPr="00160134" w:rsidRDefault="00CA5E99" w:rsidP="00CA5E99">
            <w:r w:rsidRPr="00160134">
              <w:rPr>
                <w:i/>
              </w:rPr>
              <w:t>cis</w:t>
            </w:r>
            <w:r w:rsidRPr="00160134">
              <w:t>-1,2-Dichloroethylene</w:t>
            </w:r>
          </w:p>
        </w:tc>
        <w:tc>
          <w:tcPr>
            <w:tcW w:w="2070" w:type="dxa"/>
            <w:tcBorders>
              <w:top w:val="single" w:sz="4"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10E+06</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56-60-5</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rPr>
                <w:i/>
              </w:rPr>
              <w:t>trans</w:t>
            </w:r>
            <w:r w:rsidRPr="00160134">
              <w:t>-1,2-Dichloroethyl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80E+06</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8-87-5</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1,2-Dichloroprop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3.2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lastRenderedPageBreak/>
              <w:t>542-75-6</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1,3-Dichloropropylene (</w:t>
            </w:r>
            <w:r w:rsidRPr="00160134">
              <w:rPr>
                <w:i/>
              </w:rPr>
              <w:t>cis</w:t>
            </w:r>
            <w:r w:rsidRPr="00160134">
              <w:t xml:space="preserve"> + </w:t>
            </w:r>
            <w:r w:rsidRPr="00160134">
              <w:rPr>
                <w:i/>
              </w:rPr>
              <w:t>trans</w:t>
            </w:r>
            <w:r w:rsidRPr="00160134">
              <w:t>)</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2.1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23-91-1</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p-Diox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9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00-41-4</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Ethylbenz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5.90E+04</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6-44-8</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Heptachlor</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8.30E+00</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18-74-1</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Hexachlorobenz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2.80E-01</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7-47-4</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Hexachlorocyclopentadi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9.10E+02</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67-72-1</w:t>
            </w:r>
          </w:p>
        </w:tc>
        <w:tc>
          <w:tcPr>
            <w:tcW w:w="52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Hexachloroeth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2.80E+03</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8-59-1</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Isophoro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3.40E+03</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98-82-8</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Isopropylbenzene (Cum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3.00E+04</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439-97-6</w:t>
            </w:r>
          </w:p>
        </w:tc>
        <w:tc>
          <w:tcPr>
            <w:tcW w:w="5220" w:type="dxa"/>
            <w:tcBorders>
              <w:top w:val="single" w:sz="6" w:space="0" w:color="auto"/>
              <w:left w:val="nil"/>
              <w:bottom w:val="nil"/>
              <w:right w:val="nil"/>
            </w:tcBorders>
            <w:vAlign w:val="center"/>
          </w:tcPr>
          <w:p w:rsidR="00CA5E99" w:rsidRPr="00160134" w:rsidRDefault="00CA5E99" w:rsidP="00CA5E99">
            <w:r w:rsidRPr="00160134">
              <w:t>Mercury (elemental)</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2.20E+01</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4-83-9</w:t>
            </w:r>
          </w:p>
        </w:tc>
        <w:tc>
          <w:tcPr>
            <w:tcW w:w="5220" w:type="dxa"/>
            <w:tcBorders>
              <w:top w:val="single" w:sz="6" w:space="0" w:color="auto"/>
              <w:left w:val="nil"/>
              <w:bottom w:val="nil"/>
              <w:right w:val="nil"/>
            </w:tcBorders>
            <w:vAlign w:val="center"/>
          </w:tcPr>
          <w:p w:rsidR="00CA5E99" w:rsidRPr="00160134" w:rsidRDefault="00CA5E99" w:rsidP="00CA5E99">
            <w:r w:rsidRPr="00160134">
              <w:t>Methyl bromid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8.60E+06</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634-04-4</w:t>
            </w:r>
          </w:p>
        </w:tc>
        <w:tc>
          <w:tcPr>
            <w:tcW w:w="5220" w:type="dxa"/>
            <w:tcBorders>
              <w:top w:val="single" w:sz="6" w:space="0" w:color="auto"/>
              <w:left w:val="nil"/>
              <w:bottom w:val="nil"/>
              <w:right w:val="nil"/>
            </w:tcBorders>
            <w:vAlign w:val="center"/>
          </w:tcPr>
          <w:p w:rsidR="00CA5E99" w:rsidRPr="00160134" w:rsidRDefault="00CA5E99" w:rsidP="00CA5E99">
            <w:r w:rsidRPr="00160134">
              <w:t>Methyl tertiary-butyl ether</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20E+06</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5-09-2</w:t>
            </w:r>
          </w:p>
        </w:tc>
        <w:tc>
          <w:tcPr>
            <w:tcW w:w="5220" w:type="dxa"/>
            <w:tcBorders>
              <w:top w:val="single" w:sz="6" w:space="0" w:color="auto"/>
              <w:left w:val="nil"/>
              <w:bottom w:val="nil"/>
              <w:right w:val="nil"/>
            </w:tcBorders>
            <w:vAlign w:val="center"/>
          </w:tcPr>
          <w:p w:rsidR="00CA5E99" w:rsidRPr="00160134" w:rsidRDefault="00CA5E99" w:rsidP="00CA5E99">
            <w:r w:rsidRPr="00160134">
              <w:t>Methylene chlorid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2.00E+06</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93-65-2</w:t>
            </w:r>
          </w:p>
        </w:tc>
        <w:tc>
          <w:tcPr>
            <w:tcW w:w="5220" w:type="dxa"/>
            <w:tcBorders>
              <w:top w:val="single" w:sz="6" w:space="0" w:color="auto"/>
              <w:left w:val="nil"/>
              <w:bottom w:val="nil"/>
              <w:right w:val="nil"/>
            </w:tcBorders>
            <w:vAlign w:val="center"/>
          </w:tcPr>
          <w:p w:rsidR="00CA5E99" w:rsidRPr="00160134" w:rsidRDefault="00CA5E99" w:rsidP="00CA5E99">
            <w:r w:rsidRPr="00160134">
              <w:t>2-Methylnaphthal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5.30E+02</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634-04-4</w:t>
            </w:r>
          </w:p>
        </w:tc>
        <w:tc>
          <w:tcPr>
            <w:tcW w:w="5220" w:type="dxa"/>
            <w:tcBorders>
              <w:top w:val="single" w:sz="6" w:space="0" w:color="auto"/>
              <w:left w:val="nil"/>
              <w:bottom w:val="nil"/>
              <w:right w:val="nil"/>
            </w:tcBorders>
            <w:vAlign w:val="center"/>
          </w:tcPr>
          <w:p w:rsidR="00CA5E99" w:rsidRPr="00160134" w:rsidRDefault="00CA5E99" w:rsidP="00CA5E99">
            <w:r w:rsidRPr="00160134">
              <w:t>2-Methylphenol (o-cresol)</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80E+03</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91-20-3</w:t>
            </w:r>
          </w:p>
        </w:tc>
        <w:tc>
          <w:tcPr>
            <w:tcW w:w="5220" w:type="dxa"/>
            <w:tcBorders>
              <w:top w:val="single" w:sz="6" w:space="0" w:color="auto"/>
              <w:left w:val="nil"/>
              <w:bottom w:val="nil"/>
              <w:right w:val="nil"/>
            </w:tcBorders>
            <w:vAlign w:val="center"/>
          </w:tcPr>
          <w:p w:rsidR="00CA5E99" w:rsidRPr="00160134" w:rsidRDefault="00CA5E99" w:rsidP="00CA5E99">
            <w:r w:rsidRPr="00160134">
              <w:t>Naphthal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6.20E+02</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98-95-3</w:t>
            </w:r>
          </w:p>
        </w:tc>
        <w:tc>
          <w:tcPr>
            <w:tcW w:w="5220" w:type="dxa"/>
            <w:tcBorders>
              <w:top w:val="single" w:sz="6" w:space="0" w:color="auto"/>
              <w:left w:val="nil"/>
              <w:bottom w:val="nil"/>
              <w:right w:val="nil"/>
            </w:tcBorders>
            <w:vAlign w:val="center"/>
          </w:tcPr>
          <w:p w:rsidR="00CA5E99" w:rsidRPr="00160134" w:rsidRDefault="00CA5E99" w:rsidP="00CA5E99">
            <w:r w:rsidRPr="00160134">
              <w:t>Nitrobenz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70E+03</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621-64-7</w:t>
            </w:r>
          </w:p>
        </w:tc>
        <w:tc>
          <w:tcPr>
            <w:tcW w:w="5220" w:type="dxa"/>
            <w:tcBorders>
              <w:top w:val="single" w:sz="6" w:space="0" w:color="auto"/>
              <w:left w:val="nil"/>
              <w:bottom w:val="nil"/>
              <w:right w:val="nil"/>
            </w:tcBorders>
            <w:vAlign w:val="center"/>
          </w:tcPr>
          <w:p w:rsidR="00CA5E99" w:rsidRPr="00160134" w:rsidRDefault="00CA5E99" w:rsidP="00CA5E99">
            <w:r w:rsidRPr="00160134">
              <w:t>n-Nitrosodi-n-propylami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9.50E+02</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08-95-2</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Phenol</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50E+03</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336-36-3</w:t>
            </w:r>
          </w:p>
        </w:tc>
        <w:tc>
          <w:tcPr>
            <w:tcW w:w="5220" w:type="dxa"/>
            <w:tcBorders>
              <w:top w:val="single" w:sz="6" w:space="0" w:color="auto"/>
              <w:left w:val="nil"/>
              <w:bottom w:val="single" w:sz="4" w:space="0" w:color="auto"/>
              <w:right w:val="nil"/>
            </w:tcBorders>
            <w:vAlign w:val="center"/>
          </w:tcPr>
          <w:p w:rsidR="00CA5E99" w:rsidRPr="00160134" w:rsidRDefault="00CA5E99" w:rsidP="00CA5E99">
            <w:r w:rsidRPr="00160134">
              <w:t>Polychlorinated biphenyls (PCBs)</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9.00E+00</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00-42-5</w:t>
            </w:r>
          </w:p>
        </w:tc>
        <w:tc>
          <w:tcPr>
            <w:tcW w:w="5220" w:type="dxa"/>
            <w:tcBorders>
              <w:top w:val="single" w:sz="4" w:space="0" w:color="auto"/>
              <w:left w:val="nil"/>
              <w:bottom w:val="single" w:sz="6" w:space="0" w:color="auto"/>
              <w:right w:val="nil"/>
            </w:tcBorders>
            <w:vAlign w:val="center"/>
          </w:tcPr>
          <w:p w:rsidR="00CA5E99" w:rsidRPr="00160134" w:rsidRDefault="00CA5E99" w:rsidP="00CA5E99">
            <w:r w:rsidRPr="00160134">
              <w:t>Styr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3.40E+04</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27-18-4</w:t>
            </w:r>
          </w:p>
        </w:tc>
        <w:tc>
          <w:tcPr>
            <w:tcW w:w="5220" w:type="dxa"/>
            <w:tcBorders>
              <w:top w:val="single" w:sz="6" w:space="0" w:color="auto"/>
              <w:left w:val="nil"/>
              <w:bottom w:val="single" w:sz="4" w:space="0" w:color="auto"/>
              <w:right w:val="nil"/>
            </w:tcBorders>
            <w:vAlign w:val="center"/>
          </w:tcPr>
          <w:p w:rsidR="00CA5E99" w:rsidRPr="00160134" w:rsidRDefault="00CA5E99" w:rsidP="00CA5E99">
            <w:r w:rsidRPr="00160134">
              <w:t>Tetrachloroethyl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8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08-88-3</w:t>
            </w:r>
          </w:p>
        </w:tc>
        <w:tc>
          <w:tcPr>
            <w:tcW w:w="5220" w:type="dxa"/>
            <w:tcBorders>
              <w:top w:val="single" w:sz="4" w:space="0" w:color="auto"/>
              <w:left w:val="nil"/>
              <w:bottom w:val="nil"/>
              <w:right w:val="nil"/>
            </w:tcBorders>
            <w:vAlign w:val="center"/>
          </w:tcPr>
          <w:p w:rsidR="00CA5E99" w:rsidRPr="00160134" w:rsidRDefault="00CA5E99" w:rsidP="00CA5E99">
            <w:r w:rsidRPr="00160134">
              <w:t>Toluene</w:t>
            </w:r>
          </w:p>
        </w:tc>
        <w:tc>
          <w:tcPr>
            <w:tcW w:w="2070" w:type="dxa"/>
            <w:tcBorders>
              <w:top w:val="single" w:sz="6" w:space="0" w:color="auto"/>
              <w:left w:val="single" w:sz="6" w:space="0" w:color="auto"/>
              <w:bottom w:val="nil"/>
              <w:right w:val="single" w:sz="6" w:space="0" w:color="auto"/>
            </w:tcBorders>
            <w:vAlign w:val="center"/>
          </w:tcPr>
          <w:p w:rsidR="00CA5E99" w:rsidRPr="00160134" w:rsidRDefault="00CA5E99" w:rsidP="00CA5E99">
            <w:pPr>
              <w:jc w:val="center"/>
            </w:pPr>
            <w:r w:rsidRPr="00160134">
              <w:t>1.4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20-82-1</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1,2,4-Trichlorobenz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4.30E+03</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1-55-6</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1,1,1-Trichloroeth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8.7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9-00-5</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1,1,2-Trichloroeth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7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79-01-6</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Trichloroethyl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5.3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lastRenderedPageBreak/>
              <w:t>75-69-4</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Trichlorofluorometha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6.30E+06</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08-05-4</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Vinyl acetat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4.30E+05</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spacing w:before="120"/>
              <w:ind w:right="-138"/>
            </w:pPr>
            <w:r w:rsidRPr="00160134">
              <w:t>75-01-4</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 xml:space="preserve">Vinyl chloride </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1.10E+07</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08-38-3</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m-Xyl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5.20E+04</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95-47-6</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o-Xyl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4.10E+04</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06-42-3</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p-Xylene</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5.50E+04</w:t>
            </w:r>
          </w:p>
        </w:tc>
      </w:tr>
      <w:tr w:rsidR="00CA5E99" w:rsidRPr="00160134"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r w:rsidRPr="00160134">
              <w:t>1330-20-7</w:t>
            </w:r>
          </w:p>
        </w:tc>
        <w:tc>
          <w:tcPr>
            <w:tcW w:w="5220" w:type="dxa"/>
            <w:tcBorders>
              <w:top w:val="single" w:sz="6" w:space="0" w:color="auto"/>
              <w:left w:val="nil"/>
              <w:bottom w:val="single" w:sz="6" w:space="0" w:color="auto"/>
              <w:right w:val="nil"/>
            </w:tcBorders>
            <w:vAlign w:val="center"/>
          </w:tcPr>
          <w:p w:rsidR="00CA5E99" w:rsidRPr="00160134" w:rsidRDefault="00CA5E99" w:rsidP="00CA5E99">
            <w:r w:rsidRPr="00160134">
              <w:t>Xylenes (total)</w:t>
            </w:r>
          </w:p>
        </w:tc>
        <w:tc>
          <w:tcPr>
            <w:tcW w:w="2070" w:type="dxa"/>
            <w:tcBorders>
              <w:top w:val="single" w:sz="6" w:space="0" w:color="auto"/>
              <w:left w:val="single" w:sz="6" w:space="0" w:color="auto"/>
              <w:bottom w:val="single" w:sz="6" w:space="0" w:color="auto"/>
              <w:right w:val="single" w:sz="6" w:space="0" w:color="auto"/>
            </w:tcBorders>
            <w:vAlign w:val="center"/>
          </w:tcPr>
          <w:p w:rsidR="00CA5E99" w:rsidRPr="00160134" w:rsidRDefault="00CA5E99" w:rsidP="00CA5E99">
            <w:pPr>
              <w:jc w:val="center"/>
            </w:pPr>
            <w:r w:rsidRPr="00160134">
              <w:t>4.90E+04</w:t>
            </w:r>
          </w:p>
        </w:tc>
      </w:tr>
    </w:tbl>
    <w:p w:rsidR="00CA5E99" w:rsidRPr="00160134" w:rsidRDefault="00CA5E99" w:rsidP="00CA5E99"/>
    <w:p w:rsidR="00CA5E99" w:rsidRDefault="00CA5E99" w:rsidP="00CA5E99">
      <w:pPr>
        <w:spacing w:after="120"/>
      </w:pPr>
      <w:r w:rsidRPr="00160134">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160134">
        <w:t>)</w:t>
      </w:r>
    </w:p>
    <w:p w:rsidR="00CA5E99" w:rsidRDefault="00CA5E99" w:rsidP="00CA5E99">
      <w:pPr>
        <w:spacing w:after="120"/>
        <w:rPr>
          <w:rFonts w:ascii="Times New Roman" w:hAnsi="Times New Roman"/>
        </w:rPr>
      </w:pPr>
    </w:p>
    <w:p w:rsidR="00CA5E99" w:rsidRDefault="00CA5E99" w:rsidP="00CA5E99">
      <w:pPr>
        <w:spacing w:after="120"/>
        <w:rPr>
          <w:rFonts w:ascii="Times New Roman" w:hAnsi="Times New Roman"/>
        </w:rPr>
      </w:pPr>
    </w:p>
    <w:p w:rsidR="00CA5E99" w:rsidRDefault="00CA5E99" w:rsidP="00CA5E99">
      <w:pPr>
        <w:spacing w:after="120"/>
        <w:rPr>
          <w:rFonts w:ascii="Times New Roman" w:hAnsi="Times New Roman"/>
        </w:rPr>
      </w:pPr>
    </w:p>
    <w:p w:rsidR="00CA5E99" w:rsidRDefault="00CA5E99" w:rsidP="00CA5E99">
      <w:pPr>
        <w:spacing w:after="120"/>
        <w:rPr>
          <w:rFonts w:ascii="Times New Roman" w:hAnsi="Times New Roman"/>
        </w:rPr>
      </w:pPr>
    </w:p>
    <w:p w:rsidR="00CA5E99" w:rsidRDefault="00CA5E99" w:rsidP="00CA5E99">
      <w:pPr>
        <w:spacing w:after="120"/>
        <w:rPr>
          <w:rFonts w:ascii="Times New Roman" w:hAnsi="Times New Roman"/>
        </w:rPr>
      </w:pPr>
    </w:p>
    <w:p w:rsidR="00CA5E99" w:rsidRPr="00437976" w:rsidRDefault="007F4904" w:rsidP="00CA5E99">
      <w:pPr>
        <w:spacing w:after="120"/>
        <w:rPr>
          <w:rFonts w:ascii="Times New Roman" w:hAnsi="Times New Roman"/>
        </w:rPr>
      </w:pPr>
      <w:r>
        <w:rPr>
          <w:rFonts w:ascii="Times New Roman" w:hAnsi="Times New Roman"/>
        </w:rPr>
        <w:br w:type="page"/>
      </w:r>
      <w:r w:rsidR="00CA5E99" w:rsidRPr="00437976">
        <w:rPr>
          <w:rFonts w:ascii="Times New Roman" w:hAnsi="Times New Roman"/>
        </w:rPr>
        <w:lastRenderedPageBreak/>
        <w:t xml:space="preserve">Section 742.APPENDIX B Tier 1 </w:t>
      </w:r>
      <w:proofErr w:type="gramStart"/>
      <w:r w:rsidR="00CA5E99" w:rsidRPr="00437976">
        <w:rPr>
          <w:rFonts w:ascii="Times New Roman" w:hAnsi="Times New Roman"/>
        </w:rPr>
        <w:t>Illustrations</w:t>
      </w:r>
      <w:proofErr w:type="gramEnd"/>
      <w:r w:rsidR="00CA5E99" w:rsidRPr="00437976">
        <w:rPr>
          <w:rFonts w:ascii="Times New Roman" w:hAnsi="Times New Roman"/>
        </w:rPr>
        <w:t xml:space="preserve"> and Tables</w:t>
      </w:r>
    </w:p>
    <w:p w:rsidR="006F23B8" w:rsidRPr="00437976" w:rsidRDefault="00CA5E99" w:rsidP="00CA5E99">
      <w:pPr>
        <w:pStyle w:val="Heading4"/>
        <w:rPr>
          <w:rFonts w:ascii="Times New Roman" w:hAnsi="Times New Roman"/>
          <w:b w:val="0"/>
          <w:szCs w:val="24"/>
        </w:rPr>
      </w:pPr>
      <w:r w:rsidRPr="00437976">
        <w:rPr>
          <w:rFonts w:ascii="Times New Roman" w:hAnsi="Times New Roman"/>
          <w:b w:val="0"/>
          <w:szCs w:val="24"/>
        </w:rPr>
        <w:t xml:space="preserve">Section 742.Illustration </w:t>
      </w:r>
      <w:proofErr w:type="gramStart"/>
      <w:r w:rsidRPr="00437976">
        <w:rPr>
          <w:rFonts w:ascii="Times New Roman" w:hAnsi="Times New Roman"/>
          <w:b w:val="0"/>
          <w:szCs w:val="24"/>
        </w:rPr>
        <w:t>A</w:t>
      </w:r>
      <w:proofErr w:type="gramEnd"/>
      <w:r w:rsidRPr="00437976">
        <w:rPr>
          <w:rFonts w:ascii="Times New Roman" w:hAnsi="Times New Roman"/>
          <w:b w:val="0"/>
          <w:szCs w:val="24"/>
        </w:rPr>
        <w:t xml:space="preserve"> Tier 1 Evaluation</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object w:dxaOrig="10494" w:dyaOrig="13744">
          <v:shape id="_x0000_i1028" type="#_x0000_t75" style="width:492.55pt;height:489.35pt" o:ole="">
            <v:imagedata r:id="rId23" o:title=""/>
          </v:shape>
          <o:OLEObject Type="Embed" ProgID="Visio.Drawing.4" ShapeID="_x0000_i1028" DrawAspect="Content" ObjectID="_1432113541" r:id="rId24"/>
        </w:object>
      </w:r>
    </w:p>
    <w:p w:rsidR="006F23B8" w:rsidRPr="00437976" w:rsidRDefault="006F23B8">
      <w:pPr>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ind w:left="3240" w:hanging="3240"/>
        <w:rPr>
          <w:rFonts w:ascii="Times New Roman" w:hAnsi="Times New Roman"/>
        </w:rPr>
      </w:pPr>
    </w:p>
    <w:p w:rsidR="006F23B8" w:rsidRPr="00437976" w:rsidRDefault="006F23B8">
      <w:pPr>
        <w:ind w:left="3240" w:hanging="3240"/>
        <w:rPr>
          <w:rFonts w:ascii="Times New Roman" w:hAnsi="Times New Roman"/>
        </w:rPr>
        <w:sectPr w:rsidR="006F23B8" w:rsidRPr="00437976">
          <w:headerReference w:type="default" r:id="rId25"/>
          <w:pgSz w:w="12240" w:h="15840" w:code="1"/>
          <w:pgMar w:top="1440" w:right="1440" w:bottom="1152" w:left="1440" w:header="1440" w:footer="720" w:gutter="0"/>
          <w:cols w:space="720"/>
        </w:sectPr>
      </w:pP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B Tier 1 Illustrations and Tables</w:t>
      </w: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rPr>
        <w:t>Section 742.TABLE A Tier 1 Soil Remediation Objectives</w:t>
      </w:r>
      <w:r w:rsidRPr="00437976">
        <w:rPr>
          <w:rFonts w:ascii="Times New Roman" w:hAnsi="Times New Roman"/>
          <w:vertAlign w:val="superscript"/>
        </w:rPr>
        <w:t>a</w:t>
      </w:r>
      <w:r w:rsidRPr="00437976">
        <w:rPr>
          <w:rFonts w:ascii="Times New Roman" w:hAnsi="Times New Roman"/>
        </w:rPr>
        <w:t xml:space="preserve"> for Residential Properties</w:t>
      </w:r>
    </w:p>
    <w:p w:rsidR="006F23B8" w:rsidRPr="00437976" w:rsidRDefault="006F23B8">
      <w:pPr>
        <w:rPr>
          <w:rFonts w:ascii="Times New Roman" w:hAnsi="Times New Roman"/>
        </w:rPr>
      </w:pPr>
    </w:p>
    <w:p w:rsidR="006F23B8" w:rsidRPr="00437976" w:rsidRDefault="006F23B8">
      <w:pPr>
        <w:rPr>
          <w:rFonts w:ascii="Times New Roman" w:hAnsi="Times New Roman"/>
        </w:rPr>
      </w:pP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trPr>
          <w:trHeight w:val="960"/>
        </w:trPr>
        <w:tc>
          <w:tcPr>
            <w:tcW w:w="4320" w:type="dxa"/>
            <w:gridSpan w:val="2"/>
          </w:tcPr>
          <w:p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rsidR="006F23B8" w:rsidRPr="00437976" w:rsidRDefault="006F23B8">
            <w:pPr>
              <w:tabs>
                <w:tab w:val="left" w:pos="24980"/>
              </w:tabs>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80"/>
              <w:jc w:val="center"/>
              <w:rPr>
                <w:rFonts w:ascii="Times New Roman" w:hAnsi="Times New Roman"/>
              </w:rPr>
            </w:pPr>
          </w:p>
        </w:tc>
      </w:tr>
      <w:tr w:rsidR="006F23B8" w:rsidRPr="00437976">
        <w:trPr>
          <w:trHeight w:val="69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384"/>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83-32-9</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cenaphth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4,7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7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90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7-64-1</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ceto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0,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0,0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5</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5</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5972-60-8</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lachlor</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8</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4</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2</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6-06-3</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ldicarb</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78</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13</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7</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09-00-2</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ldri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4</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5</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5</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94</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12-7</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nthrac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23,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2,00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9,00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912-24-9</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trazine</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27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66</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33</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1-43-2</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Benz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2</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8</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3</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7</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44"/>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6-55-3</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anthrac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9</w:t>
            </w:r>
            <w:r w:rsidRPr="00437976">
              <w:rPr>
                <w:rFonts w:ascii="Times New Roman" w:hAnsi="Times New Roman"/>
                <w:vertAlign w:val="superscript"/>
              </w:rPr>
              <w:t>e,w</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8</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44"/>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5-99-2</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b</w:t>
            </w:r>
            <w:r w:rsidRPr="00437976">
              <w:rPr>
                <w:rFonts w:ascii="Times New Roman" w:hAnsi="Times New Roman"/>
              </w:rPr>
              <w:t>)fluoranth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0.9</w:t>
            </w:r>
            <w:r w:rsidRPr="00437976">
              <w:rPr>
                <w:rFonts w:ascii="Times New Roman" w:hAnsi="Times New Roman"/>
                <w:vertAlign w:val="superscript"/>
              </w:rPr>
              <w:t>e,w</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5</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r w:rsidRPr="00437976">
        <w:rPr>
          <w:rFonts w:ascii="Times New Roman" w:hAnsi="Times New Roman"/>
        </w:rPr>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trPr>
          <w:trHeight w:val="990"/>
        </w:trPr>
        <w:tc>
          <w:tcPr>
            <w:tcW w:w="4320" w:type="dxa"/>
            <w:gridSpan w:val="2"/>
          </w:tcPr>
          <w:p w:rsidR="006F23B8" w:rsidRPr="00437976" w:rsidRDefault="006F23B8">
            <w:pPr>
              <w:rPr>
                <w:rFonts w:ascii="Times New Roman" w:hAnsi="Times New Roman"/>
              </w:rPr>
            </w:pPr>
            <w:r w:rsidRPr="00437976">
              <w:rPr>
                <w:rFonts w:ascii="Times New Roman" w:hAnsi="Times New Roman"/>
              </w:rPr>
              <w:lastRenderedPageBreak/>
              <w:br w:type="page"/>
            </w:r>
          </w:p>
        </w:tc>
        <w:tc>
          <w:tcPr>
            <w:tcW w:w="4320" w:type="dxa"/>
            <w:gridSpan w:val="2"/>
            <w:tcBorders>
              <w:top w:val="double" w:sz="6" w:space="0" w:color="auto"/>
              <w:left w:val="single" w:sz="24"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80"/>
              <w:jc w:val="center"/>
              <w:rPr>
                <w:rFonts w:ascii="Times New Roman" w:hAnsi="Times New Roman"/>
              </w:rPr>
            </w:pPr>
          </w:p>
        </w:tc>
      </w:tr>
      <w:tr w:rsidR="006F23B8" w:rsidRPr="00437976">
        <w:trPr>
          <w:trHeight w:val="69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207-08-9</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k</w:t>
            </w:r>
            <w:r w:rsidRPr="00437976">
              <w:rPr>
                <w:rFonts w:ascii="Times New Roman" w:hAnsi="Times New Roman"/>
              </w:rPr>
              <w:t>)fluroanthen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9</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9</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50</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50-32-8</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pyren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0.09</w:t>
            </w:r>
            <w:r w:rsidRPr="00437976">
              <w:rPr>
                <w:rFonts w:ascii="Times New Roman" w:hAnsi="Times New Roman"/>
                <w:vertAlign w:val="superscript"/>
              </w:rPr>
              <w:t>e, w</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8</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82</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 </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11-44-4</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Bis(2-chloroethyl)ether</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6</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2</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04</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04</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66</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17-81-7</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Bis(2-ethylhexyl)phthalat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6</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1,0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600</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1,000</w:t>
            </w:r>
            <w:r w:rsidRPr="00437976">
              <w:rPr>
                <w:rFonts w:ascii="Times New Roman" w:hAnsi="Times New Roman"/>
                <w:vertAlign w:val="superscript"/>
              </w:rPr>
              <w:t>d</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67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5-27-4</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Bromodichloromethane</w:t>
            </w:r>
          </w:p>
          <w:p w:rsidR="006F23B8" w:rsidRPr="00437976" w:rsidRDefault="006F23B8">
            <w:pPr>
              <w:rPr>
                <w:rFonts w:ascii="Times New Roman" w:hAnsi="Times New Roman"/>
              </w:rPr>
            </w:pPr>
            <w:r w:rsidRPr="00437976">
              <w:rPr>
                <w:rFonts w:ascii="Times New Roman" w:hAnsi="Times New Roman"/>
              </w:rPr>
              <w:t>(Dichlorobromometha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0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6</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6</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5-25-2</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Bromoform</w:t>
            </w:r>
          </w:p>
        </w:tc>
        <w:tc>
          <w:tcPr>
            <w:tcW w:w="2160" w:type="dxa"/>
            <w:tcBorders>
              <w:top w:val="nil"/>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81</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3</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8</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8</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1-36-3</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Butanol</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8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7</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7</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85-68-7</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Butyl benzyl phthalat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86-74-8</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arbazol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2</w:t>
            </w:r>
            <w:r w:rsidRPr="00437976">
              <w:rPr>
                <w:rFonts w:ascii="Times New Roman" w:hAnsi="Times New Roman"/>
                <w:vertAlign w:val="superscript"/>
              </w:rPr>
              <w:t>e</w:t>
            </w:r>
          </w:p>
        </w:tc>
        <w:tc>
          <w:tcPr>
            <w:tcW w:w="216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6</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8</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563-66-2</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arbofuran</w:t>
            </w:r>
            <w:r w:rsidRPr="00437976">
              <w:rPr>
                <w:rFonts w:ascii="Times New Roman" w:hAnsi="Times New Roman"/>
                <w:vertAlign w:val="superscript"/>
              </w:rPr>
              <w:t>o</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9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22</w:t>
            </w:r>
          </w:p>
        </w:tc>
        <w:tc>
          <w:tcPr>
            <w:tcW w:w="162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1</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5-15-0</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rbon disulfid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8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2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2</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r w:rsidRPr="00437976">
        <w:rPr>
          <w:rFonts w:ascii="Times New Roman" w:hAnsi="Times New Roman"/>
        </w:rPr>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trPr>
          <w:trHeight w:val="990"/>
        </w:trPr>
        <w:tc>
          <w:tcPr>
            <w:tcW w:w="4320" w:type="dxa"/>
            <w:gridSpan w:val="2"/>
          </w:tcPr>
          <w:p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80"/>
              <w:jc w:val="center"/>
              <w:rPr>
                <w:rFonts w:ascii="Times New Roman" w:hAnsi="Times New Roman"/>
              </w:rPr>
            </w:pPr>
          </w:p>
        </w:tc>
      </w:tr>
      <w:tr w:rsidR="006F23B8" w:rsidRPr="00437976">
        <w:trPr>
          <w:trHeight w:val="69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6-23-5</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rbon tetrachloride</w:t>
            </w:r>
          </w:p>
        </w:tc>
        <w:tc>
          <w:tcPr>
            <w:tcW w:w="2160" w:type="dxa"/>
            <w:tcBorders>
              <w:top w:val="nil"/>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w:t>
            </w:r>
            <w:r w:rsidRPr="00437976">
              <w:rPr>
                <w:rFonts w:ascii="Times New Roman" w:hAnsi="Times New Roman"/>
                <w:vertAlign w:val="superscript"/>
              </w:rPr>
              <w:t>e</w:t>
            </w:r>
          </w:p>
        </w:tc>
        <w:tc>
          <w:tcPr>
            <w:tcW w:w="216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3</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7</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33</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57-74-9</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hlordane</w:t>
            </w:r>
          </w:p>
        </w:tc>
        <w:tc>
          <w:tcPr>
            <w:tcW w:w="2160" w:type="dxa"/>
            <w:tcBorders>
              <w:top w:val="nil"/>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8</w:t>
            </w:r>
            <w:r w:rsidRPr="00437976">
              <w:rPr>
                <w:rFonts w:ascii="Times New Roman" w:hAnsi="Times New Roman"/>
                <w:vertAlign w:val="superscript"/>
              </w:rPr>
              <w:t xml:space="preserve"> e</w:t>
            </w:r>
          </w:p>
        </w:tc>
        <w:tc>
          <w:tcPr>
            <w:tcW w:w="216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2</w:t>
            </w:r>
            <w:r w:rsidRPr="00437976">
              <w:rPr>
                <w:rFonts w:ascii="Times New Roman" w:hAnsi="Times New Roman"/>
                <w:vertAlign w:val="superscript"/>
              </w:rPr>
              <w:t>e, x</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8</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44"/>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6-47-8</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i/>
              </w:rPr>
            </w:pPr>
            <w:r w:rsidRPr="00437976">
              <w:rPr>
                <w:rFonts w:ascii="Times New Roman" w:hAnsi="Times New Roman"/>
              </w:rPr>
              <w:t>4-Chloroaniline</w:t>
            </w:r>
          </w:p>
          <w:p w:rsidR="006F23B8" w:rsidRPr="00437976" w:rsidRDefault="006F23B8">
            <w:pPr>
              <w:rPr>
                <w:rFonts w:ascii="Times New Roman" w:hAnsi="Times New Roman"/>
              </w:rPr>
            </w:pPr>
            <w:r w:rsidRPr="00437976">
              <w:rPr>
                <w:rFonts w:ascii="Times New Roman" w:hAnsi="Times New Roman"/>
                <w:i/>
              </w:rPr>
              <w:t>(p</w:t>
            </w:r>
            <w:r w:rsidRPr="00437976">
              <w:rPr>
                <w:rFonts w:ascii="Times New Roman" w:hAnsi="Times New Roman"/>
              </w:rPr>
              <w:t>-Chloroanili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1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7</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7</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nil"/>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8-90-7</w:t>
            </w:r>
          </w:p>
        </w:tc>
        <w:tc>
          <w:tcPr>
            <w:tcW w:w="2880" w:type="dxa"/>
            <w:tcBorders>
              <w:top w:val="nil"/>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lorobenzene</w:t>
            </w:r>
          </w:p>
          <w:p w:rsidR="006F23B8" w:rsidRPr="00437976" w:rsidRDefault="006F23B8">
            <w:pPr>
              <w:rPr>
                <w:rFonts w:ascii="Times New Roman" w:hAnsi="Times New Roman"/>
              </w:rPr>
            </w:pPr>
            <w:r w:rsidRPr="00437976">
              <w:rPr>
                <w:rFonts w:ascii="Times New Roman" w:hAnsi="Times New Roman"/>
              </w:rPr>
              <w:t>(Monochlorobenzene)</w:t>
            </w:r>
          </w:p>
        </w:tc>
        <w:tc>
          <w:tcPr>
            <w:tcW w:w="2160" w:type="dxa"/>
            <w:tcBorders>
              <w:top w:val="nil"/>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30</w:t>
            </w:r>
            <w:r w:rsidRPr="00437976">
              <w:rPr>
                <w:rFonts w:ascii="Times New Roman" w:hAnsi="Times New Roman"/>
                <w:vertAlign w:val="superscript"/>
              </w:rPr>
              <w:t>b, x</w:t>
            </w:r>
          </w:p>
        </w:tc>
        <w:tc>
          <w:tcPr>
            <w:tcW w:w="162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6.5</w:t>
            </w:r>
          </w:p>
        </w:tc>
        <w:tc>
          <w:tcPr>
            <w:tcW w:w="1080" w:type="dxa"/>
            <w:tcBorders>
              <w:top w:val="nil"/>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4-48-1</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lorodibromomethane</w:t>
            </w:r>
          </w:p>
          <w:p w:rsidR="006F23B8" w:rsidRPr="00437976" w:rsidRDefault="006F23B8">
            <w:pPr>
              <w:rPr>
                <w:rFonts w:ascii="Times New Roman" w:hAnsi="Times New Roman"/>
              </w:rPr>
            </w:pPr>
            <w:r w:rsidRPr="00437976">
              <w:rPr>
                <w:rFonts w:ascii="Times New Roman" w:hAnsi="Times New Roman"/>
              </w:rPr>
              <w:t>(Dibromochlorometha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3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4</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4</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7-66-3</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loroform</w:t>
            </w:r>
          </w:p>
        </w:tc>
        <w:tc>
          <w:tcPr>
            <w:tcW w:w="2160" w:type="dxa"/>
            <w:tcBorders>
              <w:top w:val="nil"/>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0</w:t>
            </w:r>
            <w:r w:rsidRPr="00437976">
              <w:rPr>
                <w:rFonts w:ascii="Times New Roman" w:hAnsi="Times New Roman"/>
                <w:vertAlign w:val="superscript"/>
              </w:rPr>
              <w:t>e</w:t>
            </w:r>
          </w:p>
        </w:tc>
        <w:tc>
          <w:tcPr>
            <w:tcW w:w="216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3</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6</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9</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18-01-9</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rysene</w:t>
            </w:r>
          </w:p>
        </w:tc>
        <w:tc>
          <w:tcPr>
            <w:tcW w:w="2160" w:type="dxa"/>
            <w:tcBorders>
              <w:top w:val="nil"/>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88</w:t>
            </w:r>
            <w:r w:rsidRPr="00437976">
              <w:rPr>
                <w:rFonts w:ascii="Times New Roman" w:hAnsi="Times New Roman"/>
                <w:vertAlign w:val="superscript"/>
              </w:rPr>
              <w:t>e</w:t>
            </w:r>
          </w:p>
        </w:tc>
        <w:tc>
          <w:tcPr>
            <w:tcW w:w="216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80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nil"/>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br w:type="page"/>
              <w:t>94-75-7</w:t>
            </w:r>
          </w:p>
        </w:tc>
        <w:tc>
          <w:tcPr>
            <w:tcW w:w="2880" w:type="dxa"/>
            <w:tcBorders>
              <w:top w:val="nil"/>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4-D</w:t>
            </w:r>
            <w:r w:rsidRPr="00437976">
              <w:rPr>
                <w:rFonts w:ascii="Times New Roman" w:hAnsi="Times New Roman"/>
                <w:vertAlign w:val="superscript"/>
              </w:rPr>
              <w:t>o</w:t>
            </w:r>
          </w:p>
        </w:tc>
        <w:tc>
          <w:tcPr>
            <w:tcW w:w="2160" w:type="dxa"/>
            <w:tcBorders>
              <w:top w:val="nil"/>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780</w:t>
            </w:r>
            <w:r w:rsidRPr="00437976">
              <w:rPr>
                <w:rFonts w:ascii="Times New Roman" w:hAnsi="Times New Roman"/>
                <w:vertAlign w:val="superscript"/>
              </w:rPr>
              <w:t>b</w:t>
            </w:r>
          </w:p>
        </w:tc>
        <w:tc>
          <w:tcPr>
            <w:tcW w:w="216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5</w:t>
            </w:r>
          </w:p>
        </w:tc>
        <w:tc>
          <w:tcPr>
            <w:tcW w:w="162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7</w:t>
            </w:r>
          </w:p>
        </w:tc>
        <w:tc>
          <w:tcPr>
            <w:tcW w:w="1080" w:type="dxa"/>
            <w:tcBorders>
              <w:top w:val="nil"/>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nil"/>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5-99-0</w:t>
            </w:r>
          </w:p>
        </w:tc>
        <w:tc>
          <w:tcPr>
            <w:tcW w:w="2880"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Dalapon</w:t>
            </w:r>
            <w:r w:rsidRPr="00437976">
              <w:rPr>
                <w:rFonts w:ascii="Times New Roman" w:hAnsi="Times New Roman"/>
                <w:vertAlign w:val="superscript"/>
              </w:rPr>
              <w:t>o</w:t>
            </w:r>
          </w:p>
        </w:tc>
        <w:tc>
          <w:tcPr>
            <w:tcW w:w="2160" w:type="dxa"/>
            <w:tcBorders>
              <w:top w:val="nil"/>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2,300</w:t>
            </w:r>
            <w:r w:rsidRPr="00437976">
              <w:rPr>
                <w:rFonts w:ascii="Times New Roman" w:hAnsi="Times New Roman"/>
                <w:vertAlign w:val="superscript"/>
              </w:rPr>
              <w:t>b</w:t>
            </w:r>
          </w:p>
        </w:tc>
        <w:tc>
          <w:tcPr>
            <w:tcW w:w="216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85</w:t>
            </w:r>
          </w:p>
        </w:tc>
        <w:tc>
          <w:tcPr>
            <w:tcW w:w="162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8.5</w:t>
            </w:r>
          </w:p>
        </w:tc>
        <w:tc>
          <w:tcPr>
            <w:tcW w:w="1080" w:type="dxa"/>
            <w:tcBorders>
              <w:top w:val="nil"/>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2-54-8</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DDD</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w:t>
            </w:r>
            <w:r w:rsidRPr="00437976">
              <w:rPr>
                <w:rFonts w:ascii="Times New Roman" w:hAnsi="Times New Roman"/>
                <w:vertAlign w:val="superscript"/>
              </w:rPr>
              <w:t>e</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80</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2-55-9</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DD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2</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4</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7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r w:rsidRPr="00437976">
        <w:rPr>
          <w:rFonts w:ascii="Times New Roman" w:hAnsi="Times New Roman"/>
        </w:rPr>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trPr>
          <w:trHeight w:val="990"/>
        </w:trPr>
        <w:tc>
          <w:tcPr>
            <w:tcW w:w="4320" w:type="dxa"/>
            <w:gridSpan w:val="2"/>
          </w:tcPr>
          <w:p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80"/>
              <w:jc w:val="center"/>
              <w:rPr>
                <w:rFonts w:ascii="Times New Roman" w:hAnsi="Times New Roman"/>
              </w:rPr>
            </w:pPr>
          </w:p>
        </w:tc>
      </w:tr>
      <w:tr w:rsidR="006F23B8" w:rsidRPr="00437976">
        <w:trPr>
          <w:trHeight w:val="69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0-29-3</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DDT</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2</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50"/>
        </w:trPr>
        <w:tc>
          <w:tcPr>
            <w:tcW w:w="1440" w:type="dxa"/>
            <w:tcBorders>
              <w:top w:val="nil"/>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3-70-3</w:t>
            </w:r>
          </w:p>
        </w:tc>
        <w:tc>
          <w:tcPr>
            <w:tcW w:w="2880" w:type="dxa"/>
            <w:tcBorders>
              <w:top w:val="nil"/>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Dibenzo(</w:t>
            </w:r>
            <w:r w:rsidRPr="00437976">
              <w:rPr>
                <w:rFonts w:ascii="Times New Roman" w:hAnsi="Times New Roman"/>
                <w:i/>
              </w:rPr>
              <w:t>a,h</w:t>
            </w:r>
            <w:r w:rsidRPr="00437976">
              <w:rPr>
                <w:rFonts w:ascii="Times New Roman" w:hAnsi="Times New Roman"/>
              </w:rPr>
              <w:t>)anthracene</w:t>
            </w:r>
          </w:p>
        </w:tc>
        <w:tc>
          <w:tcPr>
            <w:tcW w:w="2160" w:type="dxa"/>
            <w:tcBorders>
              <w:top w:val="nil"/>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0.09</w:t>
            </w:r>
            <w:r w:rsidRPr="00437976">
              <w:rPr>
                <w:rFonts w:ascii="Times New Roman" w:hAnsi="Times New Roman"/>
                <w:vertAlign w:val="superscript"/>
              </w:rPr>
              <w:t>e, w</w:t>
            </w:r>
          </w:p>
        </w:tc>
        <w:tc>
          <w:tcPr>
            <w:tcW w:w="216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6</w:t>
            </w:r>
          </w:p>
        </w:tc>
        <w:tc>
          <w:tcPr>
            <w:tcW w:w="1080" w:type="dxa"/>
            <w:tcBorders>
              <w:top w:val="nil"/>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384"/>
        </w:trPr>
        <w:tc>
          <w:tcPr>
            <w:tcW w:w="1440" w:type="dxa"/>
            <w:tcBorders>
              <w:top w:val="nil"/>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96-12-8</w:t>
            </w:r>
          </w:p>
        </w:tc>
        <w:tc>
          <w:tcPr>
            <w:tcW w:w="2880"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2-Dibromo-3-chloropropane</w:t>
            </w:r>
          </w:p>
        </w:tc>
        <w:tc>
          <w:tcPr>
            <w:tcW w:w="2160" w:type="dxa"/>
            <w:tcBorders>
              <w:top w:val="nil"/>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46</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1</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2</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2</w:t>
            </w:r>
          </w:p>
        </w:tc>
        <w:tc>
          <w:tcPr>
            <w:tcW w:w="1080" w:type="dxa"/>
            <w:tcBorders>
              <w:top w:val="nil"/>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67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06-93-4</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2-Dibromoethane</w:t>
            </w:r>
          </w:p>
          <w:p w:rsidR="006F23B8" w:rsidRPr="00437976" w:rsidRDefault="006F23B8">
            <w:pPr>
              <w:rPr>
                <w:rFonts w:ascii="Times New Roman" w:hAnsi="Times New Roman"/>
              </w:rPr>
            </w:pPr>
            <w:r w:rsidRPr="00437976">
              <w:rPr>
                <w:rFonts w:ascii="Times New Roman" w:hAnsi="Times New Roman"/>
              </w:rPr>
              <w:t>(Ethylene dibromid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w:t>
            </w:r>
            <w:bookmarkStart w:id="0" w:name="_GoBack"/>
            <w:bookmarkEnd w:id="0"/>
            <w:r w:rsidRPr="00437976">
              <w:rPr>
                <w:rFonts w:ascii="Times New Roman" w:hAnsi="Times New Roman"/>
              </w:rPr>
              <w:t>32</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6</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04</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4</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005</w:t>
            </w:r>
          </w:p>
        </w:tc>
      </w:tr>
      <w:tr w:rsidR="006F23B8" w:rsidRPr="00437976">
        <w:trPr>
          <w:trHeight w:val="444"/>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84-74-2</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butyl phthalat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8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44"/>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95-50-1</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2-Dichlorobenzene</w:t>
            </w:r>
          </w:p>
          <w:p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o</w:t>
            </w:r>
            <w:r w:rsidRPr="00437976">
              <w:rPr>
                <w:rFonts w:ascii="Times New Roman" w:hAnsi="Times New Roman"/>
              </w:rPr>
              <w:t xml:space="preserve"> – Dichlorobenzen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6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7</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3</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44"/>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06-46-7</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4-Dichlorobenzene</w:t>
            </w:r>
          </w:p>
          <w:p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p</w:t>
            </w:r>
            <w:r w:rsidRPr="00437976">
              <w:rPr>
                <w:rFonts w:ascii="Times New Roman" w:hAnsi="Times New Roman"/>
              </w:rPr>
              <w:t xml:space="preserve"> – Dichlorobenzen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vertAlign w:val="superscript"/>
              </w:rPr>
              <w:t xml:space="preserve"> </w:t>
            </w:r>
            <w:r w:rsidRPr="00437976">
              <w:rPr>
                <w:rFonts w:ascii="Times New Roman" w:hAnsi="Times New Roman"/>
              </w:rPr>
              <w:t>11,000</w:t>
            </w:r>
            <w:r w:rsidRPr="00437976">
              <w:rPr>
                <w:rFonts w:ascii="Times New Roman" w:hAnsi="Times New Roman"/>
                <w:vertAlign w:val="superscript"/>
              </w:rPr>
              <w:t>b, x</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1</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91-94-1</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3,3'-Dichlorobenzidin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w:t>
            </w:r>
            <w:r w:rsidRPr="00437976">
              <w:rPr>
                <w:rFonts w:ascii="Times New Roman" w:hAnsi="Times New Roman"/>
                <w:vertAlign w:val="superscript"/>
              </w:rPr>
              <w:t>e</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7</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33</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1.3</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5-34-3</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Dichloroetha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8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300</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3</w:t>
            </w:r>
            <w:r w:rsidRPr="00437976">
              <w:rPr>
                <w:rFonts w:ascii="Times New Roman" w:hAnsi="Times New Roman"/>
                <w:vertAlign w:val="superscript"/>
              </w:rPr>
              <w:t>b</w:t>
            </w:r>
          </w:p>
        </w:tc>
        <w:tc>
          <w:tcPr>
            <w:tcW w:w="162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1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trPr>
          <w:trHeight w:val="990"/>
        </w:trPr>
        <w:tc>
          <w:tcPr>
            <w:tcW w:w="4320" w:type="dxa"/>
            <w:gridSpan w:val="2"/>
          </w:tcPr>
          <w:p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80"/>
              <w:jc w:val="center"/>
              <w:rPr>
                <w:rFonts w:ascii="Times New Roman" w:hAnsi="Times New Roman"/>
              </w:rPr>
            </w:pPr>
          </w:p>
        </w:tc>
      </w:tr>
      <w:tr w:rsidR="006F23B8" w:rsidRPr="00437976">
        <w:trPr>
          <w:trHeight w:val="69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67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7-06-2</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Dichloroethane</w:t>
            </w:r>
          </w:p>
          <w:p w:rsidR="006F23B8" w:rsidRPr="00437976" w:rsidRDefault="006F23B8">
            <w:pPr>
              <w:rPr>
                <w:rFonts w:ascii="Times New Roman" w:hAnsi="Times New Roman"/>
              </w:rPr>
            </w:pPr>
            <w:r w:rsidRPr="00437976">
              <w:rPr>
                <w:rFonts w:ascii="Times New Roman" w:hAnsi="Times New Roman"/>
              </w:rPr>
              <w:t>(Ethylene dichlorid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4</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2</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5-35-4</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Dichloroethyl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900</w:t>
            </w:r>
            <w:r w:rsidRPr="00437976">
              <w:rPr>
                <w:rFonts w:ascii="Times New Roman" w:hAnsi="Times New Roman"/>
                <w:vertAlign w:val="superscript"/>
              </w:rPr>
              <w:t>b</w:t>
            </w:r>
            <w:r w:rsidRPr="00437976">
              <w:rPr>
                <w:rFonts w:ascii="Times New Roman" w:hAnsi="Times New Roman"/>
              </w:rPr>
              <w:t xml:space="preserve"> </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90</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6</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3</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56-59-2</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i/>
              </w:rPr>
              <w:t>cis</w:t>
            </w:r>
            <w:r w:rsidRPr="00437976">
              <w:rPr>
                <w:rFonts w:ascii="Times New Roman" w:hAnsi="Times New Roman"/>
              </w:rPr>
              <w:t>-1,2-Dichloroethyl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8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2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4</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1</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56-60-5</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i/>
              </w:rPr>
              <w:t>trans</w:t>
            </w:r>
            <w:r w:rsidRPr="00437976">
              <w:rPr>
                <w:rFonts w:ascii="Times New Roman" w:hAnsi="Times New Roman"/>
              </w:rPr>
              <w:t>-1,2-Dichloroethyl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1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7</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4</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8-87-5</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Dichloropropa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9</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5</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3</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5</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 *</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42-75-6</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3-Dichloropropene</w:t>
            </w:r>
          </w:p>
          <w:p w:rsidR="006F23B8" w:rsidRPr="00437976" w:rsidRDefault="006F23B8">
            <w:pPr>
              <w:rPr>
                <w:rFonts w:ascii="Times New Roman" w:hAnsi="Times New Roman"/>
              </w:rPr>
            </w:pPr>
            <w:r w:rsidRPr="00437976">
              <w:rPr>
                <w:rFonts w:ascii="Times New Roman" w:hAnsi="Times New Roman"/>
              </w:rPr>
              <w:t xml:space="preserve">(1,3-Dichloropropylene, </w:t>
            </w:r>
            <w:r w:rsidRPr="00437976">
              <w:rPr>
                <w:rFonts w:ascii="Times New Roman" w:hAnsi="Times New Roman"/>
                <w:i/>
              </w:rPr>
              <w:t>cis</w:t>
            </w:r>
            <w:r w:rsidRPr="00437976">
              <w:rPr>
                <w:rFonts w:ascii="Times New Roman" w:hAnsi="Times New Roman"/>
              </w:rPr>
              <w:t xml:space="preserve"> + </w:t>
            </w:r>
            <w:r w:rsidRPr="00437976">
              <w:rPr>
                <w:rFonts w:ascii="Times New Roman" w:hAnsi="Times New Roman"/>
                <w:i/>
              </w:rPr>
              <w:t>trans</w:t>
            </w:r>
            <w:r w:rsidRPr="00437976">
              <w:rPr>
                <w:rFonts w:ascii="Times New Roman" w:hAnsi="Times New Roman"/>
              </w:rPr>
              <w:t>)</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6.4</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1</w:t>
            </w:r>
            <w:r w:rsidRPr="00437976">
              <w:rPr>
                <w:rFonts w:ascii="Times New Roman" w:hAnsi="Times New Roman"/>
                <w:vertAlign w:val="superscript"/>
              </w:rPr>
              <w:t>e,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4</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2</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005</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0-57-1</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Dieldrin</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4</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4</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2</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603</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84-66-2</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Diethyl phthalat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63,00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00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70</w:t>
            </w:r>
            <w:r w:rsidRPr="00437976">
              <w:rPr>
                <w:rFonts w:ascii="Times New Roman" w:hAnsi="Times New Roman"/>
                <w:vertAlign w:val="superscript"/>
              </w:rPr>
              <w:t>b</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70</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5-67-9</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4-Dimethylphenol</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9</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9</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1-14-2</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4-Dinitrotolu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0.9</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08</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08</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250</w:t>
            </w:r>
          </w:p>
        </w:tc>
      </w:tr>
    </w:tbl>
    <w:p w:rsidR="006F23B8" w:rsidRPr="00437976" w:rsidRDefault="006F23B8">
      <w:pPr>
        <w:rPr>
          <w:rFonts w:ascii="Times New Roman" w:hAnsi="Times New Roman"/>
        </w:rPr>
      </w:pPr>
      <w:r w:rsidRPr="00437976">
        <w:rPr>
          <w:rFonts w:ascii="Times New Roman" w:hAnsi="Times New Roman"/>
        </w:rPr>
        <w:br w:type="page"/>
      </w:r>
    </w:p>
    <w:tbl>
      <w:tblPr>
        <w:tblW w:w="13055" w:type="dxa"/>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gridCol w:w="95"/>
      </w:tblGrid>
      <w:tr w:rsidR="006F23B8" w:rsidRPr="00437976">
        <w:trPr>
          <w:trHeight w:val="990"/>
        </w:trPr>
        <w:tc>
          <w:tcPr>
            <w:tcW w:w="4320" w:type="dxa"/>
            <w:gridSpan w:val="2"/>
          </w:tcPr>
          <w:p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rsidR="006F23B8" w:rsidRPr="00437976" w:rsidRDefault="006F23B8">
            <w:pPr>
              <w:tabs>
                <w:tab w:val="left" w:pos="24980"/>
              </w:tabs>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175" w:type="dxa"/>
            <w:gridSpan w:val="2"/>
            <w:tcBorders>
              <w:top w:val="double" w:sz="6" w:space="0" w:color="auto"/>
              <w:left w:val="single" w:sz="6" w:space="0" w:color="auto"/>
              <w:bottom w:val="nil"/>
              <w:right w:val="double" w:sz="6" w:space="0" w:color="auto"/>
            </w:tcBorders>
          </w:tcPr>
          <w:p w:rsidR="006F23B8" w:rsidRPr="00437976" w:rsidRDefault="006F23B8">
            <w:pPr>
              <w:spacing w:before="180"/>
              <w:jc w:val="center"/>
              <w:rPr>
                <w:rFonts w:ascii="Times New Roman" w:hAnsi="Times New Roman"/>
              </w:rPr>
            </w:pPr>
          </w:p>
        </w:tc>
      </w:tr>
      <w:tr w:rsidR="006F23B8" w:rsidRPr="00437976">
        <w:trPr>
          <w:trHeight w:val="69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rsidR="006F23B8" w:rsidRPr="00437976" w:rsidRDefault="006F23B8">
            <w:pPr>
              <w:jc w:val="center"/>
              <w:rPr>
                <w:rFonts w:ascii="Times New Roman" w:hAnsi="Times New Roman"/>
              </w:rPr>
            </w:pPr>
            <w:r w:rsidRPr="00437976">
              <w:rPr>
                <w:rFonts w:ascii="Times New Roman" w:hAnsi="Times New Roman"/>
              </w:rPr>
              <w:t>(mg/kg)</w:t>
            </w:r>
          </w:p>
        </w:tc>
        <w:tc>
          <w:tcPr>
            <w:tcW w:w="1175"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06-20-2</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6-Dinitrotolu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0.9</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07</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07</w:t>
            </w:r>
          </w:p>
        </w:tc>
        <w:tc>
          <w:tcPr>
            <w:tcW w:w="1175"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260</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7-84-0</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octyl phthalat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175"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5-29-7</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Endosulfan</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47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8</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90</w:t>
            </w:r>
          </w:p>
        </w:tc>
        <w:tc>
          <w:tcPr>
            <w:tcW w:w="1175"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45-73-3</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Endothall</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4</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4</w:t>
            </w:r>
          </w:p>
        </w:tc>
        <w:tc>
          <w:tcPr>
            <w:tcW w:w="1175"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2-20-8</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Endri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23</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w:t>
            </w:r>
          </w:p>
        </w:tc>
        <w:tc>
          <w:tcPr>
            <w:tcW w:w="1175"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0-41-4</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Ethylbenz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8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0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3</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9</w:t>
            </w:r>
          </w:p>
        </w:tc>
        <w:tc>
          <w:tcPr>
            <w:tcW w:w="1175"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6-44-0</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Fluoranth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1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30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1,000</w:t>
            </w:r>
          </w:p>
        </w:tc>
        <w:tc>
          <w:tcPr>
            <w:tcW w:w="1175"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86-73-7</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Fluor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1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6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800</w:t>
            </w:r>
          </w:p>
        </w:tc>
        <w:tc>
          <w:tcPr>
            <w:tcW w:w="1175"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6-44-8</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Heptachlor</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3</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10</w:t>
            </w:r>
          </w:p>
        </w:tc>
        <w:tc>
          <w:tcPr>
            <w:tcW w:w="1175"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871</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24-57-3</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Heptachlor epoxid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7</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7</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3</w:t>
            </w:r>
          </w:p>
        </w:tc>
        <w:tc>
          <w:tcPr>
            <w:tcW w:w="1175"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1.005</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18-74-1</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Hexachlorobenzen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4</w:t>
            </w:r>
            <w:r w:rsidRPr="00437976">
              <w:rPr>
                <w:rFonts w:ascii="Times New Roman" w:hAnsi="Times New Roman"/>
                <w:vertAlign w:val="superscript"/>
              </w:rPr>
              <w:t>e</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1</w:t>
            </w:r>
          </w:p>
        </w:tc>
        <w:tc>
          <w:tcPr>
            <w:tcW w:w="1175" w:type="dxa"/>
            <w:gridSpan w:val="2"/>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44"/>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19-84-6</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i/>
              </w:rPr>
              <w:t>Alpha</w:t>
            </w:r>
            <w:r w:rsidRPr="00437976">
              <w:rPr>
                <w:rFonts w:ascii="Times New Roman" w:hAnsi="Times New Roman"/>
              </w:rPr>
              <w:t>-HCH (</w:t>
            </w:r>
            <w:r w:rsidRPr="00437976">
              <w:rPr>
                <w:rFonts w:ascii="Times New Roman" w:hAnsi="Times New Roman"/>
                <w:i/>
              </w:rPr>
              <w:t>alpha</w:t>
            </w:r>
            <w:r w:rsidRPr="00437976">
              <w:rPr>
                <w:rFonts w:ascii="Times New Roman" w:hAnsi="Times New Roman"/>
              </w:rPr>
              <w:t>-BHC)</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8</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05</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3</w:t>
            </w:r>
          </w:p>
        </w:tc>
        <w:tc>
          <w:tcPr>
            <w:tcW w:w="1175"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0074</w:t>
            </w:r>
          </w:p>
        </w:tc>
      </w:tr>
      <w:tr w:rsidR="006F23B8" w:rsidRPr="00437976">
        <w:trPr>
          <w:gridAfter w:val="1"/>
          <w:wAfter w:w="95" w:type="dxa"/>
          <w:trHeight w:val="990"/>
        </w:trPr>
        <w:tc>
          <w:tcPr>
            <w:tcW w:w="4320" w:type="dxa"/>
            <w:gridSpan w:val="2"/>
          </w:tcPr>
          <w:p w:rsidR="006F23B8" w:rsidRPr="00437976" w:rsidRDefault="006F23B8">
            <w:pPr>
              <w:keepNext/>
              <w:keepLines/>
              <w:rPr>
                <w:rFonts w:ascii="Times New Roman" w:hAnsi="Times New Roman"/>
              </w:rPr>
            </w:pPr>
            <w:r w:rsidRPr="00437976">
              <w:rPr>
                <w:rFonts w:ascii="Times New Roman" w:hAnsi="Times New Roman"/>
              </w:rPr>
              <w:lastRenderedPageBreak/>
              <w:br w:type="page"/>
            </w:r>
          </w:p>
        </w:tc>
        <w:tc>
          <w:tcPr>
            <w:tcW w:w="4320" w:type="dxa"/>
            <w:gridSpan w:val="2"/>
            <w:tcBorders>
              <w:top w:val="double" w:sz="6" w:space="0" w:color="auto"/>
              <w:left w:val="single" w:sz="24"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80"/>
              <w:jc w:val="center"/>
              <w:rPr>
                <w:rFonts w:ascii="Times New Roman" w:hAnsi="Times New Roman"/>
              </w:rPr>
            </w:pPr>
          </w:p>
        </w:tc>
      </w:tr>
      <w:tr w:rsidR="006F23B8" w:rsidRPr="00437976">
        <w:trPr>
          <w:gridAfter w:val="1"/>
          <w:wAfter w:w="95" w:type="dxa"/>
          <w:trHeight w:val="690"/>
        </w:trPr>
        <w:tc>
          <w:tcPr>
            <w:tcW w:w="1440" w:type="dxa"/>
            <w:tcBorders>
              <w:top w:val="double" w:sz="6" w:space="0" w:color="auto"/>
              <w:left w:val="double" w:sz="6" w:space="0" w:color="auto"/>
              <w:bottom w:val="double" w:sz="6" w:space="0" w:color="auto"/>
              <w:right w:val="nil"/>
            </w:tcBorders>
          </w:tcPr>
          <w:p w:rsidR="006F23B8" w:rsidRPr="00437976" w:rsidRDefault="006F23B8">
            <w:pPr>
              <w:keepNext/>
              <w:keepLines/>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gridAfter w:val="1"/>
          <w:wAfter w:w="95" w:type="dxa"/>
          <w:trHeight w:val="444"/>
        </w:trPr>
        <w:tc>
          <w:tcPr>
            <w:tcW w:w="1440" w:type="dxa"/>
            <w:tcBorders>
              <w:top w:val="double" w:sz="6" w:space="0" w:color="auto"/>
              <w:left w:val="double" w:sz="6" w:space="0" w:color="auto"/>
              <w:bottom w:val="double" w:sz="6" w:space="0" w:color="auto"/>
              <w:right w:val="nil"/>
            </w:tcBorders>
          </w:tcPr>
          <w:p w:rsidR="006F23B8" w:rsidRPr="00437976" w:rsidRDefault="006F23B8">
            <w:pPr>
              <w:keepNext/>
              <w:keepLines/>
              <w:spacing w:before="120"/>
              <w:rPr>
                <w:rFonts w:ascii="Times New Roman" w:hAnsi="Times New Roman"/>
              </w:rPr>
            </w:pPr>
            <w:r w:rsidRPr="00437976">
              <w:rPr>
                <w:rFonts w:ascii="Times New Roman" w:hAnsi="Times New Roman"/>
              </w:rPr>
              <w:t>58-89-9</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i/>
              </w:rPr>
              <w:t>Gamma</w:t>
            </w:r>
            <w:r w:rsidRPr="00437976">
              <w:rPr>
                <w:rFonts w:ascii="Times New Roman" w:hAnsi="Times New Roman"/>
              </w:rPr>
              <w:t>-HCH (Lindane)</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0.5</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9</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47</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gridAfter w:val="1"/>
          <w:wAfter w:w="95" w:type="dxa"/>
          <w:trHeight w:val="456"/>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7-47-4</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Hexachlorocyclopentadi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5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00</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2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gridAfter w:val="1"/>
          <w:wAfter w:w="95" w:type="dxa"/>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7-72-1</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Hexachloroetha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78</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5</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6</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gridAfter w:val="1"/>
          <w:wAfter w:w="95" w:type="dxa"/>
          <w:trHeight w:val="444"/>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93-39-5</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Indeno(1,2,3-</w:t>
            </w:r>
            <w:r w:rsidRPr="00437976">
              <w:rPr>
                <w:rFonts w:ascii="Times New Roman" w:hAnsi="Times New Roman"/>
                <w:i/>
              </w:rPr>
              <w:t>c,d</w:t>
            </w:r>
            <w:r w:rsidRPr="00437976">
              <w:rPr>
                <w:rFonts w:ascii="Times New Roman" w:hAnsi="Times New Roman"/>
              </w:rPr>
              <w:t>)pyr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0.9</w:t>
            </w:r>
            <w:r w:rsidRPr="00437976">
              <w:rPr>
                <w:rFonts w:ascii="Times New Roman" w:hAnsi="Times New Roman"/>
                <w:vertAlign w:val="superscript"/>
              </w:rPr>
              <w:t>e,w</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4</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69</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gridAfter w:val="1"/>
          <w:wAfter w:w="95" w:type="dxa"/>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8-59-1</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Isophoro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5,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6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8</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8</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gridAfter w:val="1"/>
          <w:wAfter w:w="95" w:type="dxa"/>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2-43-5</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Methoxychlor</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9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8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gridAfter w:val="1"/>
          <w:wAfter w:w="95" w:type="dxa"/>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4-83-9</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Methyl bromide</w:t>
            </w:r>
          </w:p>
          <w:p w:rsidR="006F23B8" w:rsidRPr="00437976" w:rsidRDefault="006F23B8">
            <w:pPr>
              <w:rPr>
                <w:rFonts w:ascii="Times New Roman" w:hAnsi="Times New Roman"/>
              </w:rPr>
            </w:pPr>
            <w:r w:rsidRPr="00437976">
              <w:rPr>
                <w:rFonts w:ascii="Times New Roman" w:hAnsi="Times New Roman"/>
              </w:rPr>
              <w:t>(Bromomethan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1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b, x</w:t>
            </w:r>
          </w:p>
        </w:tc>
        <w:tc>
          <w:tcPr>
            <w:tcW w:w="1620"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2</w:t>
            </w:r>
            <w:r w:rsidRPr="00437976">
              <w:rPr>
                <w:rFonts w:ascii="Times New Roman" w:hAnsi="Times New Roman"/>
                <w:vertAlign w:val="superscript"/>
              </w:rPr>
              <w:t>b</w:t>
            </w:r>
          </w:p>
        </w:tc>
        <w:tc>
          <w:tcPr>
            <w:tcW w:w="1620"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2</w:t>
            </w:r>
          </w:p>
        </w:tc>
        <w:tc>
          <w:tcPr>
            <w:tcW w:w="1080" w:type="dxa"/>
            <w:tcBorders>
              <w:top w:val="double" w:sz="6" w:space="0" w:color="auto"/>
              <w:left w:val="sing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gridAfter w:val="1"/>
          <w:wAfter w:w="95" w:type="dxa"/>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634-04-4</w:t>
            </w:r>
          </w:p>
        </w:tc>
        <w:tc>
          <w:tcPr>
            <w:tcW w:w="2880" w:type="dxa"/>
            <w:tcBorders>
              <w:top w:val="double" w:sz="6" w:space="0" w:color="auto"/>
              <w:left w:val="single" w:sz="6" w:space="0" w:color="auto"/>
              <w:bottom w:val="nil"/>
              <w:right w:val="nil"/>
            </w:tcBorders>
          </w:tcPr>
          <w:p w:rsidR="006F23B8" w:rsidRPr="00437976" w:rsidRDefault="006F23B8">
            <w:pPr>
              <w:pStyle w:val="Heading1"/>
              <w:rPr>
                <w:b w:val="0"/>
                <w:bCs w:val="0"/>
                <w:u w:val="none"/>
              </w:rPr>
            </w:pPr>
            <w:r w:rsidRPr="00437976">
              <w:rPr>
                <w:b w:val="0"/>
                <w:bCs w:val="0"/>
                <w:u w:val="none"/>
              </w:rPr>
              <w:t>Methyl tertiary-butyl ether</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78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8,800</w:t>
            </w:r>
            <w:r w:rsidRPr="00437976">
              <w:rPr>
                <w:rFonts w:ascii="Times New Roman" w:hAnsi="Times New Roman"/>
                <w:vertAlign w:val="superscript"/>
              </w:rPr>
              <w:t>d, x</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32</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32</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gridAfter w:val="1"/>
          <w:wAfter w:w="95" w:type="dxa"/>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5-09-2</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Methylene chloride</w:t>
            </w:r>
          </w:p>
          <w:p w:rsidR="006F23B8" w:rsidRPr="00437976" w:rsidRDefault="006F23B8">
            <w:pPr>
              <w:rPr>
                <w:rFonts w:ascii="Times New Roman" w:hAnsi="Times New Roman"/>
              </w:rPr>
            </w:pPr>
            <w:r w:rsidRPr="00437976">
              <w:rPr>
                <w:rFonts w:ascii="Times New Roman" w:hAnsi="Times New Roman"/>
              </w:rPr>
              <w:t>(Dichloromethan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85</w:t>
            </w:r>
            <w:r w:rsidRPr="00437976">
              <w:rPr>
                <w:rFonts w:ascii="Times New Roman" w:hAnsi="Times New Roman"/>
                <w:vertAlign w:val="superscript"/>
              </w:rPr>
              <w:t>e</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3</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2</w:t>
            </w:r>
            <w:r w:rsidRPr="00437976">
              <w:rPr>
                <w:rFonts w:ascii="Times New Roman" w:hAnsi="Times New Roman"/>
                <w:vertAlign w:val="superscript"/>
              </w:rPr>
              <w:t>e</w:t>
            </w:r>
          </w:p>
        </w:tc>
        <w:tc>
          <w:tcPr>
            <w:tcW w:w="1620" w:type="dxa"/>
            <w:tcBorders>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2</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gridAfter w:val="1"/>
          <w:wAfter w:w="95" w:type="dxa"/>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95-48-7</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Methylphenol</w:t>
            </w:r>
          </w:p>
          <w:p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o</w:t>
            </w:r>
            <w:r w:rsidRPr="00437976">
              <w:rPr>
                <w:rFonts w:ascii="Times New Roman" w:hAnsi="Times New Roman"/>
              </w:rPr>
              <w:t xml:space="preserve"> – Cresol)</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9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5</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5</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gridAfter w:val="1"/>
          <w:wAfter w:w="95" w:type="dxa"/>
          <w:trHeight w:val="438"/>
        </w:trPr>
        <w:tc>
          <w:tcPr>
            <w:tcW w:w="1440" w:type="dxa"/>
            <w:tcBorders>
              <w:top w:val="nil"/>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91-20-3</w:t>
            </w:r>
          </w:p>
        </w:tc>
        <w:tc>
          <w:tcPr>
            <w:tcW w:w="2880"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Naphthalene</w:t>
            </w:r>
          </w:p>
        </w:tc>
        <w:tc>
          <w:tcPr>
            <w:tcW w:w="2160" w:type="dxa"/>
            <w:tcBorders>
              <w:top w:val="nil"/>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 xml:space="preserve"> b</w:t>
            </w:r>
          </w:p>
        </w:tc>
        <w:tc>
          <w:tcPr>
            <w:tcW w:w="216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70</w:t>
            </w:r>
            <w:r w:rsidRPr="00437976">
              <w:rPr>
                <w:rFonts w:ascii="Times New Roman" w:hAnsi="Times New Roman"/>
                <w:vertAlign w:val="superscript"/>
              </w:rPr>
              <w:t>b, x</w:t>
            </w:r>
          </w:p>
        </w:tc>
        <w:tc>
          <w:tcPr>
            <w:tcW w:w="162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2</w:t>
            </w:r>
            <w:r w:rsidRPr="00437976">
              <w:rPr>
                <w:rFonts w:ascii="Times New Roman" w:hAnsi="Times New Roman"/>
                <w:vertAlign w:val="superscript"/>
              </w:rPr>
              <w:t xml:space="preserve"> b</w:t>
            </w:r>
          </w:p>
        </w:tc>
        <w:tc>
          <w:tcPr>
            <w:tcW w:w="162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8</w:t>
            </w:r>
          </w:p>
        </w:tc>
        <w:tc>
          <w:tcPr>
            <w:tcW w:w="1080" w:type="dxa"/>
            <w:tcBorders>
              <w:top w:val="nil"/>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gridAfter w:val="1"/>
          <w:wAfter w:w="95" w:type="dxa"/>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98-95-3</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Nitrobenz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9</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92</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162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26</w:t>
            </w:r>
          </w:p>
        </w:tc>
      </w:tr>
    </w:tbl>
    <w:p w:rsidR="006F23B8" w:rsidRPr="00437976" w:rsidRDefault="006F23B8">
      <w:pPr>
        <w:rPr>
          <w:rFonts w:ascii="Times New Roman" w:hAnsi="Times New Roman"/>
        </w:rPr>
      </w:pPr>
      <w:r w:rsidRPr="00437976">
        <w:rPr>
          <w:rFonts w:ascii="Times New Roman" w:hAnsi="Times New Roman"/>
        </w:rPr>
        <w:lastRenderedPageBreak/>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trPr>
          <w:trHeight w:val="990"/>
        </w:trPr>
        <w:tc>
          <w:tcPr>
            <w:tcW w:w="4320" w:type="dxa"/>
            <w:gridSpan w:val="2"/>
          </w:tcPr>
          <w:p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80"/>
              <w:jc w:val="center"/>
              <w:rPr>
                <w:rFonts w:ascii="Times New Roman" w:hAnsi="Times New Roman"/>
              </w:rPr>
            </w:pPr>
          </w:p>
        </w:tc>
      </w:tr>
      <w:tr w:rsidR="006F23B8" w:rsidRPr="00437976">
        <w:trPr>
          <w:trHeight w:val="690"/>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444"/>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86-30-6</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i/>
              </w:rPr>
              <w:t>N</w:t>
            </w:r>
            <w:r w:rsidRPr="00437976">
              <w:rPr>
                <w:rFonts w:ascii="Times New Roman" w:hAnsi="Times New Roman"/>
              </w:rPr>
              <w:t>-Nitrosodiphenylami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30</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6</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44"/>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21-64-7</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i/>
              </w:rPr>
              <w:t>N</w:t>
            </w:r>
            <w:r w:rsidRPr="00437976">
              <w:rPr>
                <w:rFonts w:ascii="Times New Roman" w:hAnsi="Times New Roman"/>
              </w:rPr>
              <w:t>-Nitrosodi-</w:t>
            </w:r>
            <w:r w:rsidRPr="00437976">
              <w:rPr>
                <w:rFonts w:ascii="Times New Roman" w:hAnsi="Times New Roman"/>
                <w:i/>
              </w:rPr>
              <w:t>n</w:t>
            </w:r>
            <w:r w:rsidRPr="00437976">
              <w:rPr>
                <w:rFonts w:ascii="Times New Roman" w:hAnsi="Times New Roman"/>
              </w:rPr>
              <w:t>-propylami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0.09</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005</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005</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0018</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8-95-2</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enol</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23,000</w:t>
            </w:r>
            <w:r w:rsidRPr="00437976">
              <w:rPr>
                <w:rFonts w:ascii="Times New Roman" w:hAnsi="Times New Roman"/>
                <w:vertAlign w:val="superscript"/>
              </w:rPr>
              <w:t>b</w:t>
            </w:r>
            <w:r w:rsidRPr="00437976">
              <w:rPr>
                <w:rFonts w:ascii="Times New Roman" w:hAnsi="Times New Roman"/>
              </w:rPr>
              <w:t xml:space="preserve"> </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nil"/>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918-02-1</w:t>
            </w:r>
          </w:p>
        </w:tc>
        <w:tc>
          <w:tcPr>
            <w:tcW w:w="2880" w:type="dxa"/>
            <w:tcBorders>
              <w:top w:val="nil"/>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icloram</w:t>
            </w:r>
            <w:r w:rsidRPr="00437976">
              <w:rPr>
                <w:rFonts w:ascii="Times New Roman" w:hAnsi="Times New Roman"/>
                <w:vertAlign w:val="superscript"/>
              </w:rPr>
              <w:t>o</w:t>
            </w:r>
          </w:p>
        </w:tc>
        <w:tc>
          <w:tcPr>
            <w:tcW w:w="2160" w:type="dxa"/>
            <w:tcBorders>
              <w:top w:val="nil"/>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5,500</w:t>
            </w:r>
            <w:r w:rsidRPr="00437976">
              <w:rPr>
                <w:rFonts w:ascii="Times New Roman" w:hAnsi="Times New Roman"/>
                <w:vertAlign w:val="superscript"/>
              </w:rPr>
              <w:t>b</w:t>
            </w:r>
          </w:p>
        </w:tc>
        <w:tc>
          <w:tcPr>
            <w:tcW w:w="216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w:t>
            </w:r>
          </w:p>
        </w:tc>
        <w:tc>
          <w:tcPr>
            <w:tcW w:w="162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0</w:t>
            </w:r>
          </w:p>
        </w:tc>
        <w:tc>
          <w:tcPr>
            <w:tcW w:w="1080" w:type="dxa"/>
            <w:tcBorders>
              <w:top w:val="nil"/>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rPr>
          <w:trHeight w:val="66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336-36-3</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olychlorinated biphenyls (PCBs)</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strike/>
                <w:vertAlign w:val="superscript"/>
              </w:rPr>
            </w:pPr>
            <w:r w:rsidRPr="00437976">
              <w:rPr>
                <w:rFonts w:ascii="Times New Roman" w:hAnsi="Times New Roman"/>
              </w:rPr>
              <w:t>1</w:t>
            </w:r>
            <w:r w:rsidRPr="00437976">
              <w:rPr>
                <w:rFonts w:ascii="Times New Roman" w:hAnsi="Times New Roman"/>
                <w:vertAlign w:val="superscript"/>
              </w:rPr>
              <w:t>h</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h</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h</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h</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9-00-0</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yr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2,3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200</w:t>
            </w:r>
            <w:r w:rsidRPr="00437976">
              <w:rPr>
                <w:rFonts w:ascii="Times New Roman" w:hAnsi="Times New Roman"/>
                <w:vertAlign w:val="superscript"/>
              </w:rPr>
              <w:t>b</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1,00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2-34-9</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imazine</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9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4</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37</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0-42-5</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tyr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50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8</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7-18-4</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Tetrachloroethylene</w:t>
            </w:r>
          </w:p>
          <w:p w:rsidR="006F23B8" w:rsidRPr="00437976" w:rsidRDefault="006F23B8">
            <w:pPr>
              <w:rPr>
                <w:rFonts w:ascii="Times New Roman" w:hAnsi="Times New Roman"/>
              </w:rPr>
            </w:pPr>
            <w:r w:rsidRPr="00437976">
              <w:rPr>
                <w:rFonts w:ascii="Times New Roman" w:hAnsi="Times New Roman"/>
              </w:rPr>
              <w:t>(Perchloroethyl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2</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1</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6</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3</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8-88-3</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Tolu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65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2</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9</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r w:rsidRPr="00437976">
        <w:rPr>
          <w:rFonts w:ascii="Times New Roman" w:hAnsi="Times New Roman"/>
        </w:rPr>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trPr>
          <w:trHeight w:val="990"/>
        </w:trPr>
        <w:tc>
          <w:tcPr>
            <w:tcW w:w="4320" w:type="dxa"/>
            <w:gridSpan w:val="2"/>
          </w:tcPr>
          <w:p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80"/>
              <w:jc w:val="center"/>
              <w:rPr>
                <w:rFonts w:ascii="Times New Roman" w:hAnsi="Times New Roman"/>
              </w:rPr>
            </w:pPr>
          </w:p>
        </w:tc>
      </w:tr>
      <w:tr w:rsidR="006F23B8" w:rsidRPr="00437976">
        <w:trPr>
          <w:trHeight w:val="69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8001-35-2</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Toxaphene</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6</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89</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1</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5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nil"/>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82-1</w:t>
            </w:r>
          </w:p>
        </w:tc>
        <w:tc>
          <w:tcPr>
            <w:tcW w:w="2880" w:type="dxa"/>
            <w:tcBorders>
              <w:top w:val="nil"/>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4-Trichlorobenzene</w:t>
            </w:r>
          </w:p>
        </w:tc>
        <w:tc>
          <w:tcPr>
            <w:tcW w:w="2160" w:type="dxa"/>
            <w:tcBorders>
              <w:top w:val="nil"/>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8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200</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3</w:t>
            </w:r>
          </w:p>
        </w:tc>
        <w:tc>
          <w:tcPr>
            <w:tcW w:w="1080" w:type="dxa"/>
            <w:tcBorders>
              <w:top w:val="nil"/>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1-55-6</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1,1,1-Trichloroethan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2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9.6</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9-00-5</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1,2-Trichloroethan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1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80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2</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3</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9-01-6</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Trichloroethylen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8</w:t>
            </w:r>
            <w:r w:rsidRPr="00437976">
              <w:rPr>
                <w:rFonts w:ascii="Times New Roman" w:hAnsi="Times New Roman"/>
                <w:vertAlign w:val="superscript"/>
              </w:rPr>
              <w:t>e</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6</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3</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8-05-4</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Vinyl acetat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8,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00</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7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7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nil"/>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5-01-4</w:t>
            </w:r>
          </w:p>
        </w:tc>
        <w:tc>
          <w:tcPr>
            <w:tcW w:w="2880"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Vinyl chloride</w:t>
            </w:r>
          </w:p>
        </w:tc>
        <w:tc>
          <w:tcPr>
            <w:tcW w:w="2160" w:type="dxa"/>
            <w:tcBorders>
              <w:top w:val="nil"/>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0.46</w:t>
            </w:r>
            <w:r w:rsidRPr="00437976">
              <w:rPr>
                <w:rFonts w:ascii="Times New Roman" w:hAnsi="Times New Roman"/>
                <w:vertAlign w:val="superscript"/>
              </w:rPr>
              <w:t>e</w:t>
            </w:r>
          </w:p>
        </w:tc>
        <w:tc>
          <w:tcPr>
            <w:tcW w:w="2160" w:type="dxa"/>
            <w:tcBorders>
              <w:top w:val="nil"/>
              <w:left w:val="single" w:sz="6"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0.28</w:t>
            </w:r>
            <w:r w:rsidRPr="00437976">
              <w:rPr>
                <w:rFonts w:ascii="Times New Roman" w:hAnsi="Times New Roman"/>
                <w:vertAlign w:val="superscript"/>
              </w:rPr>
              <w:t>e</w:t>
            </w:r>
          </w:p>
        </w:tc>
        <w:tc>
          <w:tcPr>
            <w:tcW w:w="162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1</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7</w:t>
            </w:r>
          </w:p>
        </w:tc>
        <w:tc>
          <w:tcPr>
            <w:tcW w:w="1080" w:type="dxa"/>
            <w:tcBorders>
              <w:top w:val="nil"/>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8-38-3</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m-Xyl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2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10</w:t>
            </w:r>
          </w:p>
        </w:tc>
        <w:tc>
          <w:tcPr>
            <w:tcW w:w="162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1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95-47-6</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o-Xylen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10</w:t>
            </w:r>
            <w:r w:rsidRPr="00437976">
              <w:rPr>
                <w:rFonts w:ascii="Times New Roman" w:hAnsi="Times New Roman"/>
                <w:vertAlign w:val="superscript"/>
              </w:rPr>
              <w:t>d, x</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90</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90</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6-42-3</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Xylen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6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00</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00</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r w:rsidRPr="00437976">
        <w:rPr>
          <w:rFonts w:ascii="Times New Roman" w:hAnsi="Times New Roman"/>
        </w:rPr>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trPr>
          <w:trHeight w:val="990"/>
        </w:trPr>
        <w:tc>
          <w:tcPr>
            <w:tcW w:w="4320" w:type="dxa"/>
            <w:gridSpan w:val="2"/>
          </w:tcPr>
          <w:p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80"/>
              <w:jc w:val="center"/>
              <w:rPr>
                <w:rFonts w:ascii="Times New Roman" w:hAnsi="Times New Roman"/>
              </w:rPr>
            </w:pPr>
          </w:p>
        </w:tc>
      </w:tr>
      <w:tr w:rsidR="006F23B8" w:rsidRPr="00437976">
        <w:trPr>
          <w:trHeight w:val="69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438"/>
        </w:trPr>
        <w:tc>
          <w:tcPr>
            <w:tcW w:w="1440" w:type="dxa"/>
            <w:tcBorders>
              <w:top w:val="nil"/>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330-20-7</w:t>
            </w:r>
          </w:p>
        </w:tc>
        <w:tc>
          <w:tcPr>
            <w:tcW w:w="2880"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Xylenes (total)</w:t>
            </w:r>
          </w:p>
        </w:tc>
        <w:tc>
          <w:tcPr>
            <w:tcW w:w="2160" w:type="dxa"/>
            <w:tcBorders>
              <w:top w:val="nil"/>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2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50</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50</w:t>
            </w:r>
          </w:p>
        </w:tc>
        <w:tc>
          <w:tcPr>
            <w:tcW w:w="1080" w:type="dxa"/>
            <w:tcBorders>
              <w:top w:val="nil"/>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b/>
              </w:rPr>
              <w:t>Ionizable Organics</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p>
        </w:tc>
        <w:tc>
          <w:tcPr>
            <w:tcW w:w="216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p>
        </w:tc>
        <w:tc>
          <w:tcPr>
            <w:tcW w:w="162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p>
        </w:tc>
        <w:tc>
          <w:tcPr>
            <w:tcW w:w="162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65-85-0</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Benzoic Acid</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10,00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00</w:t>
            </w:r>
            <w:r w:rsidRPr="00437976">
              <w:rPr>
                <w:rFonts w:ascii="Times New Roman" w:hAnsi="Times New Roman"/>
                <w:vertAlign w:val="superscript"/>
              </w:rPr>
              <w:t>b,i</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00</w:t>
            </w:r>
            <w:r w:rsidRPr="00437976">
              <w:rPr>
                <w:rFonts w:ascii="Times New Roman" w:hAnsi="Times New Roman"/>
                <w:vertAlign w:val="superscript"/>
              </w:rPr>
              <w:t>i</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95-57-8</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2-Chlorophenol</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9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3,00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w:t>
            </w:r>
            <w:r w:rsidRPr="00437976">
              <w:rPr>
                <w:rFonts w:ascii="Times New Roman" w:hAnsi="Times New Roman"/>
                <w:vertAlign w:val="superscript"/>
              </w:rPr>
              <w:t>b,i</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4</w:t>
            </w:r>
            <w:r w:rsidRPr="00437976">
              <w:rPr>
                <w:rFonts w:ascii="Times New Roman" w:hAnsi="Times New Roman"/>
                <w:vertAlign w:val="superscript"/>
              </w:rPr>
              <w:t>i</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83-2</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4-Dichlorophenol</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23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w:t>
            </w:r>
            <w:r w:rsidRPr="00437976">
              <w:rPr>
                <w:rFonts w:ascii="Times New Roman" w:hAnsi="Times New Roman"/>
                <w:vertAlign w:val="superscript"/>
              </w:rPr>
              <w:t>b,i</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w:t>
            </w:r>
            <w:r w:rsidRPr="00437976">
              <w:rPr>
                <w:rFonts w:ascii="Times New Roman" w:hAnsi="Times New Roman"/>
                <w:vertAlign w:val="superscript"/>
              </w:rPr>
              <w:t>i</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nil"/>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51-28-5</w:t>
            </w:r>
          </w:p>
        </w:tc>
        <w:tc>
          <w:tcPr>
            <w:tcW w:w="2880"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2,4-Dinitrophenol</w:t>
            </w:r>
          </w:p>
        </w:tc>
        <w:tc>
          <w:tcPr>
            <w:tcW w:w="2160" w:type="dxa"/>
            <w:tcBorders>
              <w:top w:val="nil"/>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60</w:t>
            </w:r>
            <w:r w:rsidRPr="00437976">
              <w:rPr>
                <w:rFonts w:ascii="Times New Roman" w:hAnsi="Times New Roman"/>
                <w:vertAlign w:val="superscript"/>
              </w:rPr>
              <w:t>b</w:t>
            </w:r>
          </w:p>
        </w:tc>
        <w:tc>
          <w:tcPr>
            <w:tcW w:w="216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2</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2</w:t>
            </w:r>
          </w:p>
        </w:tc>
        <w:tc>
          <w:tcPr>
            <w:tcW w:w="1080" w:type="dxa"/>
            <w:tcBorders>
              <w:top w:val="nil"/>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3.3</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88-85-7</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Dinoseb</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78</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34</w:t>
            </w:r>
            <w:r w:rsidRPr="00437976">
              <w:rPr>
                <w:rFonts w:ascii="Times New Roman" w:hAnsi="Times New Roman"/>
                <w:vertAlign w:val="superscript"/>
              </w:rPr>
              <w:t>b,i</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4</w:t>
            </w:r>
            <w:r w:rsidRPr="00437976">
              <w:rPr>
                <w:rFonts w:ascii="Times New Roman" w:hAnsi="Times New Roman"/>
                <w:vertAlign w:val="superscript"/>
              </w:rPr>
              <w:t>i</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87-86-5</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Pentachlorophenol</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w:t>
            </w:r>
            <w:r w:rsidRPr="00437976">
              <w:rPr>
                <w:rFonts w:ascii="Times New Roman" w:hAnsi="Times New Roman"/>
                <w:vertAlign w:val="superscript"/>
              </w:rPr>
              <w:t>e,j</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3</w:t>
            </w:r>
            <w:r w:rsidRPr="00437976">
              <w:rPr>
                <w:rFonts w:ascii="Times New Roman" w:hAnsi="Times New Roman"/>
                <w:vertAlign w:val="superscript"/>
              </w:rPr>
              <w:t>i</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4</w:t>
            </w:r>
            <w:r w:rsidRPr="00437976">
              <w:rPr>
                <w:rFonts w:ascii="Times New Roman" w:hAnsi="Times New Roman"/>
                <w:vertAlign w:val="superscript"/>
              </w:rPr>
              <w:t>i</w:t>
            </w:r>
            <w:r w:rsidRPr="00437976">
              <w:rPr>
                <w:rFonts w:ascii="Times New Roman" w:hAnsi="Times New Roman"/>
              </w:rPr>
              <w:t xml:space="preserve"> </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67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93-72-1</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2,4,5-TP</w:t>
            </w:r>
          </w:p>
          <w:p w:rsidR="006F23B8" w:rsidRPr="00437976" w:rsidRDefault="006F23B8">
            <w:pPr>
              <w:rPr>
                <w:rFonts w:ascii="Times New Roman" w:hAnsi="Times New Roman"/>
              </w:rPr>
            </w:pPr>
            <w:r w:rsidRPr="00437976">
              <w:rPr>
                <w:rFonts w:ascii="Times New Roman" w:hAnsi="Times New Roman"/>
              </w:rPr>
              <w:t>(Silvex)</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63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1</w:t>
            </w:r>
            <w:r w:rsidRPr="00437976">
              <w:rPr>
                <w:rFonts w:ascii="Times New Roman" w:hAnsi="Times New Roman"/>
                <w:vertAlign w:val="superscript"/>
              </w:rPr>
              <w:t>i</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55</w:t>
            </w:r>
            <w:r w:rsidRPr="00437976">
              <w:rPr>
                <w:rFonts w:ascii="Times New Roman" w:hAnsi="Times New Roman"/>
                <w:vertAlign w:val="superscript"/>
              </w:rPr>
              <w:t>i</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95-95-4</w:t>
            </w:r>
          </w:p>
        </w:tc>
        <w:tc>
          <w:tcPr>
            <w:tcW w:w="288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2,4,5-Trichlorophenol</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7,80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70</w:t>
            </w:r>
            <w:r w:rsidRPr="00437976">
              <w:rPr>
                <w:rFonts w:ascii="Times New Roman" w:hAnsi="Times New Roman"/>
                <w:vertAlign w:val="superscript"/>
              </w:rPr>
              <w:t>b,i</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400</w:t>
            </w:r>
            <w:r w:rsidRPr="00437976">
              <w:rPr>
                <w:rFonts w:ascii="Times New Roman" w:hAnsi="Times New Roman"/>
                <w:vertAlign w:val="superscript"/>
              </w:rPr>
              <w:t>i</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88-06-2</w:t>
            </w:r>
          </w:p>
        </w:tc>
        <w:tc>
          <w:tcPr>
            <w:tcW w:w="28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4,6 Trichlorophenol</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8</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00</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2</w:t>
            </w:r>
            <w:r w:rsidRPr="00437976">
              <w:rPr>
                <w:rFonts w:ascii="Times New Roman" w:hAnsi="Times New Roman"/>
                <w:vertAlign w:val="superscript"/>
              </w:rPr>
              <w:t>e, i</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0.77</w:t>
            </w:r>
            <w:r w:rsidRPr="00437976">
              <w:rPr>
                <w:rFonts w:ascii="Times New Roman" w:hAnsi="Times New Roman"/>
                <w:vertAlign w:val="superscript"/>
              </w:rPr>
              <w:t>i</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66</w:t>
            </w:r>
          </w:p>
        </w:tc>
      </w:tr>
    </w:tbl>
    <w:p w:rsidR="006F23B8" w:rsidRPr="00437976" w:rsidRDefault="006F23B8">
      <w:pPr>
        <w:rPr>
          <w:rFonts w:ascii="Times New Roman" w:hAnsi="Times New Roman"/>
        </w:rPr>
      </w:pPr>
      <w:r w:rsidRPr="00437976">
        <w:rPr>
          <w:rFonts w:ascii="Times New Roman" w:hAnsi="Times New Roman"/>
        </w:rPr>
        <w:br w:type="page"/>
      </w:r>
    </w:p>
    <w:tbl>
      <w:tblPr>
        <w:tblW w:w="12960" w:type="dxa"/>
        <w:tblInd w:w="120" w:type="dxa"/>
        <w:tblLayout w:type="fixed"/>
        <w:tblCellMar>
          <w:left w:w="120" w:type="dxa"/>
          <w:right w:w="120" w:type="dxa"/>
        </w:tblCellMar>
        <w:tblLook w:val="0000" w:firstRow="0" w:lastRow="0" w:firstColumn="0" w:lastColumn="0" w:noHBand="0" w:noVBand="0"/>
      </w:tblPr>
      <w:tblGrid>
        <w:gridCol w:w="1560"/>
        <w:gridCol w:w="2760"/>
        <w:gridCol w:w="2160"/>
        <w:gridCol w:w="2160"/>
        <w:gridCol w:w="1620"/>
        <w:gridCol w:w="1620"/>
        <w:gridCol w:w="1080"/>
      </w:tblGrid>
      <w:tr w:rsidR="006F23B8" w:rsidRPr="00437976">
        <w:tc>
          <w:tcPr>
            <w:tcW w:w="1560" w:type="dxa"/>
          </w:tcPr>
          <w:p w:rsidR="006F23B8" w:rsidRPr="00437976" w:rsidRDefault="006F23B8">
            <w:pPr>
              <w:rPr>
                <w:rFonts w:ascii="Times New Roman" w:hAnsi="Times New Roman"/>
              </w:rPr>
            </w:pPr>
          </w:p>
        </w:tc>
        <w:tc>
          <w:tcPr>
            <w:tcW w:w="2760" w:type="dxa"/>
          </w:tcPr>
          <w:p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3240" w:type="dxa"/>
            <w:gridSpan w:val="2"/>
            <w:tcBorders>
              <w:top w:val="double" w:sz="6" w:space="0" w:color="auto"/>
              <w:left w:val="single" w:sz="6"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rsidR="006F23B8" w:rsidRPr="00437976" w:rsidRDefault="006F23B8">
            <w:pPr>
              <w:jc w:val="center"/>
              <w:rPr>
                <w:rFonts w:ascii="Times New Roman" w:hAnsi="Times New Roman"/>
              </w:rPr>
            </w:pPr>
          </w:p>
        </w:tc>
      </w:tr>
      <w:tr w:rsidR="006F23B8" w:rsidRPr="00437976">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S No.</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L)</w:t>
            </w:r>
          </w:p>
          <w:p w:rsidR="006F23B8" w:rsidRPr="00437976" w:rsidRDefault="006F23B8">
            <w:pPr>
              <w:jc w:val="center"/>
              <w:rPr>
                <w:rFonts w:ascii="Times New Roman" w:hAnsi="Times New Roman"/>
              </w:rPr>
            </w:pP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I</w:t>
            </w:r>
          </w:p>
          <w:p w:rsidR="006F23B8" w:rsidRPr="00437976" w:rsidRDefault="006F23B8">
            <w:pPr>
              <w:jc w:val="center"/>
              <w:rPr>
                <w:rFonts w:ascii="Times New Roman" w:hAnsi="Times New Roman"/>
              </w:rPr>
            </w:pPr>
            <w:r w:rsidRPr="00437976">
              <w:rPr>
                <w:rFonts w:ascii="Times New Roman" w:hAnsi="Times New Roman"/>
              </w:rPr>
              <w:t>(mg/L)</w:t>
            </w:r>
          </w:p>
          <w:p w:rsidR="006F23B8" w:rsidRPr="00437976" w:rsidRDefault="006F23B8">
            <w:pPr>
              <w:jc w:val="center"/>
              <w:rPr>
                <w:rFonts w:ascii="Times New Roman" w:hAnsi="Times New Roman"/>
              </w:rPr>
            </w:pP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402"/>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b/>
              </w:rPr>
              <w:t>Inorganics</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rPr>
                <w:rFonts w:ascii="Times New Roman" w:hAnsi="Times New Roman"/>
              </w:rPr>
            </w:pP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rPr>
                <w:rFonts w:ascii="Times New Roman" w:hAnsi="Times New Roman"/>
              </w:rPr>
            </w:pPr>
          </w:p>
        </w:tc>
      </w:tr>
      <w:tr w:rsidR="006F23B8" w:rsidRPr="00437976">
        <w:trPr>
          <w:trHeight w:val="402"/>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440-36-0</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ntimony</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1</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6</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24</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440-38-2</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rsenic</w:t>
            </w:r>
            <w:r w:rsidRPr="00437976">
              <w:rPr>
                <w:rFonts w:ascii="Times New Roman" w:hAnsi="Times New Roman"/>
                <w:vertAlign w:val="superscript"/>
              </w:rPr>
              <w:t>l,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t</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50</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2</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440-39-3</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Barium</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5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690,00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440-41-7</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Beryllium</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6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300</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4</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5</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440-42-8</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Boro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440-43-9</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dmium</w:t>
            </w:r>
            <w:r w:rsidRPr="00437976">
              <w:rPr>
                <w:rFonts w:ascii="Times New Roman" w:hAnsi="Times New Roman"/>
                <w:vertAlign w:val="superscript"/>
              </w:rPr>
              <w:t>l,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78</w:t>
            </w:r>
            <w:r w:rsidRPr="00437976">
              <w:rPr>
                <w:rFonts w:ascii="Times New Roman" w:hAnsi="Times New Roman"/>
                <w:vertAlign w:val="superscript"/>
              </w:rPr>
              <w:t>b, r</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800</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5</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440-70-2</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Calcium</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6887-00-6</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lorid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0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0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440-47-3</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romium, total</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30</w:t>
            </w:r>
            <w:r w:rsidRPr="00437976">
              <w:rPr>
                <w:rFonts w:ascii="Times New Roman" w:hAnsi="Times New Roman"/>
                <w:vertAlign w:val="superscript"/>
              </w:rPr>
              <w:t xml:space="preserve"> 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70</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6065-83-1</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romium, ion, trivalent</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20,000</w:t>
            </w:r>
            <w:r w:rsidRPr="00437976">
              <w:rPr>
                <w:rFonts w:ascii="Times New Roman" w:hAnsi="Times New Roman"/>
                <w:vertAlign w:val="superscript"/>
              </w:rPr>
              <w:t xml:space="preserve"> 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8540-29-9</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romium, ion, hexavalent</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30</w:t>
            </w:r>
            <w:r w:rsidRPr="00437976">
              <w:rPr>
                <w:rFonts w:ascii="Times New Roman" w:hAnsi="Times New Roman"/>
                <w:vertAlign w:val="superscript"/>
              </w:rPr>
              <w:t xml:space="preserve"> 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70</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r w:rsidRPr="00437976">
        <w:rPr>
          <w:rFonts w:ascii="Times New Roman" w:hAnsi="Times New Roman"/>
        </w:rPr>
        <w:br w:type="page"/>
      </w:r>
    </w:p>
    <w:tbl>
      <w:tblPr>
        <w:tblW w:w="12960" w:type="dxa"/>
        <w:tblInd w:w="120" w:type="dxa"/>
        <w:tblLayout w:type="fixed"/>
        <w:tblCellMar>
          <w:left w:w="120" w:type="dxa"/>
          <w:right w:w="120" w:type="dxa"/>
        </w:tblCellMar>
        <w:tblLook w:val="0000" w:firstRow="0" w:lastRow="0" w:firstColumn="0" w:lastColumn="0" w:noHBand="0" w:noVBand="0"/>
      </w:tblPr>
      <w:tblGrid>
        <w:gridCol w:w="1560"/>
        <w:gridCol w:w="2760"/>
        <w:gridCol w:w="2160"/>
        <w:gridCol w:w="2160"/>
        <w:gridCol w:w="1620"/>
        <w:gridCol w:w="1620"/>
        <w:gridCol w:w="1080"/>
      </w:tblGrid>
      <w:tr w:rsidR="006F23B8" w:rsidRPr="00437976">
        <w:tc>
          <w:tcPr>
            <w:tcW w:w="1560" w:type="dxa"/>
          </w:tcPr>
          <w:p w:rsidR="006F23B8" w:rsidRPr="00437976" w:rsidRDefault="006F23B8">
            <w:pPr>
              <w:rPr>
                <w:rFonts w:ascii="Times New Roman" w:hAnsi="Times New Roman"/>
              </w:rPr>
            </w:pPr>
          </w:p>
        </w:tc>
        <w:tc>
          <w:tcPr>
            <w:tcW w:w="2760" w:type="dxa"/>
          </w:tcPr>
          <w:p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3240" w:type="dxa"/>
            <w:gridSpan w:val="2"/>
            <w:tcBorders>
              <w:top w:val="double" w:sz="6" w:space="0" w:color="auto"/>
              <w:left w:val="single" w:sz="6"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rsidR="006F23B8" w:rsidRPr="00437976" w:rsidRDefault="006F23B8">
            <w:pPr>
              <w:jc w:val="center"/>
              <w:rPr>
                <w:rFonts w:ascii="Times New Roman" w:hAnsi="Times New Roman"/>
              </w:rPr>
            </w:pPr>
          </w:p>
        </w:tc>
      </w:tr>
      <w:tr w:rsidR="006F23B8" w:rsidRPr="00437976">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S No.</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L)</w:t>
            </w:r>
          </w:p>
          <w:p w:rsidR="006F23B8" w:rsidRPr="00437976" w:rsidRDefault="006F23B8">
            <w:pPr>
              <w:jc w:val="center"/>
              <w:rPr>
                <w:rFonts w:ascii="Times New Roman" w:hAnsi="Times New Roman"/>
              </w:rPr>
            </w:pP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I</w:t>
            </w:r>
          </w:p>
          <w:p w:rsidR="006F23B8" w:rsidRPr="00437976" w:rsidRDefault="006F23B8">
            <w:pPr>
              <w:jc w:val="center"/>
              <w:rPr>
                <w:rFonts w:ascii="Times New Roman" w:hAnsi="Times New Roman"/>
              </w:rPr>
            </w:pPr>
            <w:r w:rsidRPr="00437976">
              <w:rPr>
                <w:rFonts w:ascii="Times New Roman" w:hAnsi="Times New Roman"/>
              </w:rPr>
              <w:t>(mg/L)</w:t>
            </w:r>
          </w:p>
          <w:p w:rsidR="006F23B8" w:rsidRPr="00437976" w:rsidRDefault="006F23B8">
            <w:pPr>
              <w:jc w:val="center"/>
              <w:rPr>
                <w:rFonts w:ascii="Times New Roman" w:hAnsi="Times New Roman"/>
              </w:rPr>
            </w:pP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440-48-4</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obalt</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4,7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440-50-8</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opper</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2,9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65</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65</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7-12-5</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yanide (amenabl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2</w:t>
            </w:r>
            <w:r w:rsidRPr="00437976">
              <w:rPr>
                <w:rFonts w:ascii="Times New Roman" w:hAnsi="Times New Roman"/>
                <w:vertAlign w:val="superscript"/>
              </w:rPr>
              <w:t>q,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6</w:t>
            </w:r>
            <w:r w:rsidRPr="00437976">
              <w:rPr>
                <w:rFonts w:ascii="Times New Roman" w:hAnsi="Times New Roman"/>
                <w:vertAlign w:val="superscript"/>
              </w:rPr>
              <w:t>q,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782-41-4</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Fluorid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4,7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5438-31-0</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Iro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439-92-1</w:t>
            </w:r>
          </w:p>
        </w:tc>
        <w:tc>
          <w:tcPr>
            <w:tcW w:w="276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Lead</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400</w:t>
            </w:r>
            <w:r w:rsidRPr="00437976">
              <w:rPr>
                <w:rFonts w:ascii="Times New Roman" w:hAnsi="Times New Roman"/>
                <w:vertAlign w:val="superscript"/>
              </w:rPr>
              <w:t>k</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75</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439-95-4</w:t>
            </w:r>
          </w:p>
        </w:tc>
        <w:tc>
          <w:tcPr>
            <w:tcW w:w="276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Magnesium</w:t>
            </w:r>
            <w:r w:rsidRPr="00437976">
              <w:rPr>
                <w:rFonts w:ascii="Times New Roman" w:hAnsi="Times New Roman"/>
                <w:vertAlign w:val="superscript"/>
              </w:rPr>
              <w:t>n</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325,000</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439-96-5</w:t>
            </w:r>
          </w:p>
        </w:tc>
        <w:tc>
          <w:tcPr>
            <w:tcW w:w="276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Manganes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1,600 </w:t>
            </w:r>
            <w:r w:rsidRPr="00437976">
              <w:rPr>
                <w:rFonts w:ascii="Times New Roman" w:hAnsi="Times New Roman"/>
                <w:vertAlign w:val="superscript"/>
              </w:rPr>
              <w:t xml:space="preserve">b,v </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69,000</w:t>
            </w:r>
            <w:r w:rsidRPr="00437976">
              <w:rPr>
                <w:rFonts w:ascii="Times New Roman" w:hAnsi="Times New Roman"/>
                <w:vertAlign w:val="superscript"/>
              </w:rPr>
              <w:t>b, x</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5</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0</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439-97-6</w:t>
            </w:r>
          </w:p>
        </w:tc>
        <w:tc>
          <w:tcPr>
            <w:tcW w:w="276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Mercury</w:t>
            </w:r>
            <w:r w:rsidRPr="00437976">
              <w:rPr>
                <w:rFonts w:ascii="Times New Roman" w:hAnsi="Times New Roman"/>
                <w:vertAlign w:val="superscript"/>
              </w:rPr>
              <w:t>l,n,s</w:t>
            </w:r>
          </w:p>
        </w:tc>
        <w:tc>
          <w:tcPr>
            <w:tcW w:w="2160" w:type="dxa"/>
            <w:tcBorders>
              <w:top w:val="nil"/>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3</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b, x</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2</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1</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440-02-0</w:t>
            </w:r>
          </w:p>
        </w:tc>
        <w:tc>
          <w:tcPr>
            <w:tcW w:w="276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Nickel</w:t>
            </w:r>
            <w:r w:rsidRPr="00437976">
              <w:rPr>
                <w:rFonts w:ascii="Times New Roman" w:hAnsi="Times New Roman"/>
                <w:vertAlign w:val="superscript"/>
              </w:rPr>
              <w:t>l</w:t>
            </w:r>
          </w:p>
        </w:tc>
        <w:tc>
          <w:tcPr>
            <w:tcW w:w="2160" w:type="dxa"/>
            <w:tcBorders>
              <w:top w:val="nil"/>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3,000</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4797-55-8</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Nitrate as N</w:t>
            </w:r>
            <w:r w:rsidRPr="00437976">
              <w:rPr>
                <w:rFonts w:ascii="Times New Roman" w:hAnsi="Times New Roman"/>
                <w:vertAlign w:val="superscript"/>
              </w:rPr>
              <w:t>p</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130,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0</w:t>
            </w:r>
            <w:r w:rsidRPr="00437976">
              <w:rPr>
                <w:rFonts w:ascii="Times New Roman" w:hAnsi="Times New Roman"/>
                <w:vertAlign w:val="superscript"/>
              </w:rPr>
              <w:t>q, 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0</w:t>
            </w:r>
            <w:r w:rsidRPr="00437976">
              <w:rPr>
                <w:rFonts w:ascii="Times New Roman" w:hAnsi="Times New Roman"/>
                <w:vertAlign w:val="superscript"/>
              </w:rPr>
              <w:t>q</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723-14-0</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Phosphorus</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r w:rsidRPr="00437976">
        <w:rPr>
          <w:rFonts w:ascii="Times New Roman" w:hAnsi="Times New Roman"/>
        </w:rPr>
        <w:br w:type="page"/>
      </w:r>
    </w:p>
    <w:tbl>
      <w:tblPr>
        <w:tblW w:w="12960" w:type="dxa"/>
        <w:tblInd w:w="120" w:type="dxa"/>
        <w:tblLayout w:type="fixed"/>
        <w:tblCellMar>
          <w:left w:w="120" w:type="dxa"/>
          <w:right w:w="120" w:type="dxa"/>
        </w:tblCellMar>
        <w:tblLook w:val="0000" w:firstRow="0" w:lastRow="0" w:firstColumn="0" w:lastColumn="0" w:noHBand="0" w:noVBand="0"/>
      </w:tblPr>
      <w:tblGrid>
        <w:gridCol w:w="1560"/>
        <w:gridCol w:w="2760"/>
        <w:gridCol w:w="2160"/>
        <w:gridCol w:w="2160"/>
        <w:gridCol w:w="1620"/>
        <w:gridCol w:w="1620"/>
        <w:gridCol w:w="1080"/>
      </w:tblGrid>
      <w:tr w:rsidR="006F23B8" w:rsidRPr="00437976">
        <w:tc>
          <w:tcPr>
            <w:tcW w:w="1560" w:type="dxa"/>
          </w:tcPr>
          <w:p w:rsidR="006F23B8" w:rsidRPr="00437976" w:rsidRDefault="006F23B8">
            <w:pPr>
              <w:rPr>
                <w:rFonts w:ascii="Times New Roman" w:hAnsi="Times New Roman"/>
              </w:rPr>
            </w:pPr>
          </w:p>
        </w:tc>
        <w:tc>
          <w:tcPr>
            <w:tcW w:w="2760" w:type="dxa"/>
          </w:tcPr>
          <w:p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3240" w:type="dxa"/>
            <w:gridSpan w:val="2"/>
            <w:tcBorders>
              <w:top w:val="double" w:sz="6" w:space="0" w:color="auto"/>
              <w:left w:val="single" w:sz="6" w:space="0" w:color="auto"/>
              <w:bottom w:val="nil"/>
              <w:right w:val="nil"/>
            </w:tcBorders>
          </w:tcPr>
          <w:p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rsidR="006F23B8" w:rsidRPr="00437976" w:rsidRDefault="006F23B8">
            <w:pPr>
              <w:jc w:val="center"/>
              <w:rPr>
                <w:rFonts w:ascii="Times New Roman" w:hAnsi="Times New Roman"/>
              </w:rPr>
            </w:pPr>
          </w:p>
        </w:tc>
      </w:tr>
      <w:tr w:rsidR="006F23B8" w:rsidRPr="00437976">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S No.</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L)</w:t>
            </w:r>
          </w:p>
          <w:p w:rsidR="006F23B8" w:rsidRPr="00437976" w:rsidRDefault="006F23B8">
            <w:pPr>
              <w:jc w:val="center"/>
              <w:rPr>
                <w:rFonts w:ascii="Times New Roman" w:hAnsi="Times New Roman"/>
              </w:rPr>
            </w:pP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I</w:t>
            </w:r>
          </w:p>
          <w:p w:rsidR="006F23B8" w:rsidRPr="00437976" w:rsidRDefault="006F23B8">
            <w:pPr>
              <w:jc w:val="center"/>
              <w:rPr>
                <w:rFonts w:ascii="Times New Roman" w:hAnsi="Times New Roman"/>
              </w:rPr>
            </w:pPr>
            <w:r w:rsidRPr="00437976">
              <w:rPr>
                <w:rFonts w:ascii="Times New Roman" w:hAnsi="Times New Roman"/>
              </w:rPr>
              <w:t>(mg/L)</w:t>
            </w:r>
          </w:p>
          <w:p w:rsidR="006F23B8" w:rsidRPr="00437976" w:rsidRDefault="006F23B8">
            <w:pPr>
              <w:jc w:val="center"/>
              <w:rPr>
                <w:rFonts w:ascii="Times New Roman" w:hAnsi="Times New Roman"/>
              </w:rPr>
            </w:pP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438"/>
        </w:trPr>
        <w:tc>
          <w:tcPr>
            <w:tcW w:w="156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440-09-7</w:t>
            </w:r>
          </w:p>
        </w:tc>
        <w:tc>
          <w:tcPr>
            <w:tcW w:w="276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Potassium</w:t>
            </w:r>
            <w:r w:rsidRPr="00437976">
              <w:rPr>
                <w:rFonts w:ascii="Times New Roman" w:hAnsi="Times New Roman"/>
                <w:vertAlign w:val="superscript"/>
              </w:rPr>
              <w:t>n</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782-49-2</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elenium</w:t>
            </w:r>
            <w:r w:rsidRPr="00437976">
              <w:rPr>
                <w:rFonts w:ascii="Times New Roman" w:hAnsi="Times New Roman"/>
                <w:vertAlign w:val="superscript"/>
              </w:rPr>
              <w:t>l,n</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9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620" w:type="dxa"/>
            <w:tcBorders>
              <w:top w:val="nil"/>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440-22-4</w:t>
            </w:r>
          </w:p>
        </w:tc>
        <w:tc>
          <w:tcPr>
            <w:tcW w:w="276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ilver</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39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440-23-5</w:t>
            </w:r>
          </w:p>
        </w:tc>
        <w:tc>
          <w:tcPr>
            <w:tcW w:w="276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Sodium</w:t>
            </w:r>
            <w:r w:rsidRPr="00437976">
              <w:rPr>
                <w:rFonts w:ascii="Times New Roman" w:hAnsi="Times New Roman"/>
                <w:vertAlign w:val="superscript"/>
              </w:rPr>
              <w:t>n</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4808-79-8</w:t>
            </w:r>
          </w:p>
        </w:tc>
        <w:tc>
          <w:tcPr>
            <w:tcW w:w="276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ulfate</w:t>
            </w:r>
          </w:p>
        </w:tc>
        <w:tc>
          <w:tcPr>
            <w:tcW w:w="2160" w:type="dxa"/>
            <w:tcBorders>
              <w:top w:val="double" w:sz="6" w:space="0" w:color="auto"/>
              <w:left w:val="single" w:sz="24"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00</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400</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440-28-0</w:t>
            </w:r>
          </w:p>
        </w:tc>
        <w:tc>
          <w:tcPr>
            <w:tcW w:w="276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Thallium</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vertAlign w:val="superscript"/>
              </w:rPr>
              <w:softHyphen/>
            </w:r>
            <w:r w:rsidRPr="00437976">
              <w:rPr>
                <w:rFonts w:ascii="Times New Roman" w:hAnsi="Times New Roman"/>
              </w:rPr>
              <w:t>6.3</w:t>
            </w:r>
            <w:r w:rsidRPr="00437976">
              <w:rPr>
                <w:rFonts w:ascii="Times New Roman" w:hAnsi="Times New Roman"/>
                <w:vertAlign w:val="superscript"/>
              </w:rPr>
              <w:t>b,u</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02</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2</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38"/>
        </w:trPr>
        <w:tc>
          <w:tcPr>
            <w:tcW w:w="156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7440-62-2</w:t>
            </w:r>
          </w:p>
        </w:tc>
        <w:tc>
          <w:tcPr>
            <w:tcW w:w="276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Vanadium</w:t>
            </w:r>
          </w:p>
        </w:tc>
        <w:tc>
          <w:tcPr>
            <w:tcW w:w="2160" w:type="dxa"/>
            <w:tcBorders>
              <w:top w:val="nil"/>
              <w:left w:val="single" w:sz="24" w:space="0" w:color="auto"/>
              <w:bottom w:val="nil"/>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55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49</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98"/>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440-66-6</w:t>
            </w:r>
          </w:p>
        </w:tc>
        <w:tc>
          <w:tcPr>
            <w:tcW w:w="276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Zinc</w:t>
            </w:r>
            <w:r w:rsidRPr="00437976">
              <w:rPr>
                <w:rFonts w:ascii="Times New Roman" w:hAnsi="Times New Roman"/>
                <w:vertAlign w:val="superscript"/>
              </w:rPr>
              <w:t>l</w:t>
            </w:r>
          </w:p>
        </w:tc>
        <w:tc>
          <w:tcPr>
            <w:tcW w:w="216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vertAlign w:val="superscript"/>
              </w:rPr>
            </w:pPr>
            <w:r w:rsidRPr="00437976">
              <w:rPr>
                <w:rFonts w:ascii="Times New Roman" w:hAnsi="Times New Roman"/>
              </w:rPr>
              <w:t>23,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5.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tabs>
          <w:tab w:val="left" w:pos="-1440"/>
          <w:tab w:val="left" w:pos="-720"/>
        </w:tabs>
        <w:rPr>
          <w:rFonts w:ascii="Times New Roman" w:hAnsi="Times New Roman"/>
        </w:rPr>
      </w:pPr>
    </w:p>
    <w:p w:rsidR="006F23B8" w:rsidRPr="00437976" w:rsidRDefault="006F23B8">
      <w:pPr>
        <w:pStyle w:val="BodyText"/>
        <w:tabs>
          <w:tab w:val="left" w:pos="-1440"/>
          <w:tab w:val="left" w:pos="-720"/>
        </w:tabs>
        <w:rPr>
          <w:sz w:val="24"/>
          <w:szCs w:val="24"/>
        </w:rPr>
      </w:pPr>
      <w:r w:rsidRPr="00437976">
        <w:rPr>
          <w:sz w:val="24"/>
          <w:szCs w:val="24"/>
        </w:rPr>
        <w:t xml:space="preserve">“*” indicates that the ADL is less than or equal to the specified remediation objective. </w:t>
      </w:r>
    </w:p>
    <w:p w:rsidR="006F23B8" w:rsidRPr="00437976" w:rsidRDefault="006F23B8">
      <w:pPr>
        <w:rPr>
          <w:rFonts w:ascii="Times New Roman" w:hAnsi="Times New Roman"/>
        </w:rPr>
      </w:pPr>
      <w:proofErr w:type="gramStart"/>
      <w:r w:rsidRPr="00437976">
        <w:rPr>
          <w:rFonts w:ascii="Times New Roman" w:hAnsi="Times New Roman"/>
        </w:rPr>
        <w:t>NA means not available; no PQL or EQL available in USEPA analytical methods.</w:t>
      </w:r>
      <w:proofErr w:type="gramEnd"/>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pStyle w:val="Heading9"/>
        <w:spacing w:before="0"/>
        <w:rPr>
          <w:sz w:val="24"/>
          <w:szCs w:val="24"/>
          <w:u w:val="none"/>
          <w:vertAlign w:val="superscript"/>
        </w:rPr>
      </w:pPr>
      <w:r w:rsidRPr="00437976">
        <w:rPr>
          <w:sz w:val="24"/>
          <w:szCs w:val="24"/>
          <w:u w:val="none"/>
        </w:rPr>
        <w:br w:type="page"/>
      </w:r>
      <w:r w:rsidRPr="00437976">
        <w:rPr>
          <w:sz w:val="24"/>
          <w:szCs w:val="24"/>
          <w:u w:val="none"/>
        </w:rPr>
        <w:lastRenderedPageBreak/>
        <w:t>Chemical Name and Soil Remediation Objective Notations</w:t>
      </w:r>
    </w:p>
    <w:p w:rsidR="006F23B8" w:rsidRPr="00437976" w:rsidRDefault="006F23B8">
      <w:pPr>
        <w:rPr>
          <w:rFonts w:ascii="Times New Roman" w:hAnsi="Times New Roman"/>
          <w:vertAlign w:val="superscript"/>
        </w:rPr>
      </w:pP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a</w:t>
      </w:r>
      <w:proofErr w:type="gramEnd"/>
      <w:r w:rsidRPr="00437976">
        <w:rPr>
          <w:rFonts w:ascii="Times New Roman" w:hAnsi="Times New Roman"/>
          <w:vertAlign w:val="superscript"/>
        </w:rPr>
        <w:tab/>
      </w:r>
      <w:r w:rsidRPr="00437976">
        <w:rPr>
          <w:rFonts w:ascii="Times New Roman" w:hAnsi="Times New Roman"/>
        </w:rPr>
        <w:t>Soil remediation objectives based on human health criteria only.</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b</w:t>
      </w:r>
      <w:proofErr w:type="gramEnd"/>
      <w:r w:rsidRPr="00437976">
        <w:rPr>
          <w:rFonts w:ascii="Times New Roman" w:hAnsi="Times New Roman"/>
          <w:vertAlign w:val="superscript"/>
        </w:rPr>
        <w:tab/>
      </w:r>
      <w:r w:rsidRPr="00437976">
        <w:rPr>
          <w:rFonts w:ascii="Times New Roman" w:hAnsi="Times New Roman"/>
        </w:rPr>
        <w:t>Calculated values correspond to a target hazard quotient of 1.</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c</w:t>
      </w:r>
      <w:proofErr w:type="gramEnd"/>
      <w:r w:rsidRPr="00437976">
        <w:rPr>
          <w:rFonts w:ascii="Times New Roman" w:hAnsi="Times New Roman"/>
        </w:rPr>
        <w:tab/>
        <w:t>No toxicity criteria available for the route of exposure.</w:t>
      </w:r>
    </w:p>
    <w:p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d</w:t>
      </w:r>
      <w:r w:rsidRPr="00437976">
        <w:rPr>
          <w:rFonts w:ascii="Times New Roman" w:hAnsi="Times New Roman"/>
        </w:rPr>
        <w:tab/>
        <w:t xml:space="preserve">Soil saturation concentration (C </w:t>
      </w:r>
      <w:r w:rsidRPr="00437976">
        <w:rPr>
          <w:rFonts w:ascii="Times New Roman" w:hAnsi="Times New Roman"/>
          <w:vertAlign w:val="subscript"/>
        </w:rPr>
        <w:t>[sat]</w:t>
      </w:r>
      <w:r w:rsidRPr="00437976">
        <w:rPr>
          <w:rFonts w:ascii="Times New Roman" w:hAnsi="Times New Roman"/>
        </w:rPr>
        <w:t>) = the concentration at which the absorptive limits of the soil particles, the solubility limits of the available soil moisture, and saturation of soil pore air have been reached.  Above the soil saturation concentration, the assumptions regarding vapor transport to air and/or dissolved phase transport to groundwater (for chemicals which are liquid at ambient soil temperatures) have been violated, and alternative modeling approaches are required.</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e</w:t>
      </w:r>
      <w:proofErr w:type="gramEnd"/>
      <w:r w:rsidRPr="00437976">
        <w:rPr>
          <w:rFonts w:ascii="Times New Roman" w:hAnsi="Times New Roman"/>
        </w:rPr>
        <w:tab/>
        <w:t>Calculated values correspond to a cancer risk level of 1 in 1,000,000.</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g</w:t>
      </w:r>
      <w:proofErr w:type="gramEnd"/>
      <w:r w:rsidRPr="00437976">
        <w:rPr>
          <w:rFonts w:ascii="Times New Roman" w:hAnsi="Times New Roman"/>
        </w:rPr>
        <w:tab/>
        <w:t>Chemical-specific properties are such that this route is not of concern at any soil contaminant concentration.</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h</w:t>
      </w:r>
      <w:proofErr w:type="gramEnd"/>
      <w:r w:rsidRPr="00437976">
        <w:rPr>
          <w:rFonts w:ascii="Times New Roman" w:hAnsi="Times New Roman"/>
        </w:rPr>
        <w:tab/>
        <w:t>40 CFR 761 contains applicability requirements and methodologies for the development of PCB remediation objectives.  Requests for approval of a Tier 3 evaluation must address the applicability of 40 CFR 761.</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I</w:t>
      </w:r>
      <w:r w:rsidRPr="00437976">
        <w:rPr>
          <w:rFonts w:ascii="Times New Roman" w:hAnsi="Times New Roman"/>
        </w:rPr>
        <w:tab/>
        <w:t>Soil remediation objective for pH of 6.8.</w:t>
      </w:r>
      <w:proofErr w:type="gramEnd"/>
      <w:r w:rsidRPr="00437976">
        <w:rPr>
          <w:rFonts w:ascii="Times New Roman" w:hAnsi="Times New Roman"/>
        </w:rPr>
        <w:t xml:space="preserve"> If soil pH is other than 6.8, refer to Appendix B, Tables C and D of this Part.</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j</w:t>
      </w:r>
      <w:proofErr w:type="gramEnd"/>
      <w:r w:rsidRPr="00437976">
        <w:rPr>
          <w:rFonts w:ascii="Times New Roman" w:hAnsi="Times New Roman"/>
        </w:rPr>
        <w:tab/>
        <w:t>Ingestion soil remediation objective adjusted by a factor of 0.5 to account for dermal route.</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k</w:t>
      </w:r>
      <w:proofErr w:type="gramEnd"/>
      <w:r w:rsidRPr="00437976">
        <w:rPr>
          <w:rFonts w:ascii="Times New Roman" w:hAnsi="Times New Roman"/>
        </w:rPr>
        <w:tab/>
        <w:t xml:space="preserve">A preliminary remediation goal of 400 mg/kg has been set for lead based on </w:t>
      </w:r>
      <w:r w:rsidRPr="00437976">
        <w:rPr>
          <w:rFonts w:ascii="Times New Roman" w:hAnsi="Times New Roman"/>
          <w:i/>
        </w:rPr>
        <w:t>Revised Interim Soil Lead Guidance for CERCLA Sites and RCRA Corrective Action Facilities</w:t>
      </w:r>
      <w:r w:rsidRPr="00437976">
        <w:rPr>
          <w:rFonts w:ascii="Times New Roman" w:hAnsi="Times New Roman"/>
        </w:rPr>
        <w:t>, OSWER Directive #9355.4-12.</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l</w:t>
      </w:r>
      <w:proofErr w:type="gramEnd"/>
      <w:r w:rsidRPr="00437976">
        <w:rPr>
          <w:rFonts w:ascii="Times New Roman" w:hAnsi="Times New Roman"/>
        </w:rPr>
        <w:tab/>
        <w:t>Potential for soil-plant-human exposure.</w:t>
      </w:r>
    </w:p>
    <w:p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m</w:t>
      </w:r>
      <w:r w:rsidRPr="00437976">
        <w:rPr>
          <w:rFonts w:ascii="Times New Roman" w:hAnsi="Times New Roman"/>
        </w:rPr>
        <w:tab/>
        <w:t xml:space="preserve">The person conducting the remediation has the option to use: 1) TCLP or SPLP test results to compare with the remediation objectives listed in this Table; 2) where applicable, the total amount of contaminant in the soil sample results to compare with pH specific remediation objectives listed in Appendix B, Table C or D of this </w:t>
      </w:r>
      <w:proofErr w:type="gramStart"/>
      <w:r w:rsidRPr="00437976">
        <w:rPr>
          <w:rFonts w:ascii="Times New Roman" w:hAnsi="Times New Roman"/>
        </w:rPr>
        <w:t>Part  (</w:t>
      </w:r>
      <w:proofErr w:type="gramEnd"/>
      <w:r w:rsidRPr="00437976">
        <w:rPr>
          <w:rFonts w:ascii="Times New Roman" w:hAnsi="Times New Roman"/>
        </w:rPr>
        <w:t xml:space="preserve">see Section 742.510); or 3) the appropriate background value listed in Appendix A, Table G.  If the person conducting the remediation wishes to calculate soil remediation objectives based on background concentrations, this should be done in accordance with Subpart D of this </w:t>
      </w:r>
      <w:proofErr w:type="gramStart"/>
      <w:r w:rsidRPr="00437976">
        <w:rPr>
          <w:rFonts w:ascii="Times New Roman" w:hAnsi="Times New Roman"/>
        </w:rPr>
        <w:t>Part</w:t>
      </w:r>
      <w:proofErr w:type="gramEnd"/>
      <w:r w:rsidRPr="00437976">
        <w:rPr>
          <w:rFonts w:ascii="Times New Roman" w:hAnsi="Times New Roman"/>
        </w:rPr>
        <w:t xml:space="preserve">. </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n</w:t>
      </w:r>
      <w:proofErr w:type="gramEnd"/>
      <w:r w:rsidRPr="00437976">
        <w:rPr>
          <w:rFonts w:ascii="Times New Roman" w:hAnsi="Times New Roman"/>
        </w:rPr>
        <w:tab/>
        <w:t>The Agency reserves the right to evaluate the potential for remaining contaminant concentrations to pose significant threats to crops, livestock, or wildlife.</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o</w:t>
      </w:r>
      <w:proofErr w:type="gramEnd"/>
      <w:r w:rsidRPr="00437976">
        <w:rPr>
          <w:rFonts w:ascii="Times New Roman" w:hAnsi="Times New Roman"/>
        </w:rPr>
        <w:tab/>
        <w:t>For agrichemical facilities, remediation objectives for surficial soils which are based on field application rates may be more appropriate for currently registered pesticides.  Consult the Agency for further information.</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p</w:t>
      </w:r>
      <w:proofErr w:type="gramEnd"/>
      <w:r w:rsidRPr="00437976">
        <w:rPr>
          <w:rFonts w:ascii="Times New Roman" w:hAnsi="Times New Roman"/>
        </w:rPr>
        <w:tab/>
        <w:t>For agrichemical facilities, soil remediation objectives based on site-specific background concentrations of Nitrate as N may be more appropriate.  Such determinations shall be conducted in accordance with the procedures set forth in Subparts D and I of this Part.</w:t>
      </w:r>
    </w:p>
    <w:p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q</w:t>
      </w:r>
      <w:r w:rsidRPr="00437976">
        <w:rPr>
          <w:rFonts w:ascii="Times New Roman" w:hAnsi="Times New Roman"/>
          <w:vertAlign w:val="superscript"/>
        </w:rPr>
        <w:tab/>
      </w:r>
      <w:r w:rsidRPr="00437976">
        <w:rPr>
          <w:rFonts w:ascii="Times New Roman" w:hAnsi="Times New Roman"/>
        </w:rPr>
        <w:t>The TCLP extraction must be done using water at a pH of 7.0.</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r</w:t>
      </w:r>
      <w:proofErr w:type="gramEnd"/>
      <w:r w:rsidRPr="00437976">
        <w:rPr>
          <w:rFonts w:ascii="Times New Roman" w:hAnsi="Times New Roman"/>
        </w:rPr>
        <w:tab/>
        <w:t>Value based on dietary Reference Dose.</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lastRenderedPageBreak/>
        <w:t>s</w:t>
      </w:r>
      <w:proofErr w:type="gramEnd"/>
      <w:r w:rsidRPr="00437976">
        <w:rPr>
          <w:rFonts w:ascii="Times New Roman" w:hAnsi="Times New Roman"/>
        </w:rPr>
        <w:tab/>
        <w:t>Value for Ingestion based on Reference Dose for Mercuric chloride (CAS No. 7487-94-7); value for Inhalation based on Reference Concentration for elemental Mercury (CAS No. 7439-97-6).  Inhalation remediation objective only applies at sites where elemental mercury is a contaminant of concern.</w:t>
      </w:r>
    </w:p>
    <w:p w:rsidR="006F23B8" w:rsidRPr="00437976" w:rsidRDefault="006F23B8">
      <w:pPr>
        <w:tabs>
          <w:tab w:val="left" w:pos="-1142"/>
          <w:tab w:val="left" w:pos="-720"/>
          <w:tab w:val="left" w:pos="180"/>
        </w:tabs>
        <w:ind w:left="180" w:hanging="180"/>
        <w:rPr>
          <w:rFonts w:ascii="Times New Roman" w:hAnsi="Times New Roman"/>
        </w:rPr>
      </w:pPr>
      <w:proofErr w:type="gramStart"/>
      <w:r w:rsidRPr="00437976">
        <w:rPr>
          <w:rFonts w:ascii="Times New Roman" w:hAnsi="Times New Roman"/>
          <w:vertAlign w:val="superscript"/>
        </w:rPr>
        <w:t>t</w:t>
      </w:r>
      <w:proofErr w:type="gramEnd"/>
      <w:r w:rsidRPr="00437976">
        <w:rPr>
          <w:rFonts w:ascii="Times New Roman" w:hAnsi="Times New Roman"/>
        </w:rPr>
        <w:tab/>
        <w:t>For the ingestion route for arsenic, see 742.Appendix A, Table G.</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u</w:t>
      </w:r>
      <w:proofErr w:type="gramEnd"/>
      <w:r w:rsidRPr="00437976">
        <w:rPr>
          <w:rFonts w:ascii="Times New Roman" w:hAnsi="Times New Roman"/>
        </w:rPr>
        <w:tab/>
        <w:t>Value based on Reference Dose for Thallium sulfate (CAS No. 7446-18-6).</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v</w:t>
      </w:r>
      <w:proofErr w:type="gramEnd"/>
      <w:r w:rsidRPr="00437976">
        <w:rPr>
          <w:rFonts w:ascii="Times New Roman" w:hAnsi="Times New Roman"/>
        </w:rPr>
        <w:tab/>
        <w:t>Value based on Reference Dose adjusted for dietary intake.</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w</w:t>
      </w:r>
      <w:proofErr w:type="gramEnd"/>
      <w:r w:rsidRPr="00437976">
        <w:rPr>
          <w:rFonts w:ascii="Times New Roman" w:hAnsi="Times New Roman"/>
          <w:vertAlign w:val="superscript"/>
        </w:rPr>
        <w:tab/>
      </w:r>
      <w:r w:rsidRPr="00437976">
        <w:rPr>
          <w:rFonts w:ascii="Times New Roman" w:hAnsi="Times New Roman"/>
        </w:rPr>
        <w:t>For sites located in any populated area as defined in Section 742.200, Appendix A, Table H may be used.</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x</w:t>
      </w:r>
      <w:proofErr w:type="gramEnd"/>
      <w:r w:rsidRPr="00437976">
        <w:rPr>
          <w:rFonts w:ascii="Times New Roman" w:hAnsi="Times New Roman"/>
        </w:rPr>
        <w:tab/>
        <w:t>The remediation objectives for these chemicals must also include the construction worker inhalation objective in Appendix B, Table B.</w:t>
      </w: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ind w:left="180" w:hanging="180"/>
        <w:rPr>
          <w:rFonts w:ascii="Times New Roman" w:hAnsi="Times New Roman"/>
        </w:rPr>
        <w:sectPr w:rsidR="006F23B8" w:rsidRPr="00437976" w:rsidSect="007F4904">
          <w:headerReference w:type="default" r:id="rId26"/>
          <w:pgSz w:w="15840" w:h="12240" w:orient="landscape" w:code="1"/>
          <w:pgMar w:top="1440" w:right="1440" w:bottom="1440" w:left="1440" w:header="1440" w:footer="720" w:gutter="0"/>
          <w:cols w:space="720"/>
        </w:sectPr>
      </w:pP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B Tier 1 Illustrations and Tables</w:t>
      </w: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rPr>
        <w:t>Section 742.Table B Tier 1 Soil Remediation Objectives</w:t>
      </w:r>
      <w:r w:rsidRPr="00437976">
        <w:rPr>
          <w:rFonts w:ascii="Times New Roman" w:hAnsi="Times New Roman"/>
          <w:vertAlign w:val="superscript"/>
        </w:rPr>
        <w:t>a</w:t>
      </w:r>
      <w:r w:rsidRPr="00437976">
        <w:rPr>
          <w:rFonts w:ascii="Times New Roman" w:hAnsi="Times New Roman"/>
        </w:rPr>
        <w:t xml:space="preserve"> for Industrial/Commercial Properties</w:t>
      </w:r>
    </w:p>
    <w:p w:rsidR="006F23B8" w:rsidRPr="00437976" w:rsidRDefault="006F23B8">
      <w:pPr>
        <w:rPr>
          <w:rFonts w:ascii="Times New Roman" w:hAnsi="Times New Roman"/>
        </w:rPr>
      </w:pPr>
    </w:p>
    <w:tbl>
      <w:tblPr>
        <w:tblW w:w="0" w:type="auto"/>
        <w:tblInd w:w="96" w:type="dxa"/>
        <w:tblLayout w:type="fixed"/>
        <w:tblCellMar>
          <w:left w:w="96" w:type="dxa"/>
          <w:right w:w="96" w:type="dxa"/>
        </w:tblCellMar>
        <w:tblLook w:val="0000" w:firstRow="0" w:lastRow="0" w:firstColumn="0" w:lastColumn="0" w:noHBand="0" w:noVBand="0"/>
      </w:tblPr>
      <w:tblGrid>
        <w:gridCol w:w="1560"/>
        <w:gridCol w:w="2854"/>
        <w:gridCol w:w="1290"/>
        <w:gridCol w:w="1230"/>
        <w:gridCol w:w="1290"/>
        <w:gridCol w:w="1322"/>
        <w:gridCol w:w="1080"/>
        <w:gridCol w:w="1074"/>
        <w:gridCol w:w="990"/>
        <w:gridCol w:w="7"/>
      </w:tblGrid>
      <w:tr w:rsidR="006F23B8" w:rsidRPr="00437976">
        <w:trPr>
          <w:gridAfter w:val="1"/>
          <w:wAfter w:w="7" w:type="dxa"/>
          <w:cantSplit/>
        </w:trPr>
        <w:tc>
          <w:tcPr>
            <w:tcW w:w="4414" w:type="dxa"/>
            <w:gridSpan w:val="2"/>
            <w:tcBorders>
              <w:right w:val="double" w:sz="6" w:space="0" w:color="auto"/>
            </w:tcBorders>
          </w:tcPr>
          <w:p w:rsidR="006F23B8" w:rsidRPr="00437976" w:rsidRDefault="006F23B8">
            <w:pPr>
              <w:rPr>
                <w:rFonts w:ascii="Times New Roman" w:hAnsi="Times New Roman"/>
              </w:rPr>
            </w:pPr>
          </w:p>
        </w:tc>
        <w:tc>
          <w:tcPr>
            <w:tcW w:w="5132" w:type="dxa"/>
            <w:gridSpan w:val="4"/>
            <w:tcBorders>
              <w:top w:val="double" w:sz="6" w:space="0" w:color="auto"/>
              <w:left w:val="double" w:sz="6" w:space="0" w:color="auto"/>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54" w:type="dxa"/>
            <w:gridSpan w:val="2"/>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gridAfter w:val="1"/>
          <w:wAfter w:w="7" w:type="dxa"/>
          <w:cantSplit/>
        </w:trPr>
        <w:tc>
          <w:tcPr>
            <w:tcW w:w="4414" w:type="dxa"/>
            <w:gridSpan w:val="2"/>
            <w:tcBorders>
              <w:right w:val="double" w:sz="6" w:space="0" w:color="auto"/>
            </w:tcBorders>
          </w:tcPr>
          <w:p w:rsidR="006F23B8" w:rsidRPr="00437976" w:rsidRDefault="006F23B8">
            <w:pPr>
              <w:rPr>
                <w:rFonts w:ascii="Times New Roman" w:hAnsi="Times New Roman"/>
              </w:rPr>
            </w:pPr>
          </w:p>
        </w:tc>
        <w:tc>
          <w:tcPr>
            <w:tcW w:w="2520" w:type="dxa"/>
            <w:gridSpan w:val="2"/>
            <w:tcBorders>
              <w:top w:val="single" w:sz="4" w:space="0" w:color="auto"/>
              <w:left w:val="double" w:sz="6" w:space="0" w:color="auto"/>
              <w:bottom w:val="double" w:sz="6" w:space="0" w:color="auto"/>
              <w:right w:val="single" w:sz="4"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612" w:type="dxa"/>
            <w:gridSpan w:val="2"/>
            <w:tcBorders>
              <w:top w:val="single" w:sz="4" w:space="0" w:color="auto"/>
              <w:left w:val="single" w:sz="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54" w:type="dxa"/>
            <w:gridSpan w:val="2"/>
            <w:vMerge/>
            <w:tcBorders>
              <w:left w:val="double" w:sz="6" w:space="0" w:color="auto"/>
              <w:bottom w:val="nil"/>
              <w:right w:val="nil"/>
            </w:tcBorders>
          </w:tcPr>
          <w:p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blPrEx>
          <w:tblCellMar>
            <w:left w:w="93" w:type="dxa"/>
            <w:right w:w="93" w:type="dxa"/>
          </w:tblCellMar>
        </w:tblPrEx>
        <w:trPr>
          <w:trHeight w:val="600"/>
        </w:trPr>
        <w:tc>
          <w:tcPr>
            <w:tcW w:w="1560"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5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3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322" w:type="dxa"/>
            <w:tcBorders>
              <w:top w:val="double" w:sz="6" w:space="0" w:color="auto"/>
              <w:left w:val="sing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07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II</w:t>
            </w:r>
          </w:p>
          <w:p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blPrEx>
          <w:tblCellMar>
            <w:left w:w="93" w:type="dxa"/>
            <w:right w:w="93" w:type="dxa"/>
          </w:tblCellMar>
        </w:tblPrEx>
        <w:trPr>
          <w:trHeight w:val="400"/>
        </w:trPr>
        <w:tc>
          <w:tcPr>
            <w:tcW w:w="1560" w:type="dxa"/>
            <w:tcBorders>
              <w:top w:val="nil"/>
              <w:left w:val="single" w:sz="4"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83-32-9</w:t>
            </w:r>
          </w:p>
        </w:tc>
        <w:tc>
          <w:tcPr>
            <w:tcW w:w="2854"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cenaphthene</w:t>
            </w:r>
          </w:p>
        </w:tc>
        <w:tc>
          <w:tcPr>
            <w:tcW w:w="1290" w:type="dxa"/>
            <w:tcBorders>
              <w:top w:val="double" w:sz="6" w:space="0" w:color="auto"/>
              <w:left w:val="sing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120,000</w:t>
            </w:r>
            <w:r w:rsidRPr="00437976">
              <w:rPr>
                <w:rFonts w:ascii="Times New Roman" w:hAnsi="Times New Roman"/>
                <w:vertAlign w:val="superscript"/>
              </w:rPr>
              <w:t>b</w:t>
            </w:r>
          </w:p>
        </w:tc>
        <w:tc>
          <w:tcPr>
            <w:tcW w:w="1230" w:type="dxa"/>
            <w:tcBorders>
              <w:top w:val="double" w:sz="6" w:space="0" w:color="auto"/>
              <w:left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90" w:type="dxa"/>
            <w:tcBorders>
              <w:top w:val="double" w:sz="6" w:space="0" w:color="auto"/>
              <w:left w:val="sing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120,000</w:t>
            </w:r>
            <w:r w:rsidRPr="00437976">
              <w:rPr>
                <w:rFonts w:ascii="Times New Roman" w:hAnsi="Times New Roman"/>
                <w:vertAlign w:val="superscript"/>
              </w:rPr>
              <w:t>b</w:t>
            </w:r>
          </w:p>
        </w:tc>
        <w:tc>
          <w:tcPr>
            <w:tcW w:w="1322" w:type="dxa"/>
            <w:tcBorders>
              <w:top w:val="double" w:sz="6" w:space="0" w:color="auto"/>
              <w:left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70</w:t>
            </w:r>
            <w:r w:rsidRPr="00437976">
              <w:rPr>
                <w:rFonts w:ascii="Times New Roman" w:hAnsi="Times New Roman"/>
                <w:vertAlign w:val="superscript"/>
              </w:rPr>
              <w:t>b</w:t>
            </w:r>
          </w:p>
        </w:tc>
        <w:tc>
          <w:tcPr>
            <w:tcW w:w="1074" w:type="dxa"/>
            <w:tcBorders>
              <w:top w:val="nil"/>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900</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60" w:type="dxa"/>
            <w:tcBorders>
              <w:top w:val="double" w:sz="6" w:space="0" w:color="auto"/>
              <w:left w:val="single" w:sz="4"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67-64-1</w:t>
            </w:r>
          </w:p>
        </w:tc>
        <w:tc>
          <w:tcPr>
            <w:tcW w:w="2854"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cetone</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strike/>
              </w:rPr>
            </w:pPr>
            <w:r w:rsidRPr="00437976">
              <w:rPr>
                <w:rFonts w:ascii="Times New Roman" w:hAnsi="Times New Roman"/>
              </w:rPr>
              <w:t>----</w:t>
            </w:r>
            <w:r w:rsidRPr="00437976">
              <w:rPr>
                <w:rFonts w:ascii="Times New Roman" w:hAnsi="Times New Roman"/>
                <w:vertAlign w:val="superscript"/>
              </w:rPr>
              <w:t xml:space="preserve">g  </w:t>
            </w:r>
          </w:p>
        </w:tc>
        <w:tc>
          <w:tcPr>
            <w:tcW w:w="123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0,000</w:t>
            </w:r>
            <w:r w:rsidRPr="00437976">
              <w:rPr>
                <w:rFonts w:ascii="Times New Roman" w:hAnsi="Times New Roman"/>
                <w:vertAlign w:val="superscript"/>
              </w:rPr>
              <w:t>d</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r w:rsidRPr="00437976">
              <w:rPr>
                <w:rFonts w:ascii="Times New Roman" w:hAnsi="Times New Roman"/>
              </w:rPr>
              <w:t xml:space="preserve">  </w:t>
            </w:r>
          </w:p>
        </w:tc>
        <w:tc>
          <w:tcPr>
            <w:tcW w:w="132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0</w:t>
            </w:r>
            <w:r w:rsidRPr="00437976">
              <w:rPr>
                <w:rFonts w:ascii="Times New Roman" w:hAnsi="Times New Roman"/>
                <w:vertAlign w:val="superscript"/>
              </w:rPr>
              <w:t>d</w:t>
            </w:r>
          </w:p>
        </w:tc>
        <w:tc>
          <w:tcPr>
            <w:tcW w:w="1080" w:type="dxa"/>
            <w:tcBorders>
              <w:top w:val="double" w:sz="6" w:space="0" w:color="auto"/>
              <w:left w:val="nil"/>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5</w:t>
            </w:r>
            <w:r w:rsidRPr="00437976">
              <w:rPr>
                <w:rFonts w:ascii="Times New Roman" w:hAnsi="Times New Roman"/>
                <w:vertAlign w:val="superscript"/>
              </w:rPr>
              <w:t>b</w:t>
            </w:r>
          </w:p>
        </w:tc>
        <w:tc>
          <w:tcPr>
            <w:tcW w:w="1074"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strike/>
              </w:rPr>
            </w:pPr>
            <w:r w:rsidRPr="00437976">
              <w:rPr>
                <w:rFonts w:ascii="Times New Roman" w:hAnsi="Times New Roman"/>
              </w:rPr>
              <w:t>25</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60" w:type="dxa"/>
            <w:tcBorders>
              <w:top w:val="double" w:sz="6" w:space="0" w:color="auto"/>
              <w:left w:val="single" w:sz="4"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5972-60-8</w:t>
            </w:r>
          </w:p>
        </w:tc>
        <w:tc>
          <w:tcPr>
            <w:tcW w:w="2854"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lachlor</w:t>
            </w:r>
            <w:r w:rsidRPr="00437976">
              <w:rPr>
                <w:rFonts w:ascii="Times New Roman" w:hAnsi="Times New Roman"/>
                <w:vertAlign w:val="superscript"/>
              </w:rPr>
              <w:t>o</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72</w:t>
            </w:r>
            <w:r w:rsidRPr="00437976">
              <w:rPr>
                <w:rFonts w:ascii="Times New Roman" w:hAnsi="Times New Roman"/>
                <w:vertAlign w:val="superscript"/>
              </w:rPr>
              <w:t>e</w:t>
            </w:r>
          </w:p>
        </w:tc>
        <w:tc>
          <w:tcPr>
            <w:tcW w:w="123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e</w:t>
            </w:r>
          </w:p>
        </w:tc>
        <w:tc>
          <w:tcPr>
            <w:tcW w:w="132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nil"/>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04</w:t>
            </w:r>
          </w:p>
        </w:tc>
        <w:tc>
          <w:tcPr>
            <w:tcW w:w="1074"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2</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blPrEx>
          <w:tblCellMar>
            <w:left w:w="93" w:type="dxa"/>
            <w:right w:w="93" w:type="dxa"/>
          </w:tblCellMar>
        </w:tblPrEx>
        <w:trPr>
          <w:trHeight w:val="400"/>
        </w:trPr>
        <w:tc>
          <w:tcPr>
            <w:tcW w:w="1560" w:type="dxa"/>
            <w:tcBorders>
              <w:top w:val="double" w:sz="6" w:space="0" w:color="auto"/>
              <w:left w:val="single" w:sz="4"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16-06-3</w:t>
            </w:r>
          </w:p>
        </w:tc>
        <w:tc>
          <w:tcPr>
            <w:tcW w:w="2854"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ldicarb</w:t>
            </w:r>
            <w:r w:rsidRPr="00437976">
              <w:rPr>
                <w:rFonts w:ascii="Times New Roman" w:hAnsi="Times New Roman"/>
                <w:vertAlign w:val="superscript"/>
              </w:rPr>
              <w:t>o</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00</w:t>
            </w:r>
            <w:r w:rsidRPr="00437976">
              <w:rPr>
                <w:rFonts w:ascii="Times New Roman" w:hAnsi="Times New Roman"/>
                <w:vertAlign w:val="superscript"/>
              </w:rPr>
              <w:t>b</w:t>
            </w:r>
          </w:p>
        </w:tc>
        <w:tc>
          <w:tcPr>
            <w:tcW w:w="123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0</w:t>
            </w:r>
            <w:r w:rsidRPr="00437976">
              <w:rPr>
                <w:rFonts w:ascii="Times New Roman" w:hAnsi="Times New Roman"/>
                <w:vertAlign w:val="superscript"/>
              </w:rPr>
              <w:t>b</w:t>
            </w:r>
          </w:p>
        </w:tc>
        <w:tc>
          <w:tcPr>
            <w:tcW w:w="132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nil"/>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013</w:t>
            </w:r>
          </w:p>
        </w:tc>
        <w:tc>
          <w:tcPr>
            <w:tcW w:w="1074"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07</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blPrEx>
          <w:tblCellMar>
            <w:left w:w="93" w:type="dxa"/>
            <w:right w:w="93" w:type="dxa"/>
          </w:tblCellMar>
        </w:tblPrEx>
        <w:trPr>
          <w:trHeight w:val="400"/>
        </w:trPr>
        <w:tc>
          <w:tcPr>
            <w:tcW w:w="1560" w:type="dxa"/>
            <w:tcBorders>
              <w:top w:val="double" w:sz="6" w:space="0" w:color="auto"/>
              <w:left w:val="single" w:sz="4"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309-00-2</w:t>
            </w:r>
          </w:p>
        </w:tc>
        <w:tc>
          <w:tcPr>
            <w:tcW w:w="2854"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ldrin</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3</w:t>
            </w:r>
            <w:r w:rsidRPr="00437976">
              <w:rPr>
                <w:rFonts w:ascii="Times New Roman" w:hAnsi="Times New Roman"/>
                <w:vertAlign w:val="superscript"/>
              </w:rPr>
              <w:t>e</w:t>
            </w:r>
          </w:p>
        </w:tc>
        <w:tc>
          <w:tcPr>
            <w:tcW w:w="123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6</w:t>
            </w:r>
            <w:r w:rsidRPr="00437976">
              <w:rPr>
                <w:rFonts w:ascii="Times New Roman" w:hAnsi="Times New Roman"/>
                <w:vertAlign w:val="superscript"/>
              </w:rPr>
              <w:t>e</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1</w:t>
            </w:r>
            <w:r w:rsidRPr="00437976">
              <w:rPr>
                <w:rFonts w:ascii="Times New Roman" w:hAnsi="Times New Roman"/>
                <w:vertAlign w:val="superscript"/>
              </w:rPr>
              <w:t>b</w:t>
            </w:r>
          </w:p>
        </w:tc>
        <w:tc>
          <w:tcPr>
            <w:tcW w:w="132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3</w:t>
            </w:r>
            <w:r w:rsidRPr="00437976">
              <w:rPr>
                <w:rFonts w:ascii="Times New Roman" w:hAnsi="Times New Roman"/>
                <w:vertAlign w:val="superscript"/>
              </w:rPr>
              <w:t>e</w:t>
            </w:r>
          </w:p>
        </w:tc>
        <w:tc>
          <w:tcPr>
            <w:tcW w:w="1080" w:type="dxa"/>
            <w:tcBorders>
              <w:top w:val="double" w:sz="6" w:space="0" w:color="auto"/>
              <w:left w:val="nil"/>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5</w:t>
            </w:r>
            <w:r w:rsidRPr="00437976">
              <w:rPr>
                <w:rFonts w:ascii="Times New Roman" w:hAnsi="Times New Roman"/>
                <w:vertAlign w:val="superscript"/>
              </w:rPr>
              <w:t>e</w:t>
            </w:r>
          </w:p>
        </w:tc>
        <w:tc>
          <w:tcPr>
            <w:tcW w:w="1074"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2.5</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94</w:t>
            </w:r>
          </w:p>
        </w:tc>
      </w:tr>
      <w:tr w:rsidR="006F23B8" w:rsidRPr="00437976">
        <w:tblPrEx>
          <w:tblCellMar>
            <w:left w:w="93" w:type="dxa"/>
            <w:right w:w="93" w:type="dxa"/>
          </w:tblCellMar>
        </w:tblPrEx>
        <w:trPr>
          <w:trHeight w:val="400"/>
        </w:trPr>
        <w:tc>
          <w:tcPr>
            <w:tcW w:w="1560" w:type="dxa"/>
            <w:tcBorders>
              <w:top w:val="double" w:sz="6" w:space="0" w:color="auto"/>
              <w:left w:val="single" w:sz="4"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120-12-7</w:t>
            </w:r>
          </w:p>
        </w:tc>
        <w:tc>
          <w:tcPr>
            <w:tcW w:w="2854"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nthracene</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000</w:t>
            </w:r>
            <w:r w:rsidRPr="00437976">
              <w:rPr>
                <w:rFonts w:ascii="Times New Roman" w:hAnsi="Times New Roman"/>
                <w:vertAlign w:val="superscript"/>
              </w:rPr>
              <w:t>b</w:t>
            </w:r>
          </w:p>
        </w:tc>
        <w:tc>
          <w:tcPr>
            <w:tcW w:w="123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000</w:t>
            </w:r>
            <w:r w:rsidRPr="00437976">
              <w:rPr>
                <w:rFonts w:ascii="Times New Roman" w:hAnsi="Times New Roman"/>
                <w:vertAlign w:val="superscript"/>
              </w:rPr>
              <w:t>b</w:t>
            </w:r>
          </w:p>
        </w:tc>
        <w:tc>
          <w:tcPr>
            <w:tcW w:w="132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nil"/>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00</w:t>
            </w:r>
            <w:r w:rsidRPr="00437976">
              <w:rPr>
                <w:rFonts w:ascii="Times New Roman" w:hAnsi="Times New Roman"/>
                <w:vertAlign w:val="superscript"/>
              </w:rPr>
              <w:t>b</w:t>
            </w:r>
          </w:p>
        </w:tc>
        <w:tc>
          <w:tcPr>
            <w:tcW w:w="1074"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9,000</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60" w:type="dxa"/>
            <w:tcBorders>
              <w:top w:val="double" w:sz="6" w:space="0" w:color="auto"/>
              <w:left w:val="single" w:sz="4"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912-24-9</w:t>
            </w:r>
          </w:p>
        </w:tc>
        <w:tc>
          <w:tcPr>
            <w:tcW w:w="2854" w:type="dxa"/>
            <w:tcBorders>
              <w:top w:val="double" w:sz="6" w:space="0" w:color="auto"/>
              <w:left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trazine</w:t>
            </w:r>
            <w:r w:rsidRPr="00437976">
              <w:rPr>
                <w:rFonts w:ascii="Times New Roman" w:hAnsi="Times New Roman"/>
                <w:vertAlign w:val="superscript"/>
              </w:rPr>
              <w:t>o</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72,000</w:t>
            </w:r>
            <w:r w:rsidRPr="00437976">
              <w:rPr>
                <w:rFonts w:ascii="Times New Roman" w:hAnsi="Times New Roman"/>
                <w:vertAlign w:val="superscript"/>
              </w:rPr>
              <w:t>b</w:t>
            </w:r>
          </w:p>
        </w:tc>
        <w:tc>
          <w:tcPr>
            <w:tcW w:w="123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7,100</w:t>
            </w:r>
            <w:r w:rsidRPr="00437976">
              <w:rPr>
                <w:rFonts w:ascii="Times New Roman" w:hAnsi="Times New Roman"/>
                <w:vertAlign w:val="superscript"/>
              </w:rPr>
              <w:t>b</w:t>
            </w:r>
          </w:p>
        </w:tc>
        <w:tc>
          <w:tcPr>
            <w:tcW w:w="132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nil"/>
              <w:right w:val="nil"/>
            </w:tcBorders>
          </w:tcPr>
          <w:p w:rsidR="006F23B8" w:rsidRPr="00437976" w:rsidRDefault="006F23B8">
            <w:pPr>
              <w:spacing w:before="120"/>
              <w:rPr>
                <w:rFonts w:ascii="Times New Roman" w:hAnsi="Times New Roman"/>
              </w:rPr>
            </w:pPr>
            <w:r w:rsidRPr="00437976">
              <w:rPr>
                <w:rFonts w:ascii="Times New Roman" w:hAnsi="Times New Roman"/>
              </w:rPr>
              <w:t>0.066</w:t>
            </w:r>
          </w:p>
        </w:tc>
        <w:tc>
          <w:tcPr>
            <w:tcW w:w="1074" w:type="dxa"/>
            <w:tcBorders>
              <w:top w:val="double" w:sz="6" w:space="0" w:color="auto"/>
              <w:left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33</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blPrEx>
          <w:tblCellMar>
            <w:left w:w="93" w:type="dxa"/>
            <w:right w:w="93" w:type="dxa"/>
          </w:tblCellMar>
        </w:tblPrEx>
        <w:trPr>
          <w:trHeight w:val="400"/>
        </w:trPr>
        <w:tc>
          <w:tcPr>
            <w:tcW w:w="1560" w:type="dxa"/>
            <w:tcBorders>
              <w:top w:val="double" w:sz="6" w:space="0" w:color="auto"/>
              <w:left w:val="single" w:sz="4"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1-43-2</w:t>
            </w:r>
          </w:p>
        </w:tc>
        <w:tc>
          <w:tcPr>
            <w:tcW w:w="2854"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Benzene</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e</w:t>
            </w:r>
          </w:p>
        </w:tc>
        <w:tc>
          <w:tcPr>
            <w:tcW w:w="123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6</w:t>
            </w:r>
            <w:r w:rsidRPr="00437976">
              <w:rPr>
                <w:rFonts w:ascii="Times New Roman" w:hAnsi="Times New Roman"/>
                <w:vertAlign w:val="superscript"/>
              </w:rPr>
              <w:t xml:space="preserve"> e</w:t>
            </w:r>
          </w:p>
        </w:tc>
        <w:tc>
          <w:tcPr>
            <w:tcW w:w="129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300</w:t>
            </w:r>
            <w:r w:rsidRPr="00437976">
              <w:rPr>
                <w:rFonts w:ascii="Times New Roman" w:hAnsi="Times New Roman"/>
                <w:vertAlign w:val="superscript"/>
              </w:rPr>
              <w:t>e</w:t>
            </w:r>
          </w:p>
        </w:tc>
        <w:tc>
          <w:tcPr>
            <w:tcW w:w="132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2</w:t>
            </w:r>
            <w:r w:rsidRPr="00437976">
              <w:rPr>
                <w:rFonts w:ascii="Times New Roman" w:hAnsi="Times New Roman"/>
                <w:vertAlign w:val="superscript"/>
              </w:rPr>
              <w:t xml:space="preserve"> e</w:t>
            </w:r>
          </w:p>
        </w:tc>
        <w:tc>
          <w:tcPr>
            <w:tcW w:w="1080" w:type="dxa"/>
            <w:tcBorders>
              <w:top w:val="double" w:sz="6" w:space="0" w:color="auto"/>
              <w:left w:val="nil"/>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03</w:t>
            </w:r>
          </w:p>
        </w:tc>
        <w:tc>
          <w:tcPr>
            <w:tcW w:w="1074"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17</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30"/>
        <w:gridCol w:w="2854"/>
        <w:gridCol w:w="1260"/>
        <w:gridCol w:w="30"/>
        <w:gridCol w:w="1230"/>
        <w:gridCol w:w="1256"/>
        <w:gridCol w:w="1356"/>
        <w:gridCol w:w="1080"/>
        <w:gridCol w:w="1074"/>
        <w:gridCol w:w="6"/>
        <w:gridCol w:w="984"/>
        <w:gridCol w:w="7"/>
      </w:tblGrid>
      <w:tr w:rsidR="006F23B8" w:rsidRPr="00437976">
        <w:trPr>
          <w:gridAfter w:val="1"/>
          <w:wAfter w:w="7" w:type="dxa"/>
          <w:cantSplit/>
        </w:trPr>
        <w:tc>
          <w:tcPr>
            <w:tcW w:w="4414" w:type="dxa"/>
            <w:gridSpan w:val="3"/>
            <w:tcBorders>
              <w:right w:val="double" w:sz="6" w:space="0" w:color="auto"/>
            </w:tcBorders>
          </w:tcPr>
          <w:p w:rsidR="006F23B8" w:rsidRPr="00437976" w:rsidRDefault="006F23B8">
            <w:pPr>
              <w:rPr>
                <w:rFonts w:ascii="Times New Roman" w:hAnsi="Times New Roman"/>
              </w:rPr>
            </w:pPr>
          </w:p>
        </w:tc>
        <w:tc>
          <w:tcPr>
            <w:tcW w:w="5132" w:type="dxa"/>
            <w:gridSpan w:val="5"/>
            <w:tcBorders>
              <w:top w:val="double" w:sz="6" w:space="0" w:color="auto"/>
              <w:left w:val="double" w:sz="6" w:space="0" w:color="auto"/>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54" w:type="dxa"/>
            <w:gridSpan w:val="2"/>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jc w:val="center"/>
              <w:rPr>
                <w:rFonts w:ascii="Times New Roman" w:hAnsi="Times New Roman"/>
              </w:rPr>
            </w:pPr>
            <w:r w:rsidRPr="00437976">
              <w:rPr>
                <w:rFonts w:ascii="Times New Roman" w:hAnsi="Times New Roman"/>
              </w:rPr>
              <w:t>Values</w:t>
            </w:r>
          </w:p>
        </w:tc>
        <w:tc>
          <w:tcPr>
            <w:tcW w:w="990" w:type="dxa"/>
            <w:gridSpan w:val="2"/>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gridAfter w:val="1"/>
          <w:wAfter w:w="7" w:type="dxa"/>
          <w:cantSplit/>
        </w:trPr>
        <w:tc>
          <w:tcPr>
            <w:tcW w:w="4414" w:type="dxa"/>
            <w:gridSpan w:val="3"/>
            <w:tcBorders>
              <w:right w:val="double" w:sz="6" w:space="0" w:color="auto"/>
            </w:tcBorders>
          </w:tcPr>
          <w:p w:rsidR="006F23B8" w:rsidRPr="00437976" w:rsidRDefault="006F23B8">
            <w:pPr>
              <w:rPr>
                <w:rFonts w:ascii="Times New Roman" w:hAnsi="Times New Roman"/>
              </w:rPr>
            </w:pPr>
          </w:p>
        </w:tc>
        <w:tc>
          <w:tcPr>
            <w:tcW w:w="2520" w:type="dxa"/>
            <w:gridSpan w:val="3"/>
            <w:tcBorders>
              <w:top w:val="single" w:sz="4" w:space="0" w:color="auto"/>
              <w:left w:val="double" w:sz="6" w:space="0" w:color="auto"/>
              <w:bottom w:val="double" w:sz="6" w:space="0" w:color="auto"/>
              <w:right w:val="single" w:sz="4"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612" w:type="dxa"/>
            <w:gridSpan w:val="2"/>
            <w:tcBorders>
              <w:top w:val="single" w:sz="4" w:space="0" w:color="auto"/>
              <w:left w:val="single" w:sz="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54" w:type="dxa"/>
            <w:gridSpan w:val="2"/>
            <w:vMerge/>
            <w:tcBorders>
              <w:left w:val="double" w:sz="6" w:space="0" w:color="auto"/>
              <w:bottom w:val="nil"/>
              <w:right w:val="nil"/>
            </w:tcBorders>
          </w:tcPr>
          <w:p w:rsidR="006F23B8" w:rsidRPr="00437976" w:rsidRDefault="006F23B8">
            <w:pPr>
              <w:jc w:val="center"/>
              <w:rPr>
                <w:rFonts w:ascii="Times New Roman" w:hAnsi="Times New Roman"/>
              </w:rPr>
            </w:pPr>
          </w:p>
        </w:tc>
        <w:tc>
          <w:tcPr>
            <w:tcW w:w="990" w:type="dxa"/>
            <w:gridSpan w:val="2"/>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blPrEx>
          <w:tblCellMar>
            <w:left w:w="93" w:type="dxa"/>
            <w:right w:w="93" w:type="dxa"/>
          </w:tblCellMar>
        </w:tblPrEx>
        <w:trPr>
          <w:trHeight w:val="600"/>
        </w:trPr>
        <w:tc>
          <w:tcPr>
            <w:tcW w:w="1560" w:type="dxa"/>
            <w:gridSpan w:val="2"/>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5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90" w:type="dxa"/>
            <w:gridSpan w:val="2"/>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3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256"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356" w:type="dxa"/>
            <w:tcBorders>
              <w:top w:val="double" w:sz="6" w:space="0" w:color="auto"/>
              <w:left w:val="sing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07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II</w:t>
            </w:r>
          </w:p>
          <w:p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3"/>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6-55-3</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anthracen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7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w:t>
            </w:r>
          </w:p>
        </w:tc>
        <w:tc>
          <w:tcPr>
            <w:tcW w:w="99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5-99-2</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b</w:t>
            </w:r>
            <w:r w:rsidRPr="00437976">
              <w:rPr>
                <w:rFonts w:ascii="Times New Roman" w:hAnsi="Times New Roman"/>
              </w:rPr>
              <w:t>)fluoranthen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7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5</w:t>
            </w:r>
          </w:p>
        </w:tc>
        <w:tc>
          <w:tcPr>
            <w:tcW w:w="99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7-08-9</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k</w:t>
            </w:r>
            <w:r w:rsidRPr="00437976">
              <w:rPr>
                <w:rFonts w:ascii="Times New Roman" w:hAnsi="Times New Roman"/>
              </w:rPr>
              <w:t>)fluroanthen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78</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70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9</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50</w:t>
            </w:r>
          </w:p>
        </w:tc>
        <w:tc>
          <w:tcPr>
            <w:tcW w:w="99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0-32-8</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pyren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0.8</w:t>
            </w:r>
            <w:r w:rsidRPr="00437976">
              <w:rPr>
                <w:rFonts w:ascii="Times New Roman" w:hAnsi="Times New Roman"/>
                <w:vertAlign w:val="superscript"/>
              </w:rPr>
              <w:t>e,x</w:t>
            </w:r>
          </w:p>
        </w:tc>
        <w:tc>
          <w:tcPr>
            <w:tcW w:w="126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7</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2</w:t>
            </w:r>
          </w:p>
        </w:tc>
        <w:tc>
          <w:tcPr>
            <w:tcW w:w="99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 </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1-44-4</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is(2-chloroethyl)ether</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47</w:t>
            </w:r>
            <w:r w:rsidRPr="00437976">
              <w:rPr>
                <w:rFonts w:ascii="Times New Roman" w:hAnsi="Times New Roman"/>
                <w:vertAlign w:val="superscript"/>
              </w:rPr>
              <w:t>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5</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66</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04</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04</w:t>
            </w:r>
          </w:p>
        </w:tc>
        <w:tc>
          <w:tcPr>
            <w:tcW w:w="99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66</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7-81-7</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is(2-ethylhexyl)phthala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1,000</w:t>
            </w:r>
            <w:r w:rsidRPr="00437976">
              <w:rPr>
                <w:rFonts w:ascii="Times New Roman" w:hAnsi="Times New Roman"/>
                <w:vertAlign w:val="superscript"/>
              </w:rPr>
              <w:t>d</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1,0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600</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1,000</w:t>
            </w:r>
            <w:r w:rsidRPr="00437976">
              <w:rPr>
                <w:rFonts w:ascii="Times New Roman" w:hAnsi="Times New Roman"/>
                <w:vertAlign w:val="superscript"/>
              </w:rPr>
              <w:t>d</w:t>
            </w:r>
          </w:p>
        </w:tc>
        <w:tc>
          <w:tcPr>
            <w:tcW w:w="99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5-27-4</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romodichloromethane</w:t>
            </w:r>
          </w:p>
          <w:p w:rsidR="006F23B8" w:rsidRPr="00437976" w:rsidRDefault="006F23B8">
            <w:pPr>
              <w:rPr>
                <w:rFonts w:ascii="Times New Roman" w:hAnsi="Times New Roman"/>
              </w:rPr>
            </w:pPr>
            <w:r w:rsidRPr="00437976">
              <w:rPr>
                <w:rFonts w:ascii="Times New Roman" w:hAnsi="Times New Roman"/>
              </w:rPr>
              <w:t>(Dichlorobromomethan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2</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000</w:t>
            </w:r>
            <w:r w:rsidRPr="00437976">
              <w:rPr>
                <w:rFonts w:ascii="Times New Roman" w:hAnsi="Times New Roman"/>
                <w:vertAlign w:val="superscript"/>
              </w:rPr>
              <w:t>d</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0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6</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6</w:t>
            </w:r>
          </w:p>
        </w:tc>
        <w:tc>
          <w:tcPr>
            <w:tcW w:w="99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5-25-2</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romoform</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20</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00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0</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8</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8</w:t>
            </w:r>
          </w:p>
        </w:tc>
        <w:tc>
          <w:tcPr>
            <w:tcW w:w="99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1-36-3</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utanol</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26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7</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7</w:t>
            </w:r>
          </w:p>
        </w:tc>
        <w:tc>
          <w:tcPr>
            <w:tcW w:w="99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5-68-7</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utyl benzyl phthala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26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99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6-74-8</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arbazol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90</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20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6</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 xml:space="preserve">2.8 </w:t>
            </w:r>
          </w:p>
        </w:tc>
        <w:tc>
          <w:tcPr>
            <w:tcW w:w="99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30"/>
        <w:gridCol w:w="2854"/>
        <w:gridCol w:w="1256"/>
        <w:gridCol w:w="1264"/>
        <w:gridCol w:w="1260"/>
        <w:gridCol w:w="1346"/>
        <w:gridCol w:w="1084"/>
        <w:gridCol w:w="1084"/>
        <w:gridCol w:w="990"/>
        <w:gridCol w:w="7"/>
      </w:tblGrid>
      <w:tr w:rsidR="006F23B8" w:rsidRPr="00437976">
        <w:trPr>
          <w:gridAfter w:val="1"/>
          <w:wAfter w:w="7" w:type="dxa"/>
          <w:cantSplit/>
        </w:trPr>
        <w:tc>
          <w:tcPr>
            <w:tcW w:w="4414" w:type="dxa"/>
            <w:gridSpan w:val="3"/>
            <w:tcBorders>
              <w:right w:val="double" w:sz="6" w:space="0" w:color="auto"/>
            </w:tcBorders>
          </w:tcPr>
          <w:p w:rsidR="006F23B8" w:rsidRPr="00437976" w:rsidRDefault="006F23B8">
            <w:pPr>
              <w:rPr>
                <w:rFonts w:ascii="Times New Roman" w:hAnsi="Times New Roman"/>
              </w:rPr>
            </w:pPr>
          </w:p>
        </w:tc>
        <w:tc>
          <w:tcPr>
            <w:tcW w:w="5126" w:type="dxa"/>
            <w:gridSpan w:val="4"/>
            <w:tcBorders>
              <w:top w:val="double" w:sz="6" w:space="0" w:color="auto"/>
              <w:left w:val="double" w:sz="6" w:space="0" w:color="auto"/>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64" w:type="dxa"/>
            <w:gridSpan w:val="2"/>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gridAfter w:val="1"/>
          <w:wAfter w:w="7" w:type="dxa"/>
          <w:cantSplit/>
        </w:trPr>
        <w:tc>
          <w:tcPr>
            <w:tcW w:w="4414" w:type="dxa"/>
            <w:gridSpan w:val="3"/>
            <w:tcBorders>
              <w:right w:val="double" w:sz="6" w:space="0" w:color="auto"/>
            </w:tcBorders>
          </w:tcPr>
          <w:p w:rsidR="006F23B8" w:rsidRPr="00437976" w:rsidRDefault="006F23B8">
            <w:pPr>
              <w:rPr>
                <w:rFonts w:ascii="Times New Roman" w:hAnsi="Times New Roman"/>
              </w:rPr>
            </w:pPr>
          </w:p>
        </w:tc>
        <w:tc>
          <w:tcPr>
            <w:tcW w:w="2520" w:type="dxa"/>
            <w:gridSpan w:val="2"/>
            <w:tcBorders>
              <w:top w:val="single" w:sz="4" w:space="0" w:color="auto"/>
              <w:left w:val="double" w:sz="6" w:space="0" w:color="auto"/>
              <w:bottom w:val="double" w:sz="6" w:space="0" w:color="auto"/>
              <w:right w:val="single" w:sz="4"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606" w:type="dxa"/>
            <w:gridSpan w:val="2"/>
            <w:tcBorders>
              <w:top w:val="single" w:sz="4" w:space="0" w:color="auto"/>
              <w:left w:val="single" w:sz="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64" w:type="dxa"/>
            <w:gridSpan w:val="2"/>
            <w:vMerge/>
            <w:tcBorders>
              <w:left w:val="double" w:sz="6" w:space="0" w:color="auto"/>
              <w:bottom w:val="nil"/>
              <w:right w:val="nil"/>
            </w:tcBorders>
          </w:tcPr>
          <w:p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blPrEx>
          <w:tblCellMar>
            <w:left w:w="93" w:type="dxa"/>
            <w:right w:w="93" w:type="dxa"/>
          </w:tblCellMar>
        </w:tblPrEx>
        <w:trPr>
          <w:trHeight w:val="600"/>
        </w:trPr>
        <w:tc>
          <w:tcPr>
            <w:tcW w:w="1560" w:type="dxa"/>
            <w:gridSpan w:val="2"/>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5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56"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6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2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346" w:type="dxa"/>
            <w:tcBorders>
              <w:top w:val="double" w:sz="6" w:space="0" w:color="auto"/>
              <w:left w:val="sing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08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II</w:t>
            </w:r>
          </w:p>
          <w:p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63-66-2</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arbofuran</w:t>
            </w:r>
            <w:r w:rsidRPr="00437976">
              <w:rPr>
                <w:rFonts w:ascii="Times New Roman" w:hAnsi="Times New Roman"/>
                <w:vertAlign w:val="superscript"/>
              </w:rPr>
              <w:t>o</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22</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5-15-0</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arbon disulfid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2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0</w:t>
            </w:r>
            <w:r w:rsidRPr="00437976">
              <w:rPr>
                <w:rFonts w:ascii="Times New Roman" w:hAnsi="Times New Roman"/>
                <w:vertAlign w:val="superscript"/>
              </w:rPr>
              <w:t>b</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2</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0</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6-23-5</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arbon tetrachlorid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4</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64</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90</w:t>
            </w:r>
            <w:r w:rsidRPr="00437976">
              <w:rPr>
                <w:rFonts w:ascii="Times New Roman" w:hAnsi="Times New Roman"/>
                <w:vertAlign w:val="superscript"/>
              </w:rPr>
              <w:t>e</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7</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33</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7-74-9</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hlorda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w:t>
            </w:r>
            <w:r w:rsidRPr="00437976">
              <w:rPr>
                <w:rFonts w:ascii="Times New Roman" w:hAnsi="Times New Roman"/>
                <w:vertAlign w:val="superscript"/>
              </w:rPr>
              <w:t xml:space="preserve"> e</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0</w:t>
            </w:r>
            <w:r w:rsidRPr="00437976">
              <w:rPr>
                <w:rFonts w:ascii="Times New Roman" w:hAnsi="Times New Roman"/>
                <w:vertAlign w:val="superscript"/>
              </w:rPr>
              <w:t xml:space="preserve"> 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 xml:space="preserve"> b</w:t>
            </w:r>
          </w:p>
        </w:tc>
        <w:tc>
          <w:tcPr>
            <w:tcW w:w="134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strike/>
                <w:vertAlign w:val="superscript"/>
              </w:rPr>
            </w:pPr>
            <w:r w:rsidRPr="00437976">
              <w:rPr>
                <w:rFonts w:ascii="Times New Roman" w:hAnsi="Times New Roman"/>
              </w:rPr>
              <w:t>22</w:t>
            </w:r>
            <w:r w:rsidRPr="00437976">
              <w:rPr>
                <w:rFonts w:ascii="Times New Roman" w:hAnsi="Times New Roman"/>
                <w:vertAlign w:val="superscript"/>
              </w:rPr>
              <w:t>b</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8</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6-47-8</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i/>
              </w:rPr>
            </w:pPr>
            <w:r w:rsidRPr="00437976">
              <w:rPr>
                <w:rFonts w:ascii="Times New Roman" w:hAnsi="Times New Roman"/>
              </w:rPr>
              <w:t>4 – Chloroaniline</w:t>
            </w:r>
          </w:p>
          <w:p w:rsidR="006F23B8" w:rsidRPr="00437976" w:rsidRDefault="006F23B8">
            <w:pPr>
              <w:rPr>
                <w:rFonts w:ascii="Times New Roman" w:hAnsi="Times New Roman"/>
              </w:rPr>
            </w:pPr>
            <w:r w:rsidRPr="00437976">
              <w:rPr>
                <w:rFonts w:ascii="Times New Roman" w:hAnsi="Times New Roman"/>
                <w:i/>
              </w:rPr>
              <w:t>(p</w:t>
            </w:r>
            <w:r w:rsidRPr="00437976">
              <w:rPr>
                <w:rFonts w:ascii="Times New Roman" w:hAnsi="Times New Roman"/>
              </w:rPr>
              <w:t>-Chloroanili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7</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7</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8-90-7</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hlorobenzene</w:t>
            </w:r>
          </w:p>
          <w:p w:rsidR="006F23B8" w:rsidRPr="00437976" w:rsidRDefault="006F23B8">
            <w:pPr>
              <w:rPr>
                <w:rFonts w:ascii="Times New Roman" w:hAnsi="Times New Roman"/>
              </w:rPr>
            </w:pPr>
            <w:r w:rsidRPr="00437976">
              <w:rPr>
                <w:rFonts w:ascii="Times New Roman" w:hAnsi="Times New Roman"/>
              </w:rPr>
              <w:t>(Monochlorobenze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w:t>
            </w:r>
            <w:r w:rsidRPr="00437976">
              <w:rPr>
                <w:rFonts w:ascii="Times New Roman" w:hAnsi="Times New Roman"/>
                <w:vertAlign w:val="superscript"/>
              </w:rPr>
              <w:t>b</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5</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4-48-1</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hlorodibromomethane</w:t>
            </w:r>
          </w:p>
          <w:p w:rsidR="006F23B8" w:rsidRPr="00437976" w:rsidRDefault="006F23B8">
            <w:pPr>
              <w:rPr>
                <w:rFonts w:ascii="Times New Roman" w:hAnsi="Times New Roman"/>
              </w:rPr>
            </w:pPr>
            <w:r w:rsidRPr="00437976">
              <w:rPr>
                <w:rFonts w:ascii="Times New Roman" w:hAnsi="Times New Roman"/>
              </w:rPr>
              <w:t>(Dibromochlorometha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0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b</w:t>
            </w:r>
            <w:r w:rsidRPr="00437976">
              <w:rPr>
                <w:rFonts w:ascii="Times New Roman" w:hAnsi="Times New Roman"/>
              </w:rPr>
              <w:t xml:space="preserve"> </w:t>
            </w:r>
            <w:r w:rsidRPr="00437976">
              <w:rPr>
                <w:rFonts w:ascii="Times New Roman" w:hAnsi="Times New Roman"/>
                <w:vertAlign w:val="superscript"/>
              </w:rPr>
              <w:t xml:space="preserve">   </w:t>
            </w:r>
          </w:p>
        </w:tc>
        <w:tc>
          <w:tcPr>
            <w:tcW w:w="134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00</w:t>
            </w:r>
            <w:r w:rsidRPr="00437976">
              <w:rPr>
                <w:rFonts w:ascii="Times New Roman" w:hAnsi="Times New Roman"/>
                <w:vertAlign w:val="superscript"/>
              </w:rPr>
              <w:t>d</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4</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4</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7-66-3</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hloroform</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40</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54</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76</w:t>
            </w:r>
            <w:r w:rsidRPr="00437976">
              <w:rPr>
                <w:rFonts w:ascii="Times New Roman" w:hAnsi="Times New Roman"/>
                <w:vertAlign w:val="superscript"/>
              </w:rPr>
              <w:t>e</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6</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9</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8-01-9</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hryse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780</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7,000</w:t>
            </w:r>
            <w:r w:rsidRPr="00437976">
              <w:rPr>
                <w:rFonts w:ascii="Times New Roman" w:hAnsi="Times New Roman"/>
                <w:vertAlign w:val="superscript"/>
              </w:rPr>
              <w:t>e</w:t>
            </w:r>
          </w:p>
        </w:tc>
        <w:tc>
          <w:tcPr>
            <w:tcW w:w="134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e</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0</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00</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4-75-7</w:t>
            </w:r>
          </w:p>
        </w:tc>
        <w:tc>
          <w:tcPr>
            <w:tcW w:w="288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D</w:t>
            </w:r>
            <w:r w:rsidRPr="00437976">
              <w:rPr>
                <w:rFonts w:ascii="Times New Roman" w:hAnsi="Times New Roman"/>
                <w:vertAlign w:val="superscript"/>
              </w:rPr>
              <w:t>o</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0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7</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84"/>
        <w:gridCol w:w="1256"/>
        <w:gridCol w:w="1260"/>
        <w:gridCol w:w="1260"/>
        <w:gridCol w:w="1350"/>
        <w:gridCol w:w="6"/>
        <w:gridCol w:w="1074"/>
        <w:gridCol w:w="6"/>
        <w:gridCol w:w="1074"/>
        <w:gridCol w:w="990"/>
        <w:gridCol w:w="7"/>
        <w:gridCol w:w="15"/>
      </w:tblGrid>
      <w:tr w:rsidR="006F23B8" w:rsidRPr="00437976">
        <w:trPr>
          <w:gridAfter w:val="2"/>
          <w:wAfter w:w="22" w:type="dxa"/>
          <w:cantSplit/>
        </w:trPr>
        <w:tc>
          <w:tcPr>
            <w:tcW w:w="4414" w:type="dxa"/>
            <w:gridSpan w:val="2"/>
            <w:tcBorders>
              <w:right w:val="double" w:sz="6" w:space="0" w:color="auto"/>
            </w:tcBorders>
          </w:tcPr>
          <w:p w:rsidR="006F23B8" w:rsidRPr="00437976" w:rsidRDefault="006F23B8">
            <w:pPr>
              <w:rPr>
                <w:rFonts w:ascii="Times New Roman" w:hAnsi="Times New Roman"/>
              </w:rPr>
            </w:pPr>
          </w:p>
        </w:tc>
        <w:tc>
          <w:tcPr>
            <w:tcW w:w="5132" w:type="dxa"/>
            <w:gridSpan w:val="5"/>
            <w:tcBorders>
              <w:top w:val="double" w:sz="6" w:space="0" w:color="auto"/>
              <w:left w:val="double" w:sz="6" w:space="0" w:color="auto"/>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54" w:type="dxa"/>
            <w:gridSpan w:val="3"/>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gridAfter w:val="2"/>
          <w:wAfter w:w="22" w:type="dxa"/>
          <w:cantSplit/>
        </w:trPr>
        <w:tc>
          <w:tcPr>
            <w:tcW w:w="4414" w:type="dxa"/>
            <w:gridSpan w:val="2"/>
            <w:tcBorders>
              <w:right w:val="double" w:sz="6" w:space="0" w:color="auto"/>
            </w:tcBorders>
          </w:tcPr>
          <w:p w:rsidR="006F23B8" w:rsidRPr="00437976" w:rsidRDefault="006F23B8">
            <w:pPr>
              <w:rPr>
                <w:rFonts w:ascii="Times New Roman" w:hAnsi="Times New Roman"/>
              </w:rPr>
            </w:pPr>
          </w:p>
        </w:tc>
        <w:tc>
          <w:tcPr>
            <w:tcW w:w="2516" w:type="dxa"/>
            <w:gridSpan w:val="2"/>
            <w:tcBorders>
              <w:top w:val="single" w:sz="4" w:space="0" w:color="auto"/>
              <w:left w:val="double" w:sz="6" w:space="0" w:color="auto"/>
              <w:bottom w:val="double" w:sz="6" w:space="0" w:color="auto"/>
              <w:right w:val="single" w:sz="4"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616" w:type="dxa"/>
            <w:gridSpan w:val="3"/>
            <w:tcBorders>
              <w:top w:val="single" w:sz="4" w:space="0" w:color="auto"/>
              <w:left w:val="single" w:sz="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54" w:type="dxa"/>
            <w:gridSpan w:val="3"/>
            <w:vMerge/>
            <w:tcBorders>
              <w:left w:val="double" w:sz="6" w:space="0" w:color="auto"/>
              <w:bottom w:val="nil"/>
              <w:right w:val="nil"/>
            </w:tcBorders>
          </w:tcPr>
          <w:p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blPrEx>
          <w:tblCellMar>
            <w:left w:w="93" w:type="dxa"/>
            <w:right w:w="93" w:type="dxa"/>
          </w:tblCellMar>
        </w:tblPrEx>
        <w:trPr>
          <w:gridAfter w:val="1"/>
          <w:wAfter w:w="15" w:type="dxa"/>
          <w:trHeight w:val="600"/>
        </w:trPr>
        <w:tc>
          <w:tcPr>
            <w:tcW w:w="1530"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56"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2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356" w:type="dxa"/>
            <w:gridSpan w:val="2"/>
            <w:tcBorders>
              <w:top w:val="double" w:sz="6" w:space="0" w:color="auto"/>
              <w:left w:val="sing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gridSpan w:val="2"/>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07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II</w:t>
            </w:r>
          </w:p>
          <w:p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5-99-0</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Dalapon</w:t>
            </w:r>
            <w:r w:rsidRPr="00437976">
              <w:rPr>
                <w:rFonts w:ascii="Times New Roman" w:hAnsi="Times New Roman"/>
                <w:vertAlign w:val="superscript"/>
              </w:rPr>
              <w:t>o</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85</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5</w:t>
            </w:r>
          </w:p>
        </w:tc>
        <w:tc>
          <w:tcPr>
            <w:tcW w:w="1012"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2-54-8</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DDD</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4</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520</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0</w:t>
            </w:r>
          </w:p>
        </w:tc>
        <w:tc>
          <w:tcPr>
            <w:tcW w:w="1012"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2-55-9</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DD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7</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370</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4</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70</w:t>
            </w:r>
          </w:p>
        </w:tc>
        <w:tc>
          <w:tcPr>
            <w:tcW w:w="1012"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0-29-3</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DDT</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7</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00</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00</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2</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0</w:t>
            </w:r>
          </w:p>
        </w:tc>
        <w:tc>
          <w:tcPr>
            <w:tcW w:w="1012"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3-70-3</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Dibenzo(</w:t>
            </w:r>
            <w:r w:rsidRPr="00437976">
              <w:rPr>
                <w:rFonts w:ascii="Times New Roman" w:hAnsi="Times New Roman"/>
                <w:i/>
              </w:rPr>
              <w:t>a,h</w:t>
            </w:r>
            <w:r w:rsidRPr="00437976">
              <w:rPr>
                <w:rFonts w:ascii="Times New Roman" w:hAnsi="Times New Roman"/>
              </w:rPr>
              <w:t>)anthrace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0.8</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7</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6</w:t>
            </w:r>
          </w:p>
        </w:tc>
        <w:tc>
          <w:tcPr>
            <w:tcW w:w="1012"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6-12-8</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Dibromo-3-chloropropa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7</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9</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1</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2</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 xml:space="preserve">0.02 </w:t>
            </w:r>
          </w:p>
        </w:tc>
        <w:tc>
          <w:tcPr>
            <w:tcW w:w="1012"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6-93-4</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Dibromoethane</w:t>
            </w:r>
          </w:p>
          <w:p w:rsidR="006F23B8" w:rsidRPr="00437976" w:rsidRDefault="006F23B8">
            <w:pPr>
              <w:rPr>
                <w:rFonts w:ascii="Times New Roman" w:hAnsi="Times New Roman"/>
              </w:rPr>
            </w:pPr>
            <w:r w:rsidRPr="00437976">
              <w:rPr>
                <w:rFonts w:ascii="Times New Roman" w:hAnsi="Times New Roman"/>
              </w:rPr>
              <w:t>(Ethylene dibromid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9</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2</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2</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6</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04</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4</w:t>
            </w:r>
          </w:p>
        </w:tc>
        <w:tc>
          <w:tcPr>
            <w:tcW w:w="1012"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005</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4-74-2</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butyl phthalat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012"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5-50-1</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Dichlorobenzene</w:t>
            </w:r>
          </w:p>
          <w:p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o</w:t>
            </w:r>
            <w:r w:rsidRPr="00437976">
              <w:rPr>
                <w:rFonts w:ascii="Times New Roman" w:hAnsi="Times New Roman"/>
              </w:rPr>
              <w:t xml:space="preserve"> – Dichlorobenze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80,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6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8,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10</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7</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3</w:t>
            </w:r>
          </w:p>
        </w:tc>
        <w:tc>
          <w:tcPr>
            <w:tcW w:w="1012"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6-46-7</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Dichlorobenzene</w:t>
            </w:r>
          </w:p>
          <w:p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p</w:t>
            </w:r>
            <w:r w:rsidRPr="00437976">
              <w:rPr>
                <w:rFonts w:ascii="Times New Roman" w:hAnsi="Times New Roman"/>
              </w:rPr>
              <w:t xml:space="preserve"> – Dichlorobenze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7,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40</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w:t>
            </w:r>
          </w:p>
        </w:tc>
        <w:tc>
          <w:tcPr>
            <w:tcW w:w="1012"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78"/>
        <w:gridCol w:w="6"/>
        <w:gridCol w:w="1257"/>
        <w:gridCol w:w="1265"/>
        <w:gridCol w:w="1264"/>
        <w:gridCol w:w="1353"/>
        <w:gridCol w:w="1090"/>
        <w:gridCol w:w="1082"/>
        <w:gridCol w:w="990"/>
        <w:gridCol w:w="7"/>
      </w:tblGrid>
      <w:tr w:rsidR="006F23B8" w:rsidRPr="00437976">
        <w:trPr>
          <w:gridAfter w:val="1"/>
          <w:wAfter w:w="7" w:type="dxa"/>
          <w:cantSplit/>
        </w:trPr>
        <w:tc>
          <w:tcPr>
            <w:tcW w:w="4414" w:type="dxa"/>
            <w:gridSpan w:val="3"/>
            <w:tcBorders>
              <w:right w:val="double" w:sz="6" w:space="0" w:color="auto"/>
            </w:tcBorders>
          </w:tcPr>
          <w:p w:rsidR="006F23B8" w:rsidRPr="00437976" w:rsidRDefault="006F23B8">
            <w:pPr>
              <w:rPr>
                <w:rFonts w:ascii="Times New Roman" w:hAnsi="Times New Roman"/>
              </w:rPr>
            </w:pPr>
          </w:p>
        </w:tc>
        <w:tc>
          <w:tcPr>
            <w:tcW w:w="5133" w:type="dxa"/>
            <w:gridSpan w:val="4"/>
            <w:tcBorders>
              <w:top w:val="double" w:sz="6" w:space="0" w:color="auto"/>
              <w:left w:val="double" w:sz="6" w:space="0" w:color="auto"/>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72" w:type="dxa"/>
            <w:gridSpan w:val="2"/>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gridAfter w:val="1"/>
          <w:wAfter w:w="7" w:type="dxa"/>
          <w:cantSplit/>
        </w:trPr>
        <w:tc>
          <w:tcPr>
            <w:tcW w:w="4414" w:type="dxa"/>
            <w:gridSpan w:val="3"/>
            <w:tcBorders>
              <w:right w:val="double" w:sz="6" w:space="0" w:color="auto"/>
            </w:tcBorders>
          </w:tcPr>
          <w:p w:rsidR="006F23B8" w:rsidRPr="00437976" w:rsidRDefault="006F23B8">
            <w:pPr>
              <w:rPr>
                <w:rFonts w:ascii="Times New Roman" w:hAnsi="Times New Roman"/>
              </w:rPr>
            </w:pPr>
          </w:p>
        </w:tc>
        <w:tc>
          <w:tcPr>
            <w:tcW w:w="2521" w:type="dxa"/>
            <w:gridSpan w:val="2"/>
            <w:tcBorders>
              <w:top w:val="single" w:sz="4" w:space="0" w:color="auto"/>
              <w:left w:val="double" w:sz="6" w:space="0" w:color="auto"/>
              <w:bottom w:val="double" w:sz="6" w:space="0" w:color="auto"/>
              <w:right w:val="single" w:sz="4"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612" w:type="dxa"/>
            <w:gridSpan w:val="2"/>
            <w:tcBorders>
              <w:top w:val="single" w:sz="4" w:space="0" w:color="auto"/>
              <w:left w:val="single" w:sz="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72" w:type="dxa"/>
            <w:gridSpan w:val="2"/>
            <w:vMerge/>
            <w:tcBorders>
              <w:left w:val="double" w:sz="6" w:space="0" w:color="auto"/>
              <w:bottom w:val="nil"/>
              <w:right w:val="nil"/>
            </w:tcBorders>
          </w:tcPr>
          <w:p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blPrEx>
          <w:tblCellMar>
            <w:left w:w="93" w:type="dxa"/>
            <w:right w:w="93" w:type="dxa"/>
          </w:tblCellMar>
        </w:tblPrEx>
        <w:trPr>
          <w:trHeight w:val="600"/>
        </w:trPr>
        <w:tc>
          <w:tcPr>
            <w:tcW w:w="1530"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4" w:type="dxa"/>
            <w:gridSpan w:val="2"/>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56"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65"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259"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353" w:type="dxa"/>
            <w:tcBorders>
              <w:top w:val="double" w:sz="6" w:space="0" w:color="auto"/>
              <w:left w:val="sing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090"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082"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II</w:t>
            </w:r>
          </w:p>
          <w:p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1-94-1</w:t>
            </w:r>
          </w:p>
        </w:tc>
        <w:tc>
          <w:tcPr>
            <w:tcW w:w="287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3’-Dichlorobenzidine</w:t>
            </w:r>
          </w:p>
        </w:tc>
        <w:tc>
          <w:tcPr>
            <w:tcW w:w="1263"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3</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80</w:t>
            </w:r>
            <w:r w:rsidRPr="00437976">
              <w:rPr>
                <w:rFonts w:ascii="Times New Roman" w:hAnsi="Times New Roman"/>
                <w:vertAlign w:val="superscript"/>
              </w:rPr>
              <w:t>e</w:t>
            </w:r>
          </w:p>
        </w:tc>
        <w:tc>
          <w:tcPr>
            <w:tcW w:w="135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7</w:t>
            </w:r>
            <w:r w:rsidRPr="00437976">
              <w:rPr>
                <w:rFonts w:ascii="Times New Roman" w:hAnsi="Times New Roman"/>
                <w:vertAlign w:val="superscript"/>
              </w:rPr>
              <w:t>e,</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33</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1.3</w:t>
            </w:r>
          </w:p>
        </w:tc>
      </w:tr>
      <w:tr w:rsidR="006F23B8" w:rsidRPr="00437976">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5-34-3</w:t>
            </w:r>
          </w:p>
        </w:tc>
        <w:tc>
          <w:tcPr>
            <w:tcW w:w="287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Dichloroethane</w:t>
            </w:r>
          </w:p>
        </w:tc>
        <w:tc>
          <w:tcPr>
            <w:tcW w:w="1263"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700</w:t>
            </w:r>
            <w:r w:rsidRPr="00437976">
              <w:rPr>
                <w:rFonts w:ascii="Times New Roman" w:hAnsi="Times New Roman"/>
                <w:vertAlign w:val="superscript"/>
              </w:rPr>
              <w:t>d</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35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0</w:t>
            </w:r>
            <w:r w:rsidRPr="00437976">
              <w:rPr>
                <w:rFonts w:ascii="Times New Roman" w:hAnsi="Times New Roman"/>
                <w:vertAlign w:val="superscript"/>
              </w:rPr>
              <w:t>b</w:t>
            </w:r>
          </w:p>
        </w:tc>
        <w:tc>
          <w:tcPr>
            <w:tcW w:w="10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3</w:t>
            </w:r>
            <w:r w:rsidRPr="00437976">
              <w:rPr>
                <w:rFonts w:ascii="Times New Roman" w:hAnsi="Times New Roman"/>
                <w:vertAlign w:val="superscript"/>
              </w:rPr>
              <w:t>b</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0</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7-06-2</w:t>
            </w:r>
          </w:p>
        </w:tc>
        <w:tc>
          <w:tcPr>
            <w:tcW w:w="287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Dichloroethane</w:t>
            </w:r>
          </w:p>
          <w:p w:rsidR="006F23B8" w:rsidRPr="00437976" w:rsidRDefault="006F23B8">
            <w:pPr>
              <w:rPr>
                <w:rFonts w:ascii="Times New Roman" w:hAnsi="Times New Roman"/>
              </w:rPr>
            </w:pPr>
            <w:r w:rsidRPr="00437976">
              <w:rPr>
                <w:rFonts w:ascii="Times New Roman" w:hAnsi="Times New Roman"/>
              </w:rPr>
              <w:t>(Ethylene dichloride)</w:t>
            </w:r>
          </w:p>
        </w:tc>
        <w:tc>
          <w:tcPr>
            <w:tcW w:w="1263"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3</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70</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00</w:t>
            </w:r>
            <w:r w:rsidRPr="00437976">
              <w:rPr>
                <w:rFonts w:ascii="Times New Roman" w:hAnsi="Times New Roman"/>
                <w:vertAlign w:val="superscript"/>
              </w:rPr>
              <w:t>e</w:t>
            </w:r>
          </w:p>
        </w:tc>
        <w:tc>
          <w:tcPr>
            <w:tcW w:w="135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99</w:t>
            </w:r>
            <w:r w:rsidRPr="00437976">
              <w:rPr>
                <w:rFonts w:ascii="Times New Roman" w:hAnsi="Times New Roman"/>
                <w:vertAlign w:val="superscript"/>
              </w:rPr>
              <w:t>e</w:t>
            </w:r>
          </w:p>
        </w:tc>
        <w:tc>
          <w:tcPr>
            <w:tcW w:w="10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2</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5-35-4</w:t>
            </w:r>
          </w:p>
        </w:tc>
        <w:tc>
          <w:tcPr>
            <w:tcW w:w="287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Dichloroethylene</w:t>
            </w:r>
          </w:p>
        </w:tc>
        <w:tc>
          <w:tcPr>
            <w:tcW w:w="1263"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00</w:t>
            </w:r>
            <w:r w:rsidRPr="00437976">
              <w:rPr>
                <w:rFonts w:ascii="Times New Roman" w:hAnsi="Times New Roman"/>
                <w:vertAlign w:val="superscript"/>
              </w:rPr>
              <w:t>b</w:t>
            </w:r>
            <w:r w:rsidRPr="00437976">
              <w:rPr>
                <w:rFonts w:ascii="Times New Roman" w:hAnsi="Times New Roman"/>
              </w:rPr>
              <w:t xml:space="preserve"> </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70</w:t>
            </w:r>
            <w:r w:rsidRPr="00437976">
              <w:rPr>
                <w:rFonts w:ascii="Times New Roman" w:hAnsi="Times New Roman"/>
                <w:vertAlign w:val="superscript"/>
              </w:rPr>
              <w:t>b</w:t>
            </w:r>
            <w:r w:rsidRPr="00437976">
              <w:rPr>
                <w:rFonts w:ascii="Times New Roman" w:hAnsi="Times New Roman"/>
              </w:rPr>
              <w:t xml:space="preserve"> </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b</w:t>
            </w:r>
            <w:r w:rsidRPr="00437976">
              <w:rPr>
                <w:rFonts w:ascii="Times New Roman" w:hAnsi="Times New Roman"/>
              </w:rPr>
              <w:t xml:space="preserve"> </w:t>
            </w:r>
          </w:p>
        </w:tc>
        <w:tc>
          <w:tcPr>
            <w:tcW w:w="135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3.0</w:t>
            </w:r>
            <w:r w:rsidRPr="00437976">
              <w:rPr>
                <w:rFonts w:ascii="Times New Roman" w:hAnsi="Times New Roman"/>
                <w:vertAlign w:val="superscript"/>
              </w:rPr>
              <w:t>b</w:t>
            </w:r>
            <w:r w:rsidRPr="00437976">
              <w:rPr>
                <w:rFonts w:ascii="Times New Roman" w:hAnsi="Times New Roman"/>
              </w:rPr>
              <w:t xml:space="preserve"> </w:t>
            </w:r>
          </w:p>
        </w:tc>
        <w:tc>
          <w:tcPr>
            <w:tcW w:w="10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6</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3</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6-59-2</w:t>
            </w:r>
          </w:p>
        </w:tc>
        <w:tc>
          <w:tcPr>
            <w:tcW w:w="287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i/>
              </w:rPr>
              <w:t>cis</w:t>
            </w:r>
            <w:r w:rsidRPr="00437976">
              <w:rPr>
                <w:rFonts w:ascii="Times New Roman" w:hAnsi="Times New Roman"/>
              </w:rPr>
              <w:t>-1,2-Dichloroethylene</w:t>
            </w:r>
          </w:p>
        </w:tc>
        <w:tc>
          <w:tcPr>
            <w:tcW w:w="1263"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00</w:t>
            </w:r>
            <w:r w:rsidRPr="00437976">
              <w:rPr>
                <w:rFonts w:ascii="Times New Roman" w:hAnsi="Times New Roman"/>
                <w:vertAlign w:val="superscript"/>
              </w:rPr>
              <w:t>d</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w:t>
            </w:r>
            <w:r w:rsidRPr="00437976">
              <w:rPr>
                <w:rFonts w:ascii="Times New Roman" w:hAnsi="Times New Roman"/>
                <w:vertAlign w:val="superscript"/>
              </w:rPr>
              <w:t>b</w:t>
            </w:r>
          </w:p>
        </w:tc>
        <w:tc>
          <w:tcPr>
            <w:tcW w:w="135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00</w:t>
            </w:r>
            <w:r w:rsidRPr="00437976">
              <w:rPr>
                <w:rFonts w:ascii="Times New Roman" w:hAnsi="Times New Roman"/>
                <w:vertAlign w:val="superscript"/>
              </w:rPr>
              <w:t>d</w:t>
            </w:r>
          </w:p>
        </w:tc>
        <w:tc>
          <w:tcPr>
            <w:tcW w:w="10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4</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6-60-5</w:t>
            </w:r>
          </w:p>
        </w:tc>
        <w:tc>
          <w:tcPr>
            <w:tcW w:w="287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i/>
              </w:rPr>
              <w:t>Trans</w:t>
            </w:r>
            <w:r w:rsidRPr="00437976">
              <w:rPr>
                <w:rFonts w:ascii="Times New Roman" w:hAnsi="Times New Roman"/>
              </w:rPr>
              <w:t>-1,2-Dichloroethylene</w:t>
            </w:r>
          </w:p>
        </w:tc>
        <w:tc>
          <w:tcPr>
            <w:tcW w:w="1263"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100</w:t>
            </w:r>
            <w:r w:rsidRPr="00437976">
              <w:rPr>
                <w:rFonts w:ascii="Times New Roman" w:hAnsi="Times New Roman"/>
                <w:vertAlign w:val="superscript"/>
              </w:rPr>
              <w:t>d</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p>
        </w:tc>
        <w:tc>
          <w:tcPr>
            <w:tcW w:w="135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100</w:t>
            </w:r>
            <w:r w:rsidRPr="00437976">
              <w:rPr>
                <w:rFonts w:ascii="Times New Roman" w:hAnsi="Times New Roman"/>
                <w:vertAlign w:val="superscript"/>
              </w:rPr>
              <w:t>d</w:t>
            </w:r>
          </w:p>
        </w:tc>
        <w:tc>
          <w:tcPr>
            <w:tcW w:w="10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7</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4</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8-87-5</w:t>
            </w:r>
          </w:p>
        </w:tc>
        <w:tc>
          <w:tcPr>
            <w:tcW w:w="287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Dichloropropane</w:t>
            </w:r>
          </w:p>
        </w:tc>
        <w:tc>
          <w:tcPr>
            <w:tcW w:w="1263"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4</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3</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800</w:t>
            </w:r>
            <w:r w:rsidRPr="00437976">
              <w:rPr>
                <w:rFonts w:ascii="Times New Roman" w:hAnsi="Times New Roman"/>
                <w:vertAlign w:val="superscript"/>
              </w:rPr>
              <w:t>e</w:t>
            </w:r>
          </w:p>
        </w:tc>
        <w:tc>
          <w:tcPr>
            <w:tcW w:w="135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50</w:t>
            </w:r>
            <w:r w:rsidRPr="00437976">
              <w:rPr>
                <w:rFonts w:ascii="Times New Roman" w:hAnsi="Times New Roman"/>
                <w:vertAlign w:val="superscript"/>
              </w:rPr>
              <w:t>b</w:t>
            </w:r>
          </w:p>
        </w:tc>
        <w:tc>
          <w:tcPr>
            <w:tcW w:w="10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3</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5</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42-75-6</w:t>
            </w:r>
          </w:p>
        </w:tc>
        <w:tc>
          <w:tcPr>
            <w:tcW w:w="287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Dichloropropene</w:t>
            </w:r>
          </w:p>
          <w:p w:rsidR="006F23B8" w:rsidRPr="00437976" w:rsidRDefault="006F23B8">
            <w:pPr>
              <w:rPr>
                <w:rFonts w:ascii="Times New Roman" w:hAnsi="Times New Roman"/>
              </w:rPr>
            </w:pPr>
            <w:r w:rsidRPr="00437976">
              <w:rPr>
                <w:rFonts w:ascii="Times New Roman" w:hAnsi="Times New Roman"/>
              </w:rPr>
              <w:t xml:space="preserve">(1,3-Dichloropropylene, </w:t>
            </w:r>
            <w:r w:rsidRPr="00437976">
              <w:rPr>
                <w:rFonts w:ascii="Times New Roman" w:hAnsi="Times New Roman"/>
                <w:i/>
              </w:rPr>
              <w:t>cis</w:t>
            </w:r>
            <w:r w:rsidRPr="00437976">
              <w:rPr>
                <w:rFonts w:ascii="Times New Roman" w:hAnsi="Times New Roman"/>
              </w:rPr>
              <w:t xml:space="preserve"> + </w:t>
            </w:r>
            <w:r w:rsidRPr="00437976">
              <w:rPr>
                <w:rFonts w:ascii="Times New Roman" w:hAnsi="Times New Roman"/>
                <w:i/>
              </w:rPr>
              <w:t>trans</w:t>
            </w:r>
            <w:r w:rsidRPr="00437976">
              <w:rPr>
                <w:rFonts w:ascii="Times New Roman" w:hAnsi="Times New Roman"/>
              </w:rPr>
              <w:t>)</w:t>
            </w:r>
          </w:p>
        </w:tc>
        <w:tc>
          <w:tcPr>
            <w:tcW w:w="1263"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57</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1</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200</w:t>
            </w:r>
            <w:r w:rsidRPr="00437976">
              <w:rPr>
                <w:rFonts w:ascii="Times New Roman" w:hAnsi="Times New Roman"/>
                <w:vertAlign w:val="superscript"/>
              </w:rPr>
              <w:t>e</w:t>
            </w:r>
          </w:p>
        </w:tc>
        <w:tc>
          <w:tcPr>
            <w:tcW w:w="135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0.39</w:t>
            </w:r>
            <w:r w:rsidRPr="00437976">
              <w:rPr>
                <w:rFonts w:ascii="Times New Roman" w:hAnsi="Times New Roman"/>
                <w:vertAlign w:val="superscript"/>
              </w:rPr>
              <w:t>b</w:t>
            </w:r>
          </w:p>
        </w:tc>
        <w:tc>
          <w:tcPr>
            <w:tcW w:w="10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4</w:t>
            </w:r>
            <w:r w:rsidRPr="00437976">
              <w:rPr>
                <w:rFonts w:ascii="Times New Roman" w:hAnsi="Times New Roman"/>
                <w:vertAlign w:val="superscript"/>
              </w:rPr>
              <w:t>e</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2</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005</w:t>
            </w:r>
          </w:p>
        </w:tc>
      </w:tr>
      <w:tr w:rsidR="006F23B8" w:rsidRPr="00437976">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0-57-1</w:t>
            </w:r>
          </w:p>
        </w:tc>
        <w:tc>
          <w:tcPr>
            <w:tcW w:w="287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Dieldrin</w:t>
            </w:r>
            <w:r w:rsidRPr="00437976">
              <w:rPr>
                <w:rFonts w:ascii="Times New Roman" w:hAnsi="Times New Roman"/>
                <w:vertAlign w:val="superscript"/>
              </w:rPr>
              <w:t>n</w:t>
            </w:r>
          </w:p>
        </w:tc>
        <w:tc>
          <w:tcPr>
            <w:tcW w:w="1263"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4</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2</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8</w:t>
            </w:r>
            <w:r w:rsidRPr="00437976">
              <w:rPr>
                <w:rFonts w:ascii="Times New Roman" w:hAnsi="Times New Roman"/>
                <w:vertAlign w:val="superscript"/>
              </w:rPr>
              <w:t>e</w:t>
            </w:r>
          </w:p>
        </w:tc>
        <w:tc>
          <w:tcPr>
            <w:tcW w:w="135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1</w:t>
            </w:r>
            <w:r w:rsidRPr="00437976">
              <w:rPr>
                <w:rFonts w:ascii="Times New Roman" w:hAnsi="Times New Roman"/>
                <w:vertAlign w:val="superscript"/>
              </w:rPr>
              <w:t>e</w:t>
            </w:r>
          </w:p>
        </w:tc>
        <w:tc>
          <w:tcPr>
            <w:tcW w:w="10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4</w:t>
            </w:r>
            <w:r w:rsidRPr="00437976">
              <w:rPr>
                <w:rFonts w:ascii="Times New Roman" w:hAnsi="Times New Roman"/>
                <w:vertAlign w:val="superscript"/>
              </w:rPr>
              <w:t>e</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2</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603</w:t>
            </w:r>
          </w:p>
        </w:tc>
      </w:tr>
      <w:tr w:rsidR="006F23B8" w:rsidRPr="00437976">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4-66-2</w:t>
            </w:r>
          </w:p>
        </w:tc>
        <w:tc>
          <w:tcPr>
            <w:tcW w:w="287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Diethyl phthalate</w:t>
            </w:r>
          </w:p>
        </w:tc>
        <w:tc>
          <w:tcPr>
            <w:tcW w:w="1263"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00</w:t>
            </w:r>
            <w:r w:rsidRPr="00437976">
              <w:rPr>
                <w:rFonts w:ascii="Times New Roman" w:hAnsi="Times New Roman"/>
                <w:vertAlign w:val="superscript"/>
              </w:rPr>
              <w:t>b</w:t>
            </w:r>
            <w:r w:rsidRPr="00437976">
              <w:rPr>
                <w:rFonts w:ascii="Times New Roman" w:hAnsi="Times New Roman"/>
              </w:rPr>
              <w:t xml:space="preserve">  </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w:t>
            </w:r>
            <w:r w:rsidRPr="00437976">
              <w:rPr>
                <w:rFonts w:ascii="Times New Roman" w:hAnsi="Times New Roman"/>
                <w:vertAlign w:val="superscript"/>
              </w:rPr>
              <w:t>d</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00</w:t>
            </w:r>
            <w:r w:rsidRPr="00437976">
              <w:rPr>
                <w:rFonts w:ascii="Times New Roman" w:hAnsi="Times New Roman"/>
                <w:vertAlign w:val="superscript"/>
              </w:rPr>
              <w:t>b</w:t>
            </w:r>
          </w:p>
        </w:tc>
        <w:tc>
          <w:tcPr>
            <w:tcW w:w="135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w:t>
            </w:r>
            <w:r w:rsidRPr="00437976">
              <w:rPr>
                <w:rFonts w:ascii="Times New Roman" w:hAnsi="Times New Roman"/>
                <w:vertAlign w:val="superscript"/>
              </w:rPr>
              <w:t>d</w:t>
            </w:r>
          </w:p>
        </w:tc>
        <w:tc>
          <w:tcPr>
            <w:tcW w:w="10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70</w:t>
            </w:r>
            <w:r w:rsidRPr="00437976">
              <w:rPr>
                <w:rFonts w:ascii="Times New Roman" w:hAnsi="Times New Roman"/>
                <w:vertAlign w:val="superscript"/>
              </w:rPr>
              <w:t>b</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70</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84"/>
        <w:gridCol w:w="1256"/>
        <w:gridCol w:w="1264"/>
        <w:gridCol w:w="1256"/>
        <w:gridCol w:w="1356"/>
        <w:gridCol w:w="1080"/>
        <w:gridCol w:w="1080"/>
        <w:gridCol w:w="984"/>
        <w:gridCol w:w="6"/>
      </w:tblGrid>
      <w:tr w:rsidR="006F23B8" w:rsidRPr="00437976">
        <w:trPr>
          <w:cantSplit/>
        </w:trPr>
        <w:tc>
          <w:tcPr>
            <w:tcW w:w="4414" w:type="dxa"/>
            <w:gridSpan w:val="2"/>
            <w:tcBorders>
              <w:right w:val="double" w:sz="6" w:space="0" w:color="auto"/>
            </w:tcBorders>
          </w:tcPr>
          <w:p w:rsidR="006F23B8" w:rsidRPr="00437976" w:rsidRDefault="006F23B8">
            <w:pPr>
              <w:rPr>
                <w:rFonts w:ascii="Times New Roman" w:hAnsi="Times New Roman"/>
              </w:rPr>
            </w:pPr>
          </w:p>
        </w:tc>
        <w:tc>
          <w:tcPr>
            <w:tcW w:w="5132" w:type="dxa"/>
            <w:gridSpan w:val="4"/>
            <w:tcBorders>
              <w:top w:val="double" w:sz="6" w:space="0" w:color="auto"/>
              <w:left w:val="double" w:sz="6" w:space="0" w:color="auto"/>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60" w:type="dxa"/>
            <w:gridSpan w:val="2"/>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jc w:val="center"/>
              <w:rPr>
                <w:rFonts w:ascii="Times New Roman" w:hAnsi="Times New Roman"/>
              </w:rPr>
            </w:pPr>
            <w:r w:rsidRPr="00437976">
              <w:rPr>
                <w:rFonts w:ascii="Times New Roman" w:hAnsi="Times New Roman"/>
              </w:rPr>
              <w:t>Values</w:t>
            </w:r>
          </w:p>
        </w:tc>
        <w:tc>
          <w:tcPr>
            <w:tcW w:w="990" w:type="dxa"/>
            <w:gridSpan w:val="2"/>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cantSplit/>
        </w:trPr>
        <w:tc>
          <w:tcPr>
            <w:tcW w:w="4414" w:type="dxa"/>
            <w:gridSpan w:val="2"/>
            <w:tcBorders>
              <w:right w:val="double" w:sz="6" w:space="0" w:color="auto"/>
            </w:tcBorders>
          </w:tcPr>
          <w:p w:rsidR="006F23B8" w:rsidRPr="00437976" w:rsidRDefault="006F23B8">
            <w:pPr>
              <w:rPr>
                <w:rFonts w:ascii="Times New Roman" w:hAnsi="Times New Roman"/>
              </w:rPr>
            </w:pPr>
          </w:p>
        </w:tc>
        <w:tc>
          <w:tcPr>
            <w:tcW w:w="2520" w:type="dxa"/>
            <w:gridSpan w:val="2"/>
            <w:tcBorders>
              <w:top w:val="single" w:sz="4" w:space="0" w:color="auto"/>
              <w:left w:val="double" w:sz="6" w:space="0" w:color="auto"/>
              <w:bottom w:val="double" w:sz="6" w:space="0" w:color="auto"/>
              <w:right w:val="single" w:sz="4"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612" w:type="dxa"/>
            <w:gridSpan w:val="2"/>
            <w:tcBorders>
              <w:top w:val="single" w:sz="4" w:space="0" w:color="auto"/>
              <w:left w:val="single" w:sz="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60" w:type="dxa"/>
            <w:gridSpan w:val="2"/>
            <w:vMerge/>
            <w:tcBorders>
              <w:left w:val="double" w:sz="6" w:space="0" w:color="auto"/>
              <w:bottom w:val="nil"/>
              <w:right w:val="nil"/>
            </w:tcBorders>
          </w:tcPr>
          <w:p w:rsidR="006F23B8" w:rsidRPr="00437976" w:rsidRDefault="006F23B8">
            <w:pPr>
              <w:jc w:val="center"/>
              <w:rPr>
                <w:rFonts w:ascii="Times New Roman" w:hAnsi="Times New Roman"/>
              </w:rPr>
            </w:pPr>
          </w:p>
        </w:tc>
        <w:tc>
          <w:tcPr>
            <w:tcW w:w="990" w:type="dxa"/>
            <w:gridSpan w:val="2"/>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blPrEx>
          <w:tblCellMar>
            <w:left w:w="93" w:type="dxa"/>
            <w:right w:w="93" w:type="dxa"/>
          </w:tblCellMar>
        </w:tblPrEx>
        <w:trPr>
          <w:gridAfter w:val="1"/>
          <w:wAfter w:w="6" w:type="dxa"/>
          <w:trHeight w:val="600"/>
        </w:trPr>
        <w:tc>
          <w:tcPr>
            <w:tcW w:w="1530"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56"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6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256"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356" w:type="dxa"/>
            <w:tcBorders>
              <w:top w:val="double" w:sz="6" w:space="0" w:color="auto"/>
              <w:left w:val="sing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II</w:t>
            </w:r>
          </w:p>
          <w:p w:rsidR="006F23B8" w:rsidRPr="00437976" w:rsidRDefault="006F23B8">
            <w:pPr>
              <w:jc w:val="center"/>
              <w:rPr>
                <w:rFonts w:ascii="Times New Roman" w:hAnsi="Times New Roman"/>
              </w:rPr>
            </w:pPr>
            <w:r w:rsidRPr="00437976">
              <w:rPr>
                <w:rFonts w:ascii="Times New Roman" w:hAnsi="Times New Roman"/>
              </w:rPr>
              <w:t>(mg/kg)</w:t>
            </w:r>
          </w:p>
        </w:tc>
        <w:tc>
          <w:tcPr>
            <w:tcW w:w="984"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5-67-9</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Dimethylphenol</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w:t>
            </w:r>
          </w:p>
        </w:tc>
        <w:tc>
          <w:tcPr>
            <w:tcW w:w="99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1-14-2</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Dinitrotolue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4</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8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08</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08</w:t>
            </w:r>
          </w:p>
        </w:tc>
        <w:tc>
          <w:tcPr>
            <w:tcW w:w="99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250</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06-20-2</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6-Dinitrotolue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4</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8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07</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07</w:t>
            </w:r>
          </w:p>
        </w:tc>
        <w:tc>
          <w:tcPr>
            <w:tcW w:w="99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260</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7-84-0</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octyl phthalat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99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5-29-7</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Endosulfan</w:t>
            </w:r>
            <w:r w:rsidRPr="00437976">
              <w:rPr>
                <w:rFonts w:ascii="Times New Roman" w:hAnsi="Times New Roman"/>
                <w:vertAlign w:val="superscript"/>
              </w:rPr>
              <w:t>o</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2,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2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8</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0</w:t>
            </w:r>
          </w:p>
        </w:tc>
        <w:tc>
          <w:tcPr>
            <w:tcW w:w="99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5-73-3</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Endothall</w:t>
            </w:r>
            <w:r w:rsidRPr="00437976">
              <w:rPr>
                <w:rFonts w:ascii="Times New Roman" w:hAnsi="Times New Roman"/>
                <w:vertAlign w:val="superscript"/>
              </w:rPr>
              <w:t>o</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c</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4</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4</w:t>
            </w:r>
          </w:p>
        </w:tc>
        <w:tc>
          <w:tcPr>
            <w:tcW w:w="99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2-20-8</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Endrin</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99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41-4</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Ethylbenze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00</w:t>
            </w:r>
            <w:r w:rsidRPr="00437976">
              <w:rPr>
                <w:rFonts w:ascii="Times New Roman" w:hAnsi="Times New Roman"/>
                <w:vertAlign w:val="superscript"/>
              </w:rPr>
              <w:t>d</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8</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9</w:t>
            </w:r>
          </w:p>
        </w:tc>
        <w:tc>
          <w:tcPr>
            <w:tcW w:w="99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6-44-0</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Fluoranthe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300</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000</w:t>
            </w:r>
          </w:p>
        </w:tc>
        <w:tc>
          <w:tcPr>
            <w:tcW w:w="99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6-73-7</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Fluoren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60</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800</w:t>
            </w:r>
          </w:p>
        </w:tc>
        <w:tc>
          <w:tcPr>
            <w:tcW w:w="99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6-44-8</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Heptachlor</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w:t>
            </w:r>
            <w:r w:rsidRPr="00437976">
              <w:rPr>
                <w:rFonts w:ascii="Times New Roman" w:hAnsi="Times New Roman"/>
                <w:vertAlign w:val="superscript"/>
              </w:rPr>
              <w:t>e</w:t>
            </w:r>
          </w:p>
        </w:tc>
        <w:tc>
          <w:tcPr>
            <w:tcW w:w="12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8</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3</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0</w:t>
            </w:r>
          </w:p>
        </w:tc>
        <w:tc>
          <w:tcPr>
            <w:tcW w:w="99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77"/>
        <w:gridCol w:w="7"/>
        <w:gridCol w:w="1257"/>
        <w:gridCol w:w="1265"/>
        <w:gridCol w:w="1254"/>
        <w:gridCol w:w="7"/>
        <w:gridCol w:w="1355"/>
        <w:gridCol w:w="1084"/>
        <w:gridCol w:w="1088"/>
        <w:gridCol w:w="990"/>
        <w:gridCol w:w="7"/>
      </w:tblGrid>
      <w:tr w:rsidR="006F23B8" w:rsidRPr="00437976">
        <w:trPr>
          <w:gridAfter w:val="1"/>
          <w:wAfter w:w="7" w:type="dxa"/>
          <w:cantSplit/>
        </w:trPr>
        <w:tc>
          <w:tcPr>
            <w:tcW w:w="4414" w:type="dxa"/>
            <w:gridSpan w:val="3"/>
            <w:tcBorders>
              <w:right w:val="double" w:sz="6" w:space="0" w:color="auto"/>
            </w:tcBorders>
          </w:tcPr>
          <w:p w:rsidR="006F23B8" w:rsidRPr="00437976" w:rsidRDefault="006F23B8">
            <w:pPr>
              <w:rPr>
                <w:rFonts w:ascii="Times New Roman" w:hAnsi="Times New Roman"/>
              </w:rPr>
            </w:pPr>
          </w:p>
        </w:tc>
        <w:tc>
          <w:tcPr>
            <w:tcW w:w="5138" w:type="dxa"/>
            <w:gridSpan w:val="5"/>
            <w:tcBorders>
              <w:top w:val="double" w:sz="6" w:space="0" w:color="auto"/>
              <w:left w:val="double" w:sz="6" w:space="0" w:color="auto"/>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67" w:type="dxa"/>
            <w:gridSpan w:val="2"/>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gridAfter w:val="1"/>
          <w:wAfter w:w="7" w:type="dxa"/>
          <w:cantSplit/>
        </w:trPr>
        <w:tc>
          <w:tcPr>
            <w:tcW w:w="4414" w:type="dxa"/>
            <w:gridSpan w:val="3"/>
            <w:tcBorders>
              <w:right w:val="double" w:sz="6" w:space="0" w:color="auto"/>
            </w:tcBorders>
          </w:tcPr>
          <w:p w:rsidR="006F23B8" w:rsidRPr="00437976" w:rsidRDefault="006F23B8">
            <w:pPr>
              <w:rPr>
                <w:rFonts w:ascii="Times New Roman" w:hAnsi="Times New Roman"/>
              </w:rPr>
            </w:pPr>
          </w:p>
        </w:tc>
        <w:tc>
          <w:tcPr>
            <w:tcW w:w="2522" w:type="dxa"/>
            <w:gridSpan w:val="2"/>
            <w:tcBorders>
              <w:top w:val="single" w:sz="4" w:space="0" w:color="auto"/>
              <w:left w:val="double" w:sz="6" w:space="0" w:color="auto"/>
              <w:bottom w:val="double" w:sz="6" w:space="0" w:color="auto"/>
              <w:right w:val="single" w:sz="4"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616" w:type="dxa"/>
            <w:gridSpan w:val="3"/>
            <w:tcBorders>
              <w:top w:val="single" w:sz="4" w:space="0" w:color="auto"/>
              <w:left w:val="single" w:sz="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67" w:type="dxa"/>
            <w:gridSpan w:val="2"/>
            <w:vMerge/>
            <w:tcBorders>
              <w:left w:val="double" w:sz="6" w:space="0" w:color="auto"/>
              <w:bottom w:val="nil"/>
              <w:right w:val="nil"/>
            </w:tcBorders>
          </w:tcPr>
          <w:p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blPrEx>
          <w:tblCellMar>
            <w:left w:w="93" w:type="dxa"/>
            <w:right w:w="93" w:type="dxa"/>
          </w:tblCellMar>
        </w:tblPrEx>
        <w:trPr>
          <w:trHeight w:val="600"/>
        </w:trPr>
        <w:tc>
          <w:tcPr>
            <w:tcW w:w="1530"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4" w:type="dxa"/>
            <w:gridSpan w:val="2"/>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57"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65"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25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362" w:type="dxa"/>
            <w:gridSpan w:val="2"/>
            <w:tcBorders>
              <w:top w:val="double" w:sz="6" w:space="0" w:color="auto"/>
              <w:left w:val="sing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084"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083"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II</w:t>
            </w:r>
          </w:p>
          <w:p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24-57-3</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Heptachlor epoxid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6</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2</w:t>
            </w:r>
            <w:r w:rsidRPr="00437976">
              <w:rPr>
                <w:rFonts w:ascii="Times New Roman" w:hAnsi="Times New Roman"/>
                <w:vertAlign w:val="superscript"/>
              </w:rPr>
              <w:t>e</w:t>
            </w:r>
          </w:p>
        </w:tc>
        <w:tc>
          <w:tcPr>
            <w:tcW w:w="126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7</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w:t>
            </w:r>
            <w:r w:rsidRPr="00437976">
              <w:rPr>
                <w:rFonts w:ascii="Times New Roman" w:hAnsi="Times New Roman"/>
                <w:vertAlign w:val="superscript"/>
              </w:rPr>
              <w:t>e</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7</w:t>
            </w:r>
          </w:p>
        </w:tc>
        <w:tc>
          <w:tcPr>
            <w:tcW w:w="10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3</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1.005</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8-74-1</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Hexachlorobenze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8</w:t>
            </w:r>
            <w:r w:rsidRPr="00437976">
              <w:rPr>
                <w:rFonts w:ascii="Times New Roman" w:hAnsi="Times New Roman"/>
                <w:vertAlign w:val="superscript"/>
              </w:rPr>
              <w:t>e</w:t>
            </w:r>
          </w:p>
        </w:tc>
        <w:tc>
          <w:tcPr>
            <w:tcW w:w="126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8</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6</w:t>
            </w:r>
            <w:r w:rsidRPr="00437976">
              <w:rPr>
                <w:rFonts w:ascii="Times New Roman" w:hAnsi="Times New Roman"/>
                <w:vertAlign w:val="superscript"/>
              </w:rPr>
              <w:t>e</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w:t>
            </w:r>
          </w:p>
        </w:tc>
        <w:tc>
          <w:tcPr>
            <w:tcW w:w="10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19-84-6</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i/>
              </w:rPr>
              <w:t>Alpha</w:t>
            </w:r>
            <w:r w:rsidRPr="00437976">
              <w:rPr>
                <w:rFonts w:ascii="Times New Roman" w:hAnsi="Times New Roman"/>
              </w:rPr>
              <w:t>-HCH (</w:t>
            </w:r>
            <w:r w:rsidRPr="00437976">
              <w:rPr>
                <w:rFonts w:ascii="Times New Roman" w:hAnsi="Times New Roman"/>
                <w:i/>
              </w:rPr>
              <w:t>alpha</w:t>
            </w:r>
            <w:r w:rsidRPr="00437976">
              <w:rPr>
                <w:rFonts w:ascii="Times New Roman" w:hAnsi="Times New Roman"/>
              </w:rPr>
              <w:t>-BHC)</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9</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w:t>
            </w:r>
            <w:r w:rsidRPr="00437976">
              <w:rPr>
                <w:rFonts w:ascii="Times New Roman" w:hAnsi="Times New Roman"/>
                <w:vertAlign w:val="superscript"/>
              </w:rPr>
              <w:t>e</w:t>
            </w:r>
          </w:p>
        </w:tc>
        <w:tc>
          <w:tcPr>
            <w:tcW w:w="126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w:t>
            </w:r>
            <w:r w:rsidRPr="00437976">
              <w:rPr>
                <w:rFonts w:ascii="Times New Roman" w:hAnsi="Times New Roman"/>
                <w:vertAlign w:val="superscript"/>
              </w:rPr>
              <w:t>e</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05</w:t>
            </w:r>
            <w:r w:rsidRPr="00437976">
              <w:rPr>
                <w:rFonts w:ascii="Times New Roman" w:hAnsi="Times New Roman"/>
                <w:vertAlign w:val="superscript"/>
              </w:rPr>
              <w:t>e,</w:t>
            </w:r>
          </w:p>
        </w:tc>
        <w:tc>
          <w:tcPr>
            <w:tcW w:w="10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3</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0074</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8-89-9</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i/>
              </w:rPr>
              <w:t>Gamma</w:t>
            </w:r>
            <w:r w:rsidRPr="00437976">
              <w:rPr>
                <w:rFonts w:ascii="Times New Roman" w:hAnsi="Times New Roman"/>
              </w:rPr>
              <w:t>-HCH (Lindane)</w:t>
            </w:r>
            <w:r w:rsidRPr="00437976">
              <w:rPr>
                <w:rFonts w:ascii="Times New Roman" w:hAnsi="Times New Roman"/>
                <w:vertAlign w:val="superscript"/>
              </w:rPr>
              <w:t>n</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96</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9</w:t>
            </w:r>
          </w:p>
        </w:tc>
        <w:tc>
          <w:tcPr>
            <w:tcW w:w="10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47</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7-47-4</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Hexachlorocyclopentadie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w:t>
            </w:r>
            <w:r w:rsidRPr="00437976">
              <w:rPr>
                <w:rFonts w:ascii="Times New Roman" w:hAnsi="Times New Roman"/>
                <w:vertAlign w:val="superscript"/>
              </w:rPr>
              <w:t>b</w:t>
            </w:r>
          </w:p>
        </w:tc>
        <w:tc>
          <w:tcPr>
            <w:tcW w:w="126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w:t>
            </w:r>
            <w:r w:rsidRPr="00437976">
              <w:rPr>
                <w:rFonts w:ascii="Times New Roman" w:hAnsi="Times New Roman"/>
                <w:vertAlign w:val="superscript"/>
              </w:rPr>
              <w:t>b</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00</w:t>
            </w:r>
          </w:p>
        </w:tc>
        <w:tc>
          <w:tcPr>
            <w:tcW w:w="10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200</w:t>
            </w:r>
            <w:r w:rsidRPr="00437976">
              <w:rPr>
                <w:rFonts w:ascii="Times New Roman" w:hAnsi="Times New Roman"/>
                <w:vertAlign w:val="superscript"/>
              </w:rPr>
              <w:t>d</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7-72-1</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Hexachloroetha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5</w:t>
            </w:r>
            <w:r w:rsidRPr="00437976">
              <w:rPr>
                <w:rFonts w:ascii="Times New Roman" w:hAnsi="Times New Roman"/>
                <w:vertAlign w:val="superscript"/>
              </w:rPr>
              <w:t>b</w:t>
            </w:r>
          </w:p>
        </w:tc>
        <w:tc>
          <w:tcPr>
            <w:tcW w:w="10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6</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93-39-5</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Indeno(1,2,3-</w:t>
            </w:r>
            <w:r w:rsidRPr="00437976">
              <w:rPr>
                <w:rFonts w:ascii="Times New Roman" w:hAnsi="Times New Roman"/>
                <w:i/>
              </w:rPr>
              <w:t>c,d</w:t>
            </w:r>
            <w:r w:rsidRPr="00437976">
              <w:rPr>
                <w:rFonts w:ascii="Times New Roman" w:hAnsi="Times New Roman"/>
              </w:rPr>
              <w:t>)pyre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70</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w:t>
            </w:r>
          </w:p>
        </w:tc>
        <w:tc>
          <w:tcPr>
            <w:tcW w:w="10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9</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8-59-1</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Isophoro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600</w:t>
            </w:r>
            <w:r w:rsidRPr="00437976">
              <w:rPr>
                <w:rFonts w:ascii="Times New Roman" w:hAnsi="Times New Roman"/>
                <w:vertAlign w:val="superscript"/>
              </w:rPr>
              <w:t>d</w:t>
            </w:r>
          </w:p>
        </w:tc>
        <w:tc>
          <w:tcPr>
            <w:tcW w:w="126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600</w:t>
            </w:r>
            <w:r w:rsidRPr="00437976">
              <w:rPr>
                <w:rFonts w:ascii="Times New Roman" w:hAnsi="Times New Roman"/>
                <w:vertAlign w:val="superscript"/>
              </w:rPr>
              <w:t>d</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w:t>
            </w:r>
            <w:r w:rsidRPr="00437976">
              <w:rPr>
                <w:rFonts w:ascii="Times New Roman" w:hAnsi="Times New Roman"/>
                <w:vertAlign w:val="superscript"/>
              </w:rPr>
              <w:t>b</w:t>
            </w:r>
          </w:p>
        </w:tc>
        <w:tc>
          <w:tcPr>
            <w:tcW w:w="10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2-43-5</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Methoxychlor</w:t>
            </w:r>
            <w:r w:rsidRPr="00437976">
              <w:rPr>
                <w:rFonts w:ascii="Times New Roman" w:hAnsi="Times New Roman"/>
                <w:vertAlign w:val="superscript"/>
              </w:rPr>
              <w:t>o</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0</w:t>
            </w:r>
          </w:p>
        </w:tc>
        <w:tc>
          <w:tcPr>
            <w:tcW w:w="10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80</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83-9</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Methyl bromide</w:t>
            </w:r>
          </w:p>
          <w:p w:rsidR="006F23B8" w:rsidRPr="00437976" w:rsidRDefault="006F23B8">
            <w:pPr>
              <w:rPr>
                <w:rFonts w:ascii="Times New Roman" w:hAnsi="Times New Roman"/>
              </w:rPr>
            </w:pPr>
            <w:r w:rsidRPr="00437976">
              <w:rPr>
                <w:rFonts w:ascii="Times New Roman" w:hAnsi="Times New Roman"/>
              </w:rPr>
              <w:t>(Bromometha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9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w:t>
            </w:r>
            <w:r w:rsidRPr="00437976">
              <w:rPr>
                <w:rFonts w:ascii="Times New Roman" w:hAnsi="Times New Roman"/>
                <w:vertAlign w:val="superscript"/>
              </w:rPr>
              <w:t>b</w:t>
            </w:r>
          </w:p>
        </w:tc>
        <w:tc>
          <w:tcPr>
            <w:tcW w:w="126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9</w:t>
            </w:r>
            <w:r w:rsidRPr="00437976">
              <w:rPr>
                <w:rFonts w:ascii="Times New Roman" w:hAnsi="Times New Roman"/>
                <w:vertAlign w:val="superscript"/>
              </w:rPr>
              <w:t>b</w:t>
            </w:r>
          </w:p>
        </w:tc>
        <w:tc>
          <w:tcPr>
            <w:tcW w:w="10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2</w:t>
            </w:r>
            <w:r w:rsidRPr="00437976">
              <w:rPr>
                <w:rFonts w:ascii="Times New Roman" w:hAnsi="Times New Roman"/>
                <w:vertAlign w:val="superscript"/>
              </w:rPr>
              <w:t>b</w:t>
            </w:r>
          </w:p>
        </w:tc>
        <w:tc>
          <w:tcPr>
            <w:tcW w:w="10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88"/>
        <w:gridCol w:w="1252"/>
        <w:gridCol w:w="1273"/>
        <w:gridCol w:w="1247"/>
        <w:gridCol w:w="1365"/>
        <w:gridCol w:w="6"/>
        <w:gridCol w:w="1074"/>
        <w:gridCol w:w="6"/>
        <w:gridCol w:w="1059"/>
        <w:gridCol w:w="990"/>
      </w:tblGrid>
      <w:tr w:rsidR="006F23B8" w:rsidRPr="00437976">
        <w:trPr>
          <w:cantSplit/>
        </w:trPr>
        <w:tc>
          <w:tcPr>
            <w:tcW w:w="4418" w:type="dxa"/>
            <w:gridSpan w:val="2"/>
            <w:tcBorders>
              <w:right w:val="double" w:sz="6" w:space="0" w:color="auto"/>
            </w:tcBorders>
          </w:tcPr>
          <w:p w:rsidR="006F23B8" w:rsidRPr="00437976" w:rsidRDefault="006F23B8">
            <w:pPr>
              <w:rPr>
                <w:rFonts w:ascii="Times New Roman" w:hAnsi="Times New Roman"/>
              </w:rPr>
            </w:pPr>
          </w:p>
        </w:tc>
        <w:tc>
          <w:tcPr>
            <w:tcW w:w="5137" w:type="dxa"/>
            <w:gridSpan w:val="4"/>
            <w:tcBorders>
              <w:top w:val="double" w:sz="6" w:space="0" w:color="auto"/>
              <w:left w:val="double" w:sz="6" w:space="0" w:color="auto"/>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45" w:type="dxa"/>
            <w:gridSpan w:val="4"/>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cantSplit/>
        </w:trPr>
        <w:tc>
          <w:tcPr>
            <w:tcW w:w="4418" w:type="dxa"/>
            <w:gridSpan w:val="2"/>
            <w:tcBorders>
              <w:right w:val="double" w:sz="6" w:space="0" w:color="auto"/>
            </w:tcBorders>
          </w:tcPr>
          <w:p w:rsidR="006F23B8" w:rsidRPr="00437976" w:rsidRDefault="006F23B8">
            <w:pPr>
              <w:rPr>
                <w:rFonts w:ascii="Times New Roman" w:hAnsi="Times New Roman"/>
              </w:rPr>
            </w:pPr>
          </w:p>
        </w:tc>
        <w:tc>
          <w:tcPr>
            <w:tcW w:w="2525" w:type="dxa"/>
            <w:gridSpan w:val="2"/>
            <w:tcBorders>
              <w:top w:val="single" w:sz="4" w:space="0" w:color="auto"/>
              <w:left w:val="double" w:sz="6" w:space="0" w:color="auto"/>
              <w:bottom w:val="double" w:sz="6" w:space="0" w:color="auto"/>
              <w:right w:val="single" w:sz="4"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612" w:type="dxa"/>
            <w:gridSpan w:val="2"/>
            <w:tcBorders>
              <w:top w:val="single" w:sz="4" w:space="0" w:color="auto"/>
              <w:left w:val="single" w:sz="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45" w:type="dxa"/>
            <w:gridSpan w:val="4"/>
            <w:vMerge/>
            <w:tcBorders>
              <w:left w:val="double" w:sz="6" w:space="0" w:color="auto"/>
              <w:bottom w:val="nil"/>
              <w:right w:val="nil"/>
            </w:tcBorders>
          </w:tcPr>
          <w:p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blPrEx>
          <w:tblCellMar>
            <w:left w:w="93" w:type="dxa"/>
            <w:right w:w="93" w:type="dxa"/>
          </w:tblCellMar>
        </w:tblPrEx>
        <w:trPr>
          <w:trHeight w:val="600"/>
        </w:trPr>
        <w:tc>
          <w:tcPr>
            <w:tcW w:w="1530"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8"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52"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73"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247"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365" w:type="dxa"/>
            <w:tcBorders>
              <w:top w:val="double" w:sz="6" w:space="0" w:color="auto"/>
              <w:left w:val="sing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gridSpan w:val="2"/>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065" w:type="dxa"/>
            <w:gridSpan w:val="2"/>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II</w:t>
            </w:r>
          </w:p>
          <w:p w:rsidR="006F23B8" w:rsidRPr="00437976" w:rsidRDefault="006F23B8">
            <w:pPr>
              <w:jc w:val="center"/>
              <w:rPr>
                <w:rFonts w:ascii="Times New Roman" w:hAnsi="Times New Roman"/>
              </w:rPr>
            </w:pPr>
            <w:r w:rsidRPr="00437976">
              <w:rPr>
                <w:rFonts w:ascii="Times New Roman" w:hAnsi="Times New Roman"/>
              </w:rPr>
              <w:t>(mg/kg)</w:t>
            </w:r>
          </w:p>
        </w:tc>
        <w:tc>
          <w:tcPr>
            <w:tcW w:w="99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34-04-4</w:t>
            </w:r>
          </w:p>
        </w:tc>
        <w:tc>
          <w:tcPr>
            <w:tcW w:w="28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Methyl tertiary-butyl ether</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000</w:t>
            </w:r>
            <w:r w:rsidRPr="00437976">
              <w:rPr>
                <w:rFonts w:ascii="Times New Roman" w:hAnsi="Times New Roman"/>
                <w:vertAlign w:val="superscript"/>
              </w:rPr>
              <w:t>b</w:t>
            </w:r>
          </w:p>
        </w:tc>
        <w:tc>
          <w:tcPr>
            <w:tcW w:w="127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800</w:t>
            </w:r>
            <w:r w:rsidRPr="00437976">
              <w:rPr>
                <w:rFonts w:ascii="Times New Roman" w:hAnsi="Times New Roman"/>
                <w:vertAlign w:val="superscript"/>
              </w:rPr>
              <w:t>d</w:t>
            </w:r>
          </w:p>
        </w:tc>
        <w:tc>
          <w:tcPr>
            <w:tcW w:w="124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40</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32</w:t>
            </w:r>
          </w:p>
        </w:tc>
        <w:tc>
          <w:tcPr>
            <w:tcW w:w="10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32</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5-09-2</w:t>
            </w:r>
          </w:p>
        </w:tc>
        <w:tc>
          <w:tcPr>
            <w:tcW w:w="28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Methylene chloride</w:t>
            </w:r>
          </w:p>
          <w:p w:rsidR="006F23B8" w:rsidRPr="00437976" w:rsidRDefault="006F23B8">
            <w:pPr>
              <w:rPr>
                <w:rFonts w:ascii="Times New Roman" w:hAnsi="Times New Roman"/>
              </w:rPr>
            </w:pPr>
            <w:r w:rsidRPr="00437976">
              <w:rPr>
                <w:rFonts w:ascii="Times New Roman" w:hAnsi="Times New Roman"/>
              </w:rPr>
              <w:t>(Dichloromethane)</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60</w:t>
            </w:r>
            <w:r w:rsidRPr="00437976">
              <w:rPr>
                <w:rFonts w:ascii="Times New Roman" w:hAnsi="Times New Roman"/>
                <w:vertAlign w:val="superscript"/>
              </w:rPr>
              <w:t>e</w:t>
            </w:r>
          </w:p>
        </w:tc>
        <w:tc>
          <w:tcPr>
            <w:tcW w:w="127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w:t>
            </w:r>
            <w:r w:rsidRPr="00437976">
              <w:rPr>
                <w:rFonts w:ascii="Times New Roman" w:hAnsi="Times New Roman"/>
                <w:vertAlign w:val="superscript"/>
              </w:rPr>
              <w:t>e</w:t>
            </w:r>
          </w:p>
        </w:tc>
        <w:tc>
          <w:tcPr>
            <w:tcW w:w="124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0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4</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2</w:t>
            </w:r>
            <w:r w:rsidRPr="00437976">
              <w:rPr>
                <w:rFonts w:ascii="Times New Roman" w:hAnsi="Times New Roman"/>
                <w:vertAlign w:val="superscript"/>
              </w:rPr>
              <w:t>e</w:t>
            </w:r>
          </w:p>
        </w:tc>
        <w:tc>
          <w:tcPr>
            <w:tcW w:w="10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2</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5-48-7</w:t>
            </w:r>
          </w:p>
        </w:tc>
        <w:tc>
          <w:tcPr>
            <w:tcW w:w="28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Methylphenol</w:t>
            </w:r>
          </w:p>
          <w:p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o</w:t>
            </w:r>
            <w:r w:rsidRPr="00437976">
              <w:rPr>
                <w:rFonts w:ascii="Times New Roman" w:hAnsi="Times New Roman"/>
              </w:rPr>
              <w:t xml:space="preserve"> – Cresol)</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00</w:t>
            </w:r>
            <w:r w:rsidRPr="00437976">
              <w:rPr>
                <w:rFonts w:ascii="Times New Roman" w:hAnsi="Times New Roman"/>
                <w:vertAlign w:val="superscript"/>
              </w:rPr>
              <w:t>b</w:t>
            </w:r>
          </w:p>
        </w:tc>
        <w:tc>
          <w:tcPr>
            <w:tcW w:w="127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w:t>
            </w:r>
            <w:r w:rsidRPr="00437976">
              <w:rPr>
                <w:rFonts w:ascii="Times New Roman" w:hAnsi="Times New Roman"/>
                <w:vertAlign w:val="superscript"/>
              </w:rPr>
              <w:t>b</w:t>
            </w:r>
          </w:p>
        </w:tc>
        <w:tc>
          <w:tcPr>
            <w:tcW w:w="10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6-30-6</w:t>
            </w:r>
          </w:p>
        </w:tc>
        <w:tc>
          <w:tcPr>
            <w:tcW w:w="28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i/>
              </w:rPr>
              <w:t>N</w:t>
            </w:r>
            <w:r w:rsidRPr="00437976">
              <w:rPr>
                <w:rFonts w:ascii="Times New Roman" w:hAnsi="Times New Roman"/>
              </w:rPr>
              <w:t>-Nitrosodiphenylamine</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200</w:t>
            </w:r>
            <w:r w:rsidRPr="00437976">
              <w:rPr>
                <w:rFonts w:ascii="Times New Roman" w:hAnsi="Times New Roman"/>
                <w:vertAlign w:val="superscript"/>
              </w:rPr>
              <w:t>e</w:t>
            </w:r>
          </w:p>
        </w:tc>
        <w:tc>
          <w:tcPr>
            <w:tcW w:w="127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5,000</w:t>
            </w:r>
            <w:r w:rsidRPr="00437976">
              <w:rPr>
                <w:rFonts w:ascii="Times New Roman" w:hAnsi="Times New Roman"/>
                <w:vertAlign w:val="superscript"/>
              </w:rPr>
              <w:t>e</w:t>
            </w:r>
          </w:p>
        </w:tc>
        <w:tc>
          <w:tcPr>
            <w:tcW w:w="137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w:t>
            </w:r>
            <w:r w:rsidRPr="00437976">
              <w:rPr>
                <w:rFonts w:ascii="Times New Roman" w:hAnsi="Times New Roman"/>
                <w:vertAlign w:val="superscript"/>
              </w:rPr>
              <w:t>e</w:t>
            </w:r>
          </w:p>
        </w:tc>
        <w:tc>
          <w:tcPr>
            <w:tcW w:w="10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6</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21-64-7</w:t>
            </w:r>
          </w:p>
        </w:tc>
        <w:tc>
          <w:tcPr>
            <w:tcW w:w="28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i/>
              </w:rPr>
              <w:t>N</w:t>
            </w:r>
            <w:r w:rsidRPr="00437976">
              <w:rPr>
                <w:rFonts w:ascii="Times New Roman" w:hAnsi="Times New Roman"/>
              </w:rPr>
              <w:t>-Nitrosodi-</w:t>
            </w:r>
            <w:r w:rsidRPr="00437976">
              <w:rPr>
                <w:rFonts w:ascii="Times New Roman" w:hAnsi="Times New Roman"/>
                <w:i/>
              </w:rPr>
              <w:t>n</w:t>
            </w:r>
            <w:r w:rsidRPr="00437976">
              <w:rPr>
                <w:rFonts w:ascii="Times New Roman" w:hAnsi="Times New Roman"/>
              </w:rPr>
              <w:t>-propylamine</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0.8</w:t>
            </w:r>
            <w:r w:rsidRPr="00437976">
              <w:rPr>
                <w:rFonts w:ascii="Times New Roman" w:hAnsi="Times New Roman"/>
                <w:vertAlign w:val="superscript"/>
              </w:rPr>
              <w:t>e</w:t>
            </w:r>
          </w:p>
        </w:tc>
        <w:tc>
          <w:tcPr>
            <w:tcW w:w="127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8</w:t>
            </w:r>
            <w:r w:rsidRPr="00437976">
              <w:rPr>
                <w:rFonts w:ascii="Times New Roman" w:hAnsi="Times New Roman"/>
                <w:vertAlign w:val="superscript"/>
              </w:rPr>
              <w:t>e</w:t>
            </w:r>
          </w:p>
        </w:tc>
        <w:tc>
          <w:tcPr>
            <w:tcW w:w="137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005</w:t>
            </w:r>
            <w:r w:rsidRPr="00437976">
              <w:rPr>
                <w:rFonts w:ascii="Times New Roman" w:hAnsi="Times New Roman"/>
                <w:vertAlign w:val="superscript"/>
              </w:rPr>
              <w:t>e</w:t>
            </w:r>
          </w:p>
        </w:tc>
        <w:tc>
          <w:tcPr>
            <w:tcW w:w="10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005</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0018</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1-20-3</w:t>
            </w:r>
          </w:p>
        </w:tc>
        <w:tc>
          <w:tcPr>
            <w:tcW w:w="28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Naphthalene</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b</w:t>
            </w:r>
          </w:p>
        </w:tc>
        <w:tc>
          <w:tcPr>
            <w:tcW w:w="127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strike/>
              </w:rPr>
            </w:pPr>
            <w:r w:rsidRPr="00437976">
              <w:rPr>
                <w:rFonts w:ascii="Times New Roman" w:hAnsi="Times New Roman"/>
              </w:rPr>
              <w:t>270</w:t>
            </w:r>
            <w:r w:rsidRPr="00437976">
              <w:rPr>
                <w:rFonts w:ascii="Times New Roman" w:hAnsi="Times New Roman"/>
                <w:vertAlign w:val="superscript"/>
              </w:rPr>
              <w:t>b</w:t>
            </w:r>
          </w:p>
        </w:tc>
        <w:tc>
          <w:tcPr>
            <w:tcW w:w="124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b/>
                <w:strike/>
              </w:rPr>
            </w:pPr>
            <w:r w:rsidRPr="00437976">
              <w:rPr>
                <w:rFonts w:ascii="Times New Roman" w:hAnsi="Times New Roman"/>
              </w:rPr>
              <w:t>1.8</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w:t>
            </w:r>
            <w:r w:rsidRPr="00437976">
              <w:rPr>
                <w:rFonts w:ascii="Times New Roman" w:hAnsi="Times New Roman"/>
                <w:vertAlign w:val="superscript"/>
              </w:rPr>
              <w:t>b</w:t>
            </w:r>
          </w:p>
        </w:tc>
        <w:tc>
          <w:tcPr>
            <w:tcW w:w="10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8</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8-95-3</w:t>
            </w:r>
          </w:p>
        </w:tc>
        <w:tc>
          <w:tcPr>
            <w:tcW w:w="28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Nitrobenzene</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w:t>
            </w:r>
            <w:r w:rsidRPr="00437976">
              <w:rPr>
                <w:rFonts w:ascii="Times New Roman" w:hAnsi="Times New Roman"/>
                <w:vertAlign w:val="superscript"/>
              </w:rPr>
              <w:t>b</w:t>
            </w:r>
          </w:p>
        </w:tc>
        <w:tc>
          <w:tcPr>
            <w:tcW w:w="127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0</w:t>
            </w:r>
            <w:r w:rsidRPr="00437976">
              <w:rPr>
                <w:rFonts w:ascii="Times New Roman" w:hAnsi="Times New Roman"/>
                <w:vertAlign w:val="superscript"/>
              </w:rPr>
              <w:t>b</w:t>
            </w:r>
          </w:p>
        </w:tc>
        <w:tc>
          <w:tcPr>
            <w:tcW w:w="124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4</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10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26</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8-95-2</w:t>
            </w:r>
          </w:p>
        </w:tc>
        <w:tc>
          <w:tcPr>
            <w:tcW w:w="28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Phenol</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000</w:t>
            </w:r>
            <w:r w:rsidRPr="00437976">
              <w:rPr>
                <w:rFonts w:ascii="Times New Roman" w:hAnsi="Times New Roman"/>
                <w:vertAlign w:val="superscript"/>
              </w:rPr>
              <w:t>b</w:t>
            </w:r>
            <w:r w:rsidRPr="00437976">
              <w:rPr>
                <w:rFonts w:ascii="Times New Roman" w:hAnsi="Times New Roman"/>
              </w:rPr>
              <w:t xml:space="preserve"> </w:t>
            </w:r>
          </w:p>
        </w:tc>
        <w:tc>
          <w:tcPr>
            <w:tcW w:w="127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00</w:t>
            </w:r>
            <w:r w:rsidRPr="00437976">
              <w:rPr>
                <w:rFonts w:ascii="Times New Roman" w:hAnsi="Times New Roman"/>
                <w:vertAlign w:val="superscript"/>
              </w:rPr>
              <w:t>b</w:t>
            </w:r>
            <w:r w:rsidRPr="00437976">
              <w:rPr>
                <w:rFonts w:ascii="Times New Roman" w:hAnsi="Times New Roman"/>
              </w:rPr>
              <w:t xml:space="preserve"> </w:t>
            </w:r>
          </w:p>
        </w:tc>
        <w:tc>
          <w:tcPr>
            <w:tcW w:w="137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b</w:t>
            </w:r>
          </w:p>
        </w:tc>
        <w:tc>
          <w:tcPr>
            <w:tcW w:w="10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918-02-1</w:t>
            </w:r>
          </w:p>
        </w:tc>
        <w:tc>
          <w:tcPr>
            <w:tcW w:w="28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Picloram</w:t>
            </w:r>
            <w:r w:rsidRPr="00437976">
              <w:rPr>
                <w:rFonts w:ascii="Times New Roman" w:hAnsi="Times New Roman"/>
                <w:vertAlign w:val="superscript"/>
              </w:rPr>
              <w:t>o</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40,000</w:t>
            </w:r>
            <w:r w:rsidRPr="00437976">
              <w:rPr>
                <w:rFonts w:ascii="Times New Roman" w:hAnsi="Times New Roman"/>
                <w:vertAlign w:val="superscript"/>
              </w:rPr>
              <w:t>b</w:t>
            </w:r>
          </w:p>
        </w:tc>
        <w:tc>
          <w:tcPr>
            <w:tcW w:w="127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4,0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w:t>
            </w:r>
          </w:p>
        </w:tc>
        <w:tc>
          <w:tcPr>
            <w:tcW w:w="10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blPrEx>
          <w:tblCellMar>
            <w:left w:w="93" w:type="dxa"/>
            <w:right w:w="93" w:type="dxa"/>
          </w:tblCellMar>
        </w:tblPrEx>
        <w:trPr>
          <w:trHeight w:val="41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36-36-3</w:t>
            </w:r>
          </w:p>
        </w:tc>
        <w:tc>
          <w:tcPr>
            <w:tcW w:w="28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Polychlorinated biphenyls (PCBs)</w:t>
            </w:r>
            <w:r w:rsidRPr="00437976">
              <w:rPr>
                <w:rFonts w:ascii="Times New Roman" w:hAnsi="Times New Roman"/>
                <w:vertAlign w:val="superscript"/>
              </w:rPr>
              <w:t>n</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w:t>
            </w:r>
            <w:r w:rsidRPr="00437976">
              <w:rPr>
                <w:rFonts w:ascii="Times New Roman" w:hAnsi="Times New Roman"/>
                <w:vertAlign w:val="superscript"/>
              </w:rPr>
              <w:t>h</w:t>
            </w:r>
          </w:p>
        </w:tc>
        <w:tc>
          <w:tcPr>
            <w:tcW w:w="127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h</w:t>
            </w:r>
          </w:p>
        </w:tc>
        <w:tc>
          <w:tcPr>
            <w:tcW w:w="124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w:t>
            </w:r>
            <w:r w:rsidRPr="00437976">
              <w:rPr>
                <w:rFonts w:ascii="Times New Roman" w:hAnsi="Times New Roman"/>
                <w:vertAlign w:val="superscript"/>
              </w:rPr>
              <w:t>h</w:t>
            </w:r>
          </w:p>
        </w:tc>
        <w:tc>
          <w:tcPr>
            <w:tcW w:w="137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h</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h</w:t>
            </w:r>
          </w:p>
        </w:tc>
        <w:tc>
          <w:tcPr>
            <w:tcW w:w="10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h</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9-00-0</w:t>
            </w:r>
          </w:p>
        </w:tc>
        <w:tc>
          <w:tcPr>
            <w:tcW w:w="288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Pyrene</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00</w:t>
            </w:r>
            <w:r w:rsidRPr="00437976">
              <w:rPr>
                <w:rFonts w:ascii="Times New Roman" w:hAnsi="Times New Roman"/>
                <w:vertAlign w:val="superscript"/>
              </w:rPr>
              <w:t>b</w:t>
            </w:r>
          </w:p>
        </w:tc>
        <w:tc>
          <w:tcPr>
            <w:tcW w:w="127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200</w:t>
            </w:r>
            <w:r w:rsidRPr="00437976">
              <w:rPr>
                <w:rFonts w:ascii="Times New Roman" w:hAnsi="Times New Roman"/>
                <w:vertAlign w:val="superscript"/>
              </w:rPr>
              <w:t>b</w:t>
            </w:r>
          </w:p>
        </w:tc>
        <w:tc>
          <w:tcPr>
            <w:tcW w:w="10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000</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77"/>
        <w:gridCol w:w="7"/>
        <w:gridCol w:w="1257"/>
        <w:gridCol w:w="1265"/>
        <w:gridCol w:w="1260"/>
        <w:gridCol w:w="1357"/>
        <w:gridCol w:w="1080"/>
        <w:gridCol w:w="1067"/>
        <w:gridCol w:w="7"/>
        <w:gridCol w:w="990"/>
      </w:tblGrid>
      <w:tr w:rsidR="006F23B8" w:rsidRPr="00437976">
        <w:trPr>
          <w:cantSplit/>
        </w:trPr>
        <w:tc>
          <w:tcPr>
            <w:tcW w:w="4414" w:type="dxa"/>
            <w:gridSpan w:val="3"/>
            <w:tcBorders>
              <w:right w:val="double" w:sz="6" w:space="0" w:color="auto"/>
            </w:tcBorders>
          </w:tcPr>
          <w:p w:rsidR="006F23B8" w:rsidRPr="00437976" w:rsidRDefault="006F23B8">
            <w:pPr>
              <w:rPr>
                <w:rFonts w:ascii="Times New Roman" w:hAnsi="Times New Roman"/>
              </w:rPr>
            </w:pPr>
          </w:p>
        </w:tc>
        <w:tc>
          <w:tcPr>
            <w:tcW w:w="5139" w:type="dxa"/>
            <w:gridSpan w:val="4"/>
            <w:tcBorders>
              <w:top w:val="double" w:sz="6" w:space="0" w:color="auto"/>
              <w:left w:val="double" w:sz="6" w:space="0" w:color="auto"/>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54" w:type="dxa"/>
            <w:gridSpan w:val="3"/>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cantSplit/>
        </w:trPr>
        <w:tc>
          <w:tcPr>
            <w:tcW w:w="4414" w:type="dxa"/>
            <w:gridSpan w:val="3"/>
            <w:tcBorders>
              <w:right w:val="double" w:sz="6" w:space="0" w:color="auto"/>
            </w:tcBorders>
          </w:tcPr>
          <w:p w:rsidR="006F23B8" w:rsidRPr="00437976" w:rsidRDefault="006F23B8">
            <w:pPr>
              <w:rPr>
                <w:rFonts w:ascii="Times New Roman" w:hAnsi="Times New Roman"/>
              </w:rPr>
            </w:pPr>
          </w:p>
        </w:tc>
        <w:tc>
          <w:tcPr>
            <w:tcW w:w="2522" w:type="dxa"/>
            <w:gridSpan w:val="2"/>
            <w:tcBorders>
              <w:top w:val="single" w:sz="4" w:space="0" w:color="auto"/>
              <w:left w:val="double" w:sz="6" w:space="0" w:color="auto"/>
              <w:bottom w:val="double" w:sz="6" w:space="0" w:color="auto"/>
              <w:right w:val="single" w:sz="4"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617" w:type="dxa"/>
            <w:gridSpan w:val="2"/>
            <w:tcBorders>
              <w:top w:val="single" w:sz="4" w:space="0" w:color="auto"/>
              <w:left w:val="single" w:sz="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54" w:type="dxa"/>
            <w:gridSpan w:val="3"/>
            <w:vMerge/>
            <w:tcBorders>
              <w:left w:val="double" w:sz="6" w:space="0" w:color="auto"/>
              <w:bottom w:val="nil"/>
              <w:right w:val="nil"/>
            </w:tcBorders>
          </w:tcPr>
          <w:p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blPrEx>
          <w:tblCellMar>
            <w:left w:w="93" w:type="dxa"/>
            <w:right w:w="93" w:type="dxa"/>
          </w:tblCellMar>
        </w:tblPrEx>
        <w:trPr>
          <w:trHeight w:val="600"/>
        </w:trPr>
        <w:tc>
          <w:tcPr>
            <w:tcW w:w="1530"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4" w:type="dxa"/>
            <w:gridSpan w:val="2"/>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57"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65"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260"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357" w:type="dxa"/>
            <w:tcBorders>
              <w:top w:val="double" w:sz="6" w:space="0" w:color="auto"/>
              <w:left w:val="sing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074" w:type="dxa"/>
            <w:gridSpan w:val="2"/>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II</w:t>
            </w:r>
          </w:p>
          <w:p w:rsidR="006F23B8" w:rsidRPr="00437976" w:rsidRDefault="006F23B8">
            <w:pPr>
              <w:jc w:val="center"/>
              <w:rPr>
                <w:rFonts w:ascii="Times New Roman" w:hAnsi="Times New Roman"/>
              </w:rPr>
            </w:pPr>
            <w:r w:rsidRPr="00437976">
              <w:rPr>
                <w:rFonts w:ascii="Times New Roman" w:hAnsi="Times New Roman"/>
              </w:rPr>
              <w:t>(mg/kg)</w:t>
            </w:r>
          </w:p>
        </w:tc>
        <w:tc>
          <w:tcPr>
            <w:tcW w:w="99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2-34-9</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Simazine</w:t>
            </w:r>
            <w:r w:rsidRPr="00437976">
              <w:rPr>
                <w:rFonts w:ascii="Times New Roman" w:hAnsi="Times New Roman"/>
                <w:vertAlign w:val="superscript"/>
              </w:rPr>
              <w:t>o</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4</w:t>
            </w:r>
          </w:p>
        </w:tc>
        <w:tc>
          <w:tcPr>
            <w:tcW w:w="106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37</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42-5</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Styre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0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30</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w:t>
            </w:r>
          </w:p>
        </w:tc>
        <w:tc>
          <w:tcPr>
            <w:tcW w:w="106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8</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7-18-4</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Tetrachloroethylene</w:t>
            </w:r>
          </w:p>
          <w:p w:rsidR="006F23B8" w:rsidRPr="00437976" w:rsidRDefault="006F23B8">
            <w:pPr>
              <w:rPr>
                <w:rFonts w:ascii="Times New Roman" w:hAnsi="Times New Roman"/>
              </w:rPr>
            </w:pPr>
            <w:r w:rsidRPr="00437976">
              <w:rPr>
                <w:rFonts w:ascii="Times New Roman" w:hAnsi="Times New Roman"/>
              </w:rPr>
              <w:t>(Perchloroethyle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0</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00</w:t>
            </w:r>
            <w:r w:rsidRPr="00437976">
              <w:rPr>
                <w:rFonts w:ascii="Times New Roman" w:hAnsi="Times New Roman"/>
                <w:vertAlign w:val="superscript"/>
              </w:rPr>
              <w:t>e</w:t>
            </w:r>
          </w:p>
        </w:tc>
        <w:tc>
          <w:tcPr>
            <w:tcW w:w="13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8</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6</w:t>
            </w:r>
          </w:p>
        </w:tc>
        <w:tc>
          <w:tcPr>
            <w:tcW w:w="106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3</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8-88-3</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Tolue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5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2</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w:t>
            </w:r>
          </w:p>
        </w:tc>
        <w:tc>
          <w:tcPr>
            <w:tcW w:w="106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9</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001-35-2</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Toxaphene</w:t>
            </w:r>
            <w:r w:rsidRPr="00437976">
              <w:rPr>
                <w:rFonts w:ascii="Times New Roman" w:hAnsi="Times New Roman"/>
                <w:vertAlign w:val="superscript"/>
              </w:rPr>
              <w:t>n</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2</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70</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0</w:t>
            </w:r>
            <w:r w:rsidRPr="00437976">
              <w:rPr>
                <w:rFonts w:ascii="Times New Roman" w:hAnsi="Times New Roman"/>
                <w:vertAlign w:val="superscript"/>
              </w:rPr>
              <w:t>e</w:t>
            </w:r>
          </w:p>
        </w:tc>
        <w:tc>
          <w:tcPr>
            <w:tcW w:w="13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0</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1</w:t>
            </w:r>
          </w:p>
        </w:tc>
        <w:tc>
          <w:tcPr>
            <w:tcW w:w="106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0</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0-82-1</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4-Trichlorobenze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20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20</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106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3</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1-55-6</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1,1-Trichloroetha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20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w:t>
            </w:r>
          </w:p>
        </w:tc>
        <w:tc>
          <w:tcPr>
            <w:tcW w:w="106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6</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9-00-5</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2-Trichloroetha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80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8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2</w:t>
            </w:r>
          </w:p>
        </w:tc>
        <w:tc>
          <w:tcPr>
            <w:tcW w:w="106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3</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9-01-6</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Trichloroethyle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20</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9</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6</w:t>
            </w:r>
          </w:p>
        </w:tc>
        <w:tc>
          <w:tcPr>
            <w:tcW w:w="106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3</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8-05-4</w:t>
            </w:r>
          </w:p>
        </w:tc>
        <w:tc>
          <w:tcPr>
            <w:tcW w:w="287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Vinyl acetat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70</w:t>
            </w:r>
            <w:r w:rsidRPr="00437976">
              <w:rPr>
                <w:rFonts w:ascii="Times New Roman" w:hAnsi="Times New Roman"/>
                <w:vertAlign w:val="superscript"/>
              </w:rPr>
              <w:t>b</w:t>
            </w:r>
          </w:p>
        </w:tc>
        <w:tc>
          <w:tcPr>
            <w:tcW w:w="106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70</w:t>
            </w:r>
          </w:p>
        </w:tc>
        <w:tc>
          <w:tcPr>
            <w:tcW w:w="997"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85"/>
        <w:gridCol w:w="1256"/>
        <w:gridCol w:w="8"/>
        <w:gridCol w:w="1260"/>
        <w:gridCol w:w="1252"/>
        <w:gridCol w:w="1360"/>
        <w:gridCol w:w="1080"/>
        <w:gridCol w:w="1074"/>
        <w:gridCol w:w="985"/>
        <w:gridCol w:w="12"/>
        <w:gridCol w:w="18"/>
      </w:tblGrid>
      <w:tr w:rsidR="006F23B8" w:rsidRPr="00437976">
        <w:trPr>
          <w:gridAfter w:val="2"/>
          <w:wAfter w:w="30" w:type="dxa"/>
          <w:cantSplit/>
        </w:trPr>
        <w:tc>
          <w:tcPr>
            <w:tcW w:w="4415" w:type="dxa"/>
            <w:gridSpan w:val="2"/>
            <w:tcBorders>
              <w:right w:val="double" w:sz="6" w:space="0" w:color="auto"/>
            </w:tcBorders>
          </w:tcPr>
          <w:p w:rsidR="006F23B8" w:rsidRPr="00437976" w:rsidRDefault="006F23B8">
            <w:pPr>
              <w:rPr>
                <w:rFonts w:ascii="Times New Roman" w:hAnsi="Times New Roman"/>
              </w:rPr>
            </w:pPr>
          </w:p>
        </w:tc>
        <w:tc>
          <w:tcPr>
            <w:tcW w:w="5136" w:type="dxa"/>
            <w:gridSpan w:val="5"/>
            <w:tcBorders>
              <w:top w:val="double" w:sz="6" w:space="0" w:color="auto"/>
              <w:left w:val="double" w:sz="6" w:space="0" w:color="auto"/>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54" w:type="dxa"/>
            <w:gridSpan w:val="2"/>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jc w:val="center"/>
              <w:rPr>
                <w:rFonts w:ascii="Times New Roman" w:hAnsi="Times New Roman"/>
              </w:rPr>
            </w:pPr>
            <w:r w:rsidRPr="00437976">
              <w:rPr>
                <w:rFonts w:ascii="Times New Roman" w:hAnsi="Times New Roman"/>
              </w:rPr>
              <w:t>Values</w:t>
            </w:r>
          </w:p>
        </w:tc>
        <w:tc>
          <w:tcPr>
            <w:tcW w:w="985"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gridAfter w:val="2"/>
          <w:wAfter w:w="30" w:type="dxa"/>
          <w:cantSplit/>
        </w:trPr>
        <w:tc>
          <w:tcPr>
            <w:tcW w:w="4415" w:type="dxa"/>
            <w:gridSpan w:val="2"/>
            <w:tcBorders>
              <w:right w:val="double" w:sz="6" w:space="0" w:color="auto"/>
            </w:tcBorders>
          </w:tcPr>
          <w:p w:rsidR="006F23B8" w:rsidRPr="00437976" w:rsidRDefault="006F23B8">
            <w:pPr>
              <w:rPr>
                <w:rFonts w:ascii="Times New Roman" w:hAnsi="Times New Roman"/>
              </w:rPr>
            </w:pPr>
          </w:p>
        </w:tc>
        <w:tc>
          <w:tcPr>
            <w:tcW w:w="2524" w:type="dxa"/>
            <w:gridSpan w:val="3"/>
            <w:tcBorders>
              <w:top w:val="single" w:sz="4" w:space="0" w:color="auto"/>
              <w:left w:val="double" w:sz="6" w:space="0" w:color="auto"/>
              <w:bottom w:val="double" w:sz="6" w:space="0" w:color="auto"/>
              <w:right w:val="single" w:sz="4"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612" w:type="dxa"/>
            <w:gridSpan w:val="2"/>
            <w:tcBorders>
              <w:top w:val="single" w:sz="4" w:space="0" w:color="auto"/>
              <w:left w:val="single" w:sz="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54" w:type="dxa"/>
            <w:gridSpan w:val="2"/>
            <w:vMerge/>
            <w:tcBorders>
              <w:left w:val="double" w:sz="6" w:space="0" w:color="auto"/>
              <w:bottom w:val="nil"/>
              <w:right w:val="nil"/>
            </w:tcBorders>
          </w:tcPr>
          <w:p w:rsidR="006F23B8" w:rsidRPr="00437976" w:rsidRDefault="006F23B8">
            <w:pPr>
              <w:jc w:val="center"/>
              <w:rPr>
                <w:rFonts w:ascii="Times New Roman" w:hAnsi="Times New Roman"/>
              </w:rPr>
            </w:pPr>
          </w:p>
        </w:tc>
        <w:tc>
          <w:tcPr>
            <w:tcW w:w="985" w:type="dxa"/>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blPrEx>
          <w:tblCellMar>
            <w:left w:w="93" w:type="dxa"/>
            <w:right w:w="93" w:type="dxa"/>
          </w:tblCellMar>
        </w:tblPrEx>
        <w:trPr>
          <w:gridAfter w:val="1"/>
          <w:wAfter w:w="18" w:type="dxa"/>
          <w:trHeight w:val="600"/>
        </w:trPr>
        <w:tc>
          <w:tcPr>
            <w:tcW w:w="1530"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5"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56"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68" w:type="dxa"/>
            <w:gridSpan w:val="2"/>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252"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360" w:type="dxa"/>
            <w:tcBorders>
              <w:top w:val="double" w:sz="6" w:space="0" w:color="auto"/>
              <w:left w:val="sing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07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II</w:t>
            </w:r>
          </w:p>
          <w:p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5-01-4</w:t>
            </w:r>
          </w:p>
        </w:tc>
        <w:tc>
          <w:tcPr>
            <w:tcW w:w="28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Vinyl chlorid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7.9</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1</w:t>
            </w:r>
            <w:r w:rsidRPr="00437976">
              <w:rPr>
                <w:rFonts w:ascii="Times New Roman" w:hAnsi="Times New Roman"/>
                <w:vertAlign w:val="superscript"/>
              </w:rPr>
              <w:t>e</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70</w:t>
            </w:r>
            <w:r w:rsidRPr="00437976">
              <w:rPr>
                <w:rFonts w:ascii="Times New Roman" w:hAnsi="Times New Roman"/>
                <w:vertAlign w:val="superscript"/>
              </w:rPr>
              <w:t>e</w:t>
            </w:r>
          </w:p>
        </w:tc>
        <w:tc>
          <w:tcPr>
            <w:tcW w:w="13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1</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1</w:t>
            </w:r>
          </w:p>
        </w:tc>
        <w:tc>
          <w:tcPr>
            <w:tcW w:w="107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7</w:t>
            </w:r>
          </w:p>
        </w:tc>
        <w:tc>
          <w:tcPr>
            <w:tcW w:w="1015"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8-38-3</w:t>
            </w:r>
          </w:p>
        </w:tc>
        <w:tc>
          <w:tcPr>
            <w:tcW w:w="28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m-Xyle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r w:rsidRPr="00437976">
              <w:rPr>
                <w:rFonts w:ascii="Times New Roman" w:hAnsi="Times New Roman"/>
              </w:rPr>
              <w:t xml:space="preserve"> </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20</w:t>
            </w:r>
            <w:r w:rsidRPr="00437976">
              <w:rPr>
                <w:rFonts w:ascii="Times New Roman" w:hAnsi="Times New Roman"/>
                <w:vertAlign w:val="superscript"/>
              </w:rPr>
              <w:t>d</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r w:rsidRPr="00437976">
              <w:rPr>
                <w:rFonts w:ascii="Times New Roman" w:hAnsi="Times New Roman"/>
              </w:rPr>
              <w:t xml:space="preserve"> </w:t>
            </w:r>
          </w:p>
        </w:tc>
        <w:tc>
          <w:tcPr>
            <w:tcW w:w="13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4</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0</w:t>
            </w:r>
          </w:p>
        </w:tc>
        <w:tc>
          <w:tcPr>
            <w:tcW w:w="107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0</w:t>
            </w:r>
          </w:p>
        </w:tc>
        <w:tc>
          <w:tcPr>
            <w:tcW w:w="1015"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5-47-6</w:t>
            </w:r>
          </w:p>
        </w:tc>
        <w:tc>
          <w:tcPr>
            <w:tcW w:w="28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o-Xyle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r w:rsidRPr="00437976">
              <w:rPr>
                <w:rFonts w:ascii="Times New Roman" w:hAnsi="Times New Roman"/>
              </w:rPr>
              <w:t xml:space="preserve"> </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w:t>
            </w:r>
            <w:r w:rsidRPr="00437976">
              <w:rPr>
                <w:rFonts w:ascii="Times New Roman" w:hAnsi="Times New Roman"/>
                <w:vertAlign w:val="superscript"/>
              </w:rPr>
              <w:t>d</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r w:rsidRPr="00437976">
              <w:rPr>
                <w:rFonts w:ascii="Times New Roman" w:hAnsi="Times New Roman"/>
              </w:rPr>
              <w:t xml:space="preserve"> </w:t>
            </w:r>
          </w:p>
        </w:tc>
        <w:tc>
          <w:tcPr>
            <w:tcW w:w="13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5</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90</w:t>
            </w:r>
          </w:p>
        </w:tc>
        <w:tc>
          <w:tcPr>
            <w:tcW w:w="107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90</w:t>
            </w:r>
          </w:p>
        </w:tc>
        <w:tc>
          <w:tcPr>
            <w:tcW w:w="1015"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6-42-3</w:t>
            </w:r>
          </w:p>
        </w:tc>
        <w:tc>
          <w:tcPr>
            <w:tcW w:w="28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p-Xylene</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r w:rsidRPr="00437976">
              <w:rPr>
                <w:rFonts w:ascii="Times New Roman" w:hAnsi="Times New Roman"/>
              </w:rPr>
              <w:t xml:space="preserve"> </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60</w:t>
            </w:r>
            <w:r w:rsidRPr="00437976">
              <w:rPr>
                <w:rFonts w:ascii="Times New Roman" w:hAnsi="Times New Roman"/>
                <w:vertAlign w:val="superscript"/>
              </w:rPr>
              <w:t>d</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r w:rsidRPr="00437976">
              <w:rPr>
                <w:rFonts w:ascii="Times New Roman" w:hAnsi="Times New Roman"/>
              </w:rPr>
              <w:t xml:space="preserve"> </w:t>
            </w:r>
          </w:p>
        </w:tc>
        <w:tc>
          <w:tcPr>
            <w:tcW w:w="13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9</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w:t>
            </w:r>
          </w:p>
        </w:tc>
        <w:tc>
          <w:tcPr>
            <w:tcW w:w="107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w:t>
            </w:r>
          </w:p>
        </w:tc>
        <w:tc>
          <w:tcPr>
            <w:tcW w:w="1015"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30-20-7</w:t>
            </w:r>
          </w:p>
        </w:tc>
        <w:tc>
          <w:tcPr>
            <w:tcW w:w="28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Xylenes (total)</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r w:rsidRPr="00437976">
              <w:rPr>
                <w:rFonts w:ascii="Times New Roman" w:hAnsi="Times New Roman"/>
              </w:rPr>
              <w:t xml:space="preserve"> </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20</w:t>
            </w:r>
            <w:r w:rsidRPr="00437976">
              <w:rPr>
                <w:rFonts w:ascii="Times New Roman" w:hAnsi="Times New Roman"/>
                <w:vertAlign w:val="superscript"/>
              </w:rPr>
              <w:t>d</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r w:rsidRPr="00437976">
              <w:rPr>
                <w:rFonts w:ascii="Times New Roman" w:hAnsi="Times New Roman"/>
              </w:rPr>
              <w:t xml:space="preserve"> </w:t>
            </w:r>
          </w:p>
        </w:tc>
        <w:tc>
          <w:tcPr>
            <w:tcW w:w="13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6</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0</w:t>
            </w:r>
          </w:p>
        </w:tc>
        <w:tc>
          <w:tcPr>
            <w:tcW w:w="107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0</w:t>
            </w:r>
          </w:p>
        </w:tc>
        <w:tc>
          <w:tcPr>
            <w:tcW w:w="1015"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28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b/>
              </w:rPr>
            </w:pPr>
            <w:r w:rsidRPr="00437976">
              <w:rPr>
                <w:rFonts w:ascii="Times New Roman" w:hAnsi="Times New Roman"/>
                <w:b/>
              </w:rPr>
              <w:t>Ionizable Organics</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13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107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1015"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5-85-0</w:t>
            </w:r>
          </w:p>
        </w:tc>
        <w:tc>
          <w:tcPr>
            <w:tcW w:w="28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enzoic Acid</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0,000</w:t>
            </w:r>
            <w:r w:rsidRPr="00437976">
              <w:rPr>
                <w:rFonts w:ascii="Times New Roman" w:hAnsi="Times New Roman"/>
                <w:vertAlign w:val="superscript"/>
              </w:rPr>
              <w:t>b</w:t>
            </w:r>
          </w:p>
        </w:tc>
        <w:tc>
          <w:tcPr>
            <w:tcW w:w="13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00</w:t>
            </w:r>
            <w:r w:rsidRPr="00437976">
              <w:rPr>
                <w:rFonts w:ascii="Times New Roman" w:hAnsi="Times New Roman"/>
                <w:vertAlign w:val="superscript"/>
              </w:rPr>
              <w:t xml:space="preserve">b,i </w:t>
            </w:r>
          </w:p>
        </w:tc>
        <w:tc>
          <w:tcPr>
            <w:tcW w:w="107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00</w:t>
            </w:r>
            <w:r w:rsidRPr="00437976">
              <w:rPr>
                <w:rFonts w:ascii="Times New Roman" w:hAnsi="Times New Roman"/>
                <w:vertAlign w:val="superscript"/>
              </w:rPr>
              <w:t>i</w:t>
            </w:r>
          </w:p>
        </w:tc>
        <w:tc>
          <w:tcPr>
            <w:tcW w:w="1015"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5-57-8</w:t>
            </w:r>
          </w:p>
        </w:tc>
        <w:tc>
          <w:tcPr>
            <w:tcW w:w="28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Chlorophenol</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3,000</w:t>
            </w:r>
            <w:r w:rsidRPr="00437976">
              <w:rPr>
                <w:rFonts w:ascii="Times New Roman" w:hAnsi="Times New Roman"/>
                <w:vertAlign w:val="superscript"/>
              </w:rPr>
              <w:t>d</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b</w:t>
            </w:r>
          </w:p>
        </w:tc>
        <w:tc>
          <w:tcPr>
            <w:tcW w:w="13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3,0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w:t>
            </w:r>
            <w:r w:rsidRPr="00437976">
              <w:rPr>
                <w:rFonts w:ascii="Times New Roman" w:hAnsi="Times New Roman"/>
                <w:vertAlign w:val="superscript"/>
              </w:rPr>
              <w:t xml:space="preserve">b, i </w:t>
            </w:r>
          </w:p>
        </w:tc>
        <w:tc>
          <w:tcPr>
            <w:tcW w:w="107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w:t>
            </w:r>
            <w:r w:rsidRPr="00437976">
              <w:rPr>
                <w:rFonts w:ascii="Times New Roman" w:hAnsi="Times New Roman"/>
                <w:vertAlign w:val="superscript"/>
              </w:rPr>
              <w:t>i</w:t>
            </w:r>
          </w:p>
        </w:tc>
        <w:tc>
          <w:tcPr>
            <w:tcW w:w="1015"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0-83-2</w:t>
            </w:r>
          </w:p>
        </w:tc>
        <w:tc>
          <w:tcPr>
            <w:tcW w:w="28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Dichlorophenol</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w:t>
            </w:r>
            <w:r w:rsidRPr="00437976">
              <w:rPr>
                <w:rFonts w:ascii="Times New Roman" w:hAnsi="Times New Roman"/>
                <w:vertAlign w:val="superscript"/>
              </w:rPr>
              <w:t>b</w:t>
            </w:r>
          </w:p>
        </w:tc>
        <w:tc>
          <w:tcPr>
            <w:tcW w:w="13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w:t>
            </w:r>
            <w:r w:rsidRPr="00437976">
              <w:rPr>
                <w:rFonts w:ascii="Times New Roman" w:hAnsi="Times New Roman"/>
                <w:vertAlign w:val="superscript"/>
              </w:rPr>
              <w:t xml:space="preserve">b, i </w:t>
            </w:r>
          </w:p>
        </w:tc>
        <w:tc>
          <w:tcPr>
            <w:tcW w:w="107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w:t>
            </w:r>
            <w:r w:rsidRPr="00437976">
              <w:rPr>
                <w:rFonts w:ascii="Times New Roman" w:hAnsi="Times New Roman"/>
                <w:vertAlign w:val="superscript"/>
              </w:rPr>
              <w:t>i</w:t>
            </w:r>
          </w:p>
        </w:tc>
        <w:tc>
          <w:tcPr>
            <w:tcW w:w="1015"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1-28-5</w:t>
            </w:r>
          </w:p>
        </w:tc>
        <w:tc>
          <w:tcPr>
            <w:tcW w:w="28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Dinitrophenol</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w:t>
            </w:r>
            <w:r w:rsidRPr="00437976">
              <w:rPr>
                <w:rFonts w:ascii="Times New Roman" w:hAnsi="Times New Roman"/>
                <w:vertAlign w:val="superscript"/>
              </w:rPr>
              <w:t>b</w:t>
            </w:r>
          </w:p>
        </w:tc>
        <w:tc>
          <w:tcPr>
            <w:tcW w:w="13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2</w:t>
            </w:r>
            <w:r w:rsidRPr="00437976">
              <w:rPr>
                <w:rFonts w:ascii="Times New Roman" w:hAnsi="Times New Roman"/>
                <w:vertAlign w:val="superscript"/>
              </w:rPr>
              <w:t xml:space="preserve">b, i </w:t>
            </w:r>
          </w:p>
        </w:tc>
        <w:tc>
          <w:tcPr>
            <w:tcW w:w="107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0.2</w:t>
            </w:r>
            <w:r w:rsidRPr="00437976">
              <w:rPr>
                <w:rFonts w:ascii="Times New Roman" w:hAnsi="Times New Roman"/>
                <w:vertAlign w:val="superscript"/>
              </w:rPr>
              <w:t>i</w:t>
            </w:r>
          </w:p>
        </w:tc>
        <w:tc>
          <w:tcPr>
            <w:tcW w:w="1015"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3.3</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8-85-7</w:t>
            </w:r>
          </w:p>
        </w:tc>
        <w:tc>
          <w:tcPr>
            <w:tcW w:w="28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Dinoseb</w:t>
            </w:r>
            <w:r w:rsidRPr="00437976">
              <w:rPr>
                <w:rFonts w:ascii="Times New Roman" w:hAnsi="Times New Roman"/>
                <w:vertAlign w:val="superscript"/>
              </w:rPr>
              <w:t>o</w:t>
            </w:r>
          </w:p>
        </w:tc>
        <w:tc>
          <w:tcPr>
            <w:tcW w:w="126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0</w:t>
            </w:r>
            <w:r w:rsidRPr="00437976">
              <w:rPr>
                <w:rFonts w:ascii="Times New Roman" w:hAnsi="Times New Roman"/>
                <w:vertAlign w:val="superscript"/>
              </w:rPr>
              <w:t>b</w:t>
            </w:r>
          </w:p>
        </w:tc>
        <w:tc>
          <w:tcPr>
            <w:tcW w:w="136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34</w:t>
            </w:r>
            <w:r w:rsidRPr="00437976">
              <w:rPr>
                <w:rFonts w:ascii="Times New Roman" w:hAnsi="Times New Roman"/>
                <w:vertAlign w:val="superscript"/>
              </w:rPr>
              <w:t xml:space="preserve">b, i </w:t>
            </w:r>
          </w:p>
        </w:tc>
        <w:tc>
          <w:tcPr>
            <w:tcW w:w="107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3.4</w:t>
            </w:r>
            <w:r w:rsidRPr="00437976">
              <w:rPr>
                <w:rFonts w:ascii="Times New Roman" w:hAnsi="Times New Roman"/>
                <w:vertAlign w:val="superscript"/>
              </w:rPr>
              <w:t>i</w:t>
            </w:r>
          </w:p>
        </w:tc>
        <w:tc>
          <w:tcPr>
            <w:tcW w:w="1015"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12725" w:type="dxa"/>
        <w:tblInd w:w="96" w:type="dxa"/>
        <w:tblLayout w:type="fixed"/>
        <w:tblCellMar>
          <w:left w:w="96" w:type="dxa"/>
          <w:right w:w="96" w:type="dxa"/>
        </w:tblCellMar>
        <w:tblLook w:val="0000" w:firstRow="0" w:lastRow="0" w:firstColumn="0" w:lastColumn="0" w:noHBand="0" w:noVBand="0"/>
      </w:tblPr>
      <w:tblGrid>
        <w:gridCol w:w="1530"/>
        <w:gridCol w:w="2884"/>
        <w:gridCol w:w="1259"/>
        <w:gridCol w:w="1257"/>
        <w:gridCol w:w="1264"/>
        <w:gridCol w:w="1350"/>
        <w:gridCol w:w="1096"/>
        <w:gridCol w:w="1082"/>
        <w:gridCol w:w="990"/>
        <w:gridCol w:w="7"/>
        <w:gridCol w:w="6"/>
      </w:tblGrid>
      <w:tr w:rsidR="006F23B8" w:rsidRPr="00437976">
        <w:trPr>
          <w:gridAfter w:val="2"/>
          <w:wAfter w:w="13" w:type="dxa"/>
          <w:cantSplit/>
        </w:trPr>
        <w:tc>
          <w:tcPr>
            <w:tcW w:w="4414" w:type="dxa"/>
            <w:gridSpan w:val="2"/>
            <w:tcBorders>
              <w:right w:val="double" w:sz="6" w:space="0" w:color="auto"/>
            </w:tcBorders>
          </w:tcPr>
          <w:p w:rsidR="006F23B8" w:rsidRPr="00437976" w:rsidRDefault="006F23B8">
            <w:pPr>
              <w:rPr>
                <w:rFonts w:ascii="Times New Roman" w:hAnsi="Times New Roman"/>
              </w:rPr>
            </w:pPr>
          </w:p>
        </w:tc>
        <w:tc>
          <w:tcPr>
            <w:tcW w:w="5130" w:type="dxa"/>
            <w:gridSpan w:val="4"/>
            <w:tcBorders>
              <w:top w:val="double" w:sz="6" w:space="0" w:color="auto"/>
              <w:left w:val="double" w:sz="6" w:space="0" w:color="auto"/>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78" w:type="dxa"/>
            <w:gridSpan w:val="2"/>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gridAfter w:val="2"/>
          <w:wAfter w:w="13" w:type="dxa"/>
          <w:cantSplit/>
        </w:trPr>
        <w:tc>
          <w:tcPr>
            <w:tcW w:w="4414" w:type="dxa"/>
            <w:gridSpan w:val="2"/>
            <w:tcBorders>
              <w:right w:val="double" w:sz="6" w:space="0" w:color="auto"/>
            </w:tcBorders>
          </w:tcPr>
          <w:p w:rsidR="006F23B8" w:rsidRPr="00437976" w:rsidRDefault="006F23B8">
            <w:pPr>
              <w:rPr>
                <w:rFonts w:ascii="Times New Roman" w:hAnsi="Times New Roman"/>
              </w:rPr>
            </w:pPr>
          </w:p>
        </w:tc>
        <w:tc>
          <w:tcPr>
            <w:tcW w:w="2516" w:type="dxa"/>
            <w:gridSpan w:val="2"/>
            <w:tcBorders>
              <w:top w:val="single" w:sz="4" w:space="0" w:color="auto"/>
              <w:left w:val="double" w:sz="6" w:space="0" w:color="auto"/>
              <w:bottom w:val="double" w:sz="6" w:space="0" w:color="auto"/>
              <w:right w:val="single" w:sz="4"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614" w:type="dxa"/>
            <w:gridSpan w:val="2"/>
            <w:tcBorders>
              <w:top w:val="single" w:sz="4" w:space="0" w:color="auto"/>
              <w:left w:val="single" w:sz="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78" w:type="dxa"/>
            <w:gridSpan w:val="2"/>
            <w:vMerge/>
            <w:tcBorders>
              <w:left w:val="double" w:sz="6" w:space="0" w:color="auto"/>
              <w:bottom w:val="nil"/>
              <w:right w:val="nil"/>
            </w:tcBorders>
          </w:tcPr>
          <w:p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blPrEx>
          <w:tblCellMar>
            <w:left w:w="93" w:type="dxa"/>
            <w:right w:w="93" w:type="dxa"/>
          </w:tblCellMar>
        </w:tblPrEx>
        <w:trPr>
          <w:gridAfter w:val="1"/>
          <w:wAfter w:w="6" w:type="dxa"/>
          <w:trHeight w:val="600"/>
        </w:trPr>
        <w:tc>
          <w:tcPr>
            <w:tcW w:w="1530"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59"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57"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264"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350" w:type="dxa"/>
            <w:tcBorders>
              <w:top w:val="double" w:sz="6" w:space="0" w:color="auto"/>
              <w:left w:val="sing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096"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kg)</w:t>
            </w:r>
          </w:p>
        </w:tc>
        <w:tc>
          <w:tcPr>
            <w:tcW w:w="1082" w:type="dxa"/>
            <w:tcBorders>
              <w:top w:val="double" w:sz="6" w:space="0" w:color="auto"/>
              <w:left w:val="sing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II</w:t>
            </w:r>
          </w:p>
          <w:p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7-86-5</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Pentachlorophenol</w:t>
            </w:r>
          </w:p>
        </w:tc>
        <w:tc>
          <w:tcPr>
            <w:tcW w:w="12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4</w:t>
            </w:r>
            <w:r w:rsidRPr="00437976">
              <w:rPr>
                <w:rFonts w:ascii="Times New Roman" w:hAnsi="Times New Roman"/>
                <w:vertAlign w:val="superscript"/>
              </w:rPr>
              <w:t>e,j</w:t>
            </w:r>
          </w:p>
        </w:tc>
        <w:tc>
          <w:tcPr>
            <w:tcW w:w="12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520</w:t>
            </w:r>
            <w:r w:rsidRPr="00437976">
              <w:rPr>
                <w:rFonts w:ascii="Times New Roman" w:hAnsi="Times New Roman"/>
                <w:vertAlign w:val="superscript"/>
              </w:rPr>
              <w:t>e,j</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9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3</w:t>
            </w:r>
            <w:r w:rsidRPr="00437976">
              <w:rPr>
                <w:rFonts w:ascii="Times New Roman" w:hAnsi="Times New Roman"/>
                <w:vertAlign w:val="superscript"/>
              </w:rPr>
              <w:t xml:space="preserve"> i </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0.14</w:t>
            </w:r>
            <w:r w:rsidRPr="00437976">
              <w:rPr>
                <w:rFonts w:ascii="Times New Roman" w:hAnsi="Times New Roman"/>
                <w:vertAlign w:val="superscript"/>
              </w:rPr>
              <w:t>i</w:t>
            </w:r>
          </w:p>
        </w:tc>
        <w:tc>
          <w:tcPr>
            <w:tcW w:w="1003"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3-72-1</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 xml:space="preserve">2,4,5-TP </w:t>
            </w:r>
          </w:p>
          <w:p w:rsidR="006F23B8" w:rsidRPr="00437976" w:rsidRDefault="006F23B8">
            <w:pPr>
              <w:rPr>
                <w:rFonts w:ascii="Times New Roman" w:hAnsi="Times New Roman"/>
              </w:rPr>
            </w:pPr>
            <w:r w:rsidRPr="00437976">
              <w:rPr>
                <w:rFonts w:ascii="Times New Roman" w:hAnsi="Times New Roman"/>
              </w:rPr>
              <w:t>(Silvex)</w:t>
            </w:r>
          </w:p>
        </w:tc>
        <w:tc>
          <w:tcPr>
            <w:tcW w:w="12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6,000</w:t>
            </w:r>
            <w:r w:rsidRPr="00437976">
              <w:rPr>
                <w:rFonts w:ascii="Times New Roman" w:hAnsi="Times New Roman"/>
                <w:vertAlign w:val="superscript"/>
              </w:rPr>
              <w:t>b</w:t>
            </w:r>
          </w:p>
        </w:tc>
        <w:tc>
          <w:tcPr>
            <w:tcW w:w="12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9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1</w:t>
            </w:r>
            <w:r w:rsidRPr="00437976">
              <w:rPr>
                <w:rFonts w:ascii="Times New Roman" w:hAnsi="Times New Roman"/>
                <w:vertAlign w:val="superscript"/>
              </w:rPr>
              <w:t>i</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55</w:t>
            </w:r>
            <w:r w:rsidRPr="00437976">
              <w:rPr>
                <w:rFonts w:ascii="Times New Roman" w:hAnsi="Times New Roman"/>
                <w:vertAlign w:val="superscript"/>
              </w:rPr>
              <w:t>i</w:t>
            </w:r>
          </w:p>
        </w:tc>
        <w:tc>
          <w:tcPr>
            <w:tcW w:w="1003"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5-95-4</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5-Trichlorophenol</w:t>
            </w:r>
          </w:p>
        </w:tc>
        <w:tc>
          <w:tcPr>
            <w:tcW w:w="12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0,000</w:t>
            </w:r>
            <w:r w:rsidRPr="00437976">
              <w:rPr>
                <w:rFonts w:ascii="Times New Roman" w:hAnsi="Times New Roman"/>
                <w:vertAlign w:val="superscript"/>
              </w:rPr>
              <w:t>b</w:t>
            </w:r>
          </w:p>
        </w:tc>
        <w:tc>
          <w:tcPr>
            <w:tcW w:w="12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200,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9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70</w:t>
            </w:r>
            <w:r w:rsidRPr="00437976">
              <w:rPr>
                <w:rFonts w:ascii="Times New Roman" w:hAnsi="Times New Roman"/>
                <w:vertAlign w:val="superscript"/>
              </w:rPr>
              <w:t xml:space="preserve">b, i </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400</w:t>
            </w:r>
            <w:r w:rsidRPr="00437976">
              <w:rPr>
                <w:rFonts w:ascii="Times New Roman" w:hAnsi="Times New Roman"/>
                <w:vertAlign w:val="superscript"/>
              </w:rPr>
              <w:t>i</w:t>
            </w:r>
          </w:p>
        </w:tc>
        <w:tc>
          <w:tcPr>
            <w:tcW w:w="1003"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8-06-2</w:t>
            </w:r>
          </w:p>
        </w:tc>
        <w:tc>
          <w:tcPr>
            <w:tcW w:w="288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6- Trichlorophenol</w:t>
            </w:r>
          </w:p>
        </w:tc>
        <w:tc>
          <w:tcPr>
            <w:tcW w:w="125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20</w:t>
            </w:r>
            <w:r w:rsidRPr="00437976">
              <w:rPr>
                <w:rFonts w:ascii="Times New Roman" w:hAnsi="Times New Roman"/>
                <w:vertAlign w:val="superscript"/>
              </w:rPr>
              <w:t>e</w:t>
            </w:r>
          </w:p>
        </w:tc>
        <w:tc>
          <w:tcPr>
            <w:tcW w:w="1257"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90</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000</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40</w:t>
            </w:r>
            <w:r w:rsidRPr="00437976">
              <w:rPr>
                <w:rFonts w:ascii="Times New Roman" w:hAnsi="Times New Roman"/>
                <w:vertAlign w:val="superscript"/>
              </w:rPr>
              <w:t>e</w:t>
            </w:r>
          </w:p>
        </w:tc>
        <w:tc>
          <w:tcPr>
            <w:tcW w:w="109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2</w:t>
            </w:r>
            <w:r w:rsidRPr="00437976">
              <w:rPr>
                <w:rFonts w:ascii="Times New Roman" w:hAnsi="Times New Roman"/>
                <w:vertAlign w:val="superscript"/>
              </w:rPr>
              <w:t xml:space="preserve">e, i </w:t>
            </w:r>
          </w:p>
        </w:tc>
        <w:tc>
          <w:tcPr>
            <w:tcW w:w="108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0.77</w:t>
            </w:r>
            <w:r w:rsidRPr="00437976">
              <w:rPr>
                <w:rFonts w:ascii="Times New Roman" w:hAnsi="Times New Roman"/>
                <w:vertAlign w:val="superscript"/>
              </w:rPr>
              <w:t>i</w:t>
            </w:r>
          </w:p>
        </w:tc>
        <w:tc>
          <w:tcPr>
            <w:tcW w:w="1003"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66</w:t>
            </w:r>
          </w:p>
        </w:tc>
      </w:tr>
    </w:tbl>
    <w:p w:rsidR="006F23B8" w:rsidRPr="00437976" w:rsidRDefault="006F23B8">
      <w:pPr>
        <w:rPr>
          <w:rFonts w:ascii="Times New Roman" w:hAnsi="Times New Roman"/>
        </w:rPr>
      </w:pPr>
      <w:r w:rsidRPr="00437976">
        <w:rPr>
          <w:rFonts w:ascii="Times New Roman" w:hAnsi="Times New Roman"/>
        </w:rPr>
        <w:br w:type="page"/>
      </w:r>
    </w:p>
    <w:tbl>
      <w:tblPr>
        <w:tblW w:w="12698" w:type="dxa"/>
        <w:tblInd w:w="96" w:type="dxa"/>
        <w:tblLayout w:type="fixed"/>
        <w:tblCellMar>
          <w:left w:w="96" w:type="dxa"/>
          <w:right w:w="96" w:type="dxa"/>
        </w:tblCellMar>
        <w:tblLook w:val="0000" w:firstRow="0" w:lastRow="0" w:firstColumn="0" w:lastColumn="0" w:noHBand="0" w:noVBand="0"/>
      </w:tblPr>
      <w:tblGrid>
        <w:gridCol w:w="1350"/>
        <w:gridCol w:w="2938"/>
        <w:gridCol w:w="1295"/>
        <w:gridCol w:w="1262"/>
        <w:gridCol w:w="1440"/>
        <w:gridCol w:w="1249"/>
        <w:gridCol w:w="994"/>
        <w:gridCol w:w="1175"/>
        <w:gridCol w:w="995"/>
      </w:tblGrid>
      <w:tr w:rsidR="006F23B8" w:rsidRPr="00437976">
        <w:trPr>
          <w:cantSplit/>
        </w:trPr>
        <w:tc>
          <w:tcPr>
            <w:tcW w:w="4288" w:type="dxa"/>
            <w:gridSpan w:val="2"/>
            <w:tcBorders>
              <w:right w:val="double" w:sz="6" w:space="0" w:color="auto"/>
            </w:tcBorders>
          </w:tcPr>
          <w:p w:rsidR="006F23B8" w:rsidRPr="00437976" w:rsidRDefault="006F23B8">
            <w:pPr>
              <w:rPr>
                <w:rFonts w:ascii="Times New Roman" w:hAnsi="Times New Roman"/>
              </w:rPr>
            </w:pPr>
          </w:p>
        </w:tc>
        <w:tc>
          <w:tcPr>
            <w:tcW w:w="5246" w:type="dxa"/>
            <w:gridSpan w:val="4"/>
            <w:tcBorders>
              <w:top w:val="double" w:sz="6" w:space="0" w:color="auto"/>
              <w:left w:val="double" w:sz="6" w:space="0" w:color="auto"/>
              <w:bottom w:val="nil"/>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69" w:type="dxa"/>
            <w:gridSpan w:val="2"/>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Soil Component of the Groundwater Ingestion Exposure Route</w:t>
            </w:r>
          </w:p>
          <w:p w:rsidR="006F23B8" w:rsidRPr="00437976" w:rsidRDefault="006F23B8">
            <w:pPr>
              <w:jc w:val="center"/>
              <w:rPr>
                <w:rFonts w:ascii="Times New Roman" w:hAnsi="Times New Roman"/>
              </w:rPr>
            </w:pPr>
            <w:r w:rsidRPr="00437976">
              <w:rPr>
                <w:rFonts w:ascii="Times New Roman" w:hAnsi="Times New Roman"/>
              </w:rPr>
              <w:t>Values</w:t>
            </w:r>
          </w:p>
        </w:tc>
        <w:tc>
          <w:tcPr>
            <w:tcW w:w="995"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cantSplit/>
        </w:trPr>
        <w:tc>
          <w:tcPr>
            <w:tcW w:w="4288" w:type="dxa"/>
            <w:gridSpan w:val="2"/>
            <w:tcBorders>
              <w:right w:val="double" w:sz="6" w:space="0" w:color="auto"/>
            </w:tcBorders>
          </w:tcPr>
          <w:p w:rsidR="006F23B8" w:rsidRPr="00437976" w:rsidRDefault="006F23B8">
            <w:pPr>
              <w:rPr>
                <w:rFonts w:ascii="Times New Roman" w:hAnsi="Times New Roman"/>
              </w:rPr>
            </w:pPr>
          </w:p>
        </w:tc>
        <w:tc>
          <w:tcPr>
            <w:tcW w:w="2557" w:type="dxa"/>
            <w:gridSpan w:val="2"/>
            <w:tcBorders>
              <w:top w:val="sing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689" w:type="dxa"/>
            <w:gridSpan w:val="2"/>
            <w:tcBorders>
              <w:top w:val="sing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69" w:type="dxa"/>
            <w:gridSpan w:val="2"/>
            <w:vMerge/>
            <w:tcBorders>
              <w:left w:val="double" w:sz="6" w:space="0" w:color="auto"/>
              <w:bottom w:val="nil"/>
              <w:right w:val="nil"/>
            </w:tcBorders>
          </w:tcPr>
          <w:p w:rsidR="006F23B8" w:rsidRPr="00437976" w:rsidRDefault="006F23B8">
            <w:pPr>
              <w:jc w:val="center"/>
              <w:rPr>
                <w:rFonts w:ascii="Times New Roman" w:hAnsi="Times New Roman"/>
              </w:rPr>
            </w:pPr>
          </w:p>
        </w:tc>
        <w:tc>
          <w:tcPr>
            <w:tcW w:w="995" w:type="dxa"/>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trHeight w:val="650"/>
        </w:trPr>
        <w:tc>
          <w:tcPr>
            <w:tcW w:w="1350" w:type="dxa"/>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938" w:type="dxa"/>
            <w:tcBorders>
              <w:top w:val="double" w:sz="6" w:space="0" w:color="auto"/>
              <w:lef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95" w:type="dxa"/>
            <w:tcBorders>
              <w:top w:val="double" w:sz="6" w:space="0" w:color="auto"/>
              <w:left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62" w:type="dxa"/>
            <w:tcBorders>
              <w:top w:val="double" w:sz="6" w:space="0" w:color="auto"/>
              <w:left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440" w:type="dxa"/>
            <w:tcBorders>
              <w:top w:val="double" w:sz="6" w:space="0" w:color="auto"/>
              <w:left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49" w:type="dxa"/>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994" w:type="dxa"/>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L)</w:t>
            </w:r>
          </w:p>
        </w:tc>
        <w:tc>
          <w:tcPr>
            <w:tcW w:w="1175"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I</w:t>
            </w:r>
          </w:p>
          <w:p w:rsidR="006F23B8" w:rsidRPr="00437976" w:rsidRDefault="006F23B8">
            <w:pPr>
              <w:jc w:val="center"/>
              <w:rPr>
                <w:rFonts w:ascii="Times New Roman" w:hAnsi="Times New Roman"/>
              </w:rPr>
            </w:pPr>
            <w:r w:rsidRPr="00437976">
              <w:rPr>
                <w:rFonts w:ascii="Times New Roman" w:hAnsi="Times New Roman"/>
              </w:rPr>
              <w:t>(mg/L)</w:t>
            </w:r>
          </w:p>
        </w:tc>
        <w:tc>
          <w:tcPr>
            <w:tcW w:w="995" w:type="dxa"/>
            <w:tcBorders>
              <w:top w:val="double" w:sz="6" w:space="0" w:color="auto"/>
              <w:left w:val="single" w:sz="6" w:space="0" w:color="auto"/>
              <w:right w:val="double" w:sz="6" w:space="0" w:color="auto"/>
            </w:tcBorders>
          </w:tcPr>
          <w:p w:rsidR="006F23B8" w:rsidRPr="00437976" w:rsidRDefault="006F23B8">
            <w:pPr>
              <w:pStyle w:val="Heading5"/>
              <w:spacing w:before="120"/>
              <w:rPr>
                <w:rFonts w:ascii="Times New Roman" w:hAnsi="Times New Roman"/>
                <w:sz w:val="24"/>
                <w:szCs w:val="24"/>
                <w:u w:val="none"/>
              </w:rPr>
            </w:pPr>
            <w:r w:rsidRPr="00437976">
              <w:rPr>
                <w:rFonts w:ascii="Times New Roman" w:hAnsi="Times New Roman"/>
                <w:sz w:val="24"/>
                <w:szCs w:val="24"/>
                <w:u w:val="none"/>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b/>
              </w:rPr>
            </w:pPr>
            <w:r w:rsidRPr="00437976">
              <w:rPr>
                <w:rFonts w:ascii="Times New Roman" w:hAnsi="Times New Roman"/>
                <w:b/>
              </w:rPr>
              <w:t>Inorganics</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144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124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p>
        </w:tc>
        <w:tc>
          <w:tcPr>
            <w:tcW w:w="9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36-0</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Antimony</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44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w:t>
            </w:r>
            <w:r w:rsidRPr="00437976">
              <w:rPr>
                <w:rFonts w:ascii="Times New Roman" w:hAnsi="Times New Roman"/>
                <w:vertAlign w:val="superscript"/>
              </w:rPr>
              <w:t>b</w:t>
            </w:r>
          </w:p>
        </w:tc>
        <w:tc>
          <w:tcPr>
            <w:tcW w:w="124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6</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24</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38-2</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Arsenic</w:t>
            </w:r>
            <w:r w:rsidRPr="00437976">
              <w:rPr>
                <w:rFonts w:ascii="Times New Roman" w:hAnsi="Times New Roman"/>
                <w:vertAlign w:val="superscript"/>
              </w:rPr>
              <w:t>l,n</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t</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00</w:t>
            </w:r>
            <w:r w:rsidRPr="00437976">
              <w:rPr>
                <w:rFonts w:ascii="Times New Roman" w:hAnsi="Times New Roman"/>
                <w:vertAlign w:val="superscript"/>
              </w:rPr>
              <w:t>e</w:t>
            </w:r>
          </w:p>
        </w:tc>
        <w:tc>
          <w:tcPr>
            <w:tcW w:w="144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1</w:t>
            </w:r>
            <w:r w:rsidRPr="00437976">
              <w:rPr>
                <w:rFonts w:ascii="Times New Roman" w:hAnsi="Times New Roman"/>
                <w:vertAlign w:val="superscript"/>
              </w:rPr>
              <w:t>b</w:t>
            </w:r>
          </w:p>
        </w:tc>
        <w:tc>
          <w:tcPr>
            <w:tcW w:w="124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5,000</w:t>
            </w:r>
            <w:r w:rsidRPr="00437976">
              <w:rPr>
                <w:rFonts w:ascii="Times New Roman" w:hAnsi="Times New Roman"/>
                <w:vertAlign w:val="superscript"/>
              </w:rPr>
              <w:t>e</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2</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39-3</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arium</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10,000</w:t>
            </w:r>
            <w:r w:rsidRPr="00437976">
              <w:rPr>
                <w:rFonts w:ascii="Times New Roman" w:hAnsi="Times New Roman"/>
                <w:vertAlign w:val="superscript"/>
              </w:rPr>
              <w:t>b</w:t>
            </w:r>
          </w:p>
        </w:tc>
        <w:tc>
          <w:tcPr>
            <w:tcW w:w="144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000</w:t>
            </w:r>
            <w:r w:rsidRPr="00437976">
              <w:rPr>
                <w:rFonts w:ascii="Times New Roman" w:hAnsi="Times New Roman"/>
                <w:vertAlign w:val="superscript"/>
              </w:rPr>
              <w:t>b</w:t>
            </w:r>
          </w:p>
        </w:tc>
        <w:tc>
          <w:tcPr>
            <w:tcW w:w="124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70,000</w:t>
            </w:r>
            <w:r w:rsidRPr="00437976">
              <w:rPr>
                <w:rFonts w:ascii="Times New Roman" w:hAnsi="Times New Roman"/>
                <w:vertAlign w:val="superscript"/>
              </w:rPr>
              <w:t>b</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41-7</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eryllium</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00</w:t>
            </w:r>
            <w:r w:rsidRPr="00437976">
              <w:rPr>
                <w:rFonts w:ascii="Times New Roman" w:hAnsi="Times New Roman"/>
                <w:vertAlign w:val="superscript"/>
              </w:rPr>
              <w:t>e</w:t>
            </w:r>
          </w:p>
        </w:tc>
        <w:tc>
          <w:tcPr>
            <w:tcW w:w="144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strike/>
              </w:rPr>
            </w:pPr>
            <w:r w:rsidRPr="00437976">
              <w:rPr>
                <w:rFonts w:ascii="Times New Roman" w:hAnsi="Times New Roman"/>
              </w:rPr>
              <w:t>410</w:t>
            </w:r>
            <w:r w:rsidRPr="00437976">
              <w:rPr>
                <w:rFonts w:ascii="Times New Roman" w:hAnsi="Times New Roman"/>
                <w:vertAlign w:val="superscript"/>
              </w:rPr>
              <w:t xml:space="preserve">b </w:t>
            </w:r>
          </w:p>
        </w:tc>
        <w:tc>
          <w:tcPr>
            <w:tcW w:w="124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4,000</w:t>
            </w:r>
            <w:r w:rsidRPr="00437976">
              <w:rPr>
                <w:rFonts w:ascii="Times New Roman" w:hAnsi="Times New Roman"/>
                <w:vertAlign w:val="superscript"/>
              </w:rPr>
              <w:t>e</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4</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5</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42-8</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Boron</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r w:rsidRPr="00437976">
              <w:rPr>
                <w:rFonts w:ascii="Times New Roman" w:hAnsi="Times New Roman"/>
              </w:rPr>
              <w:t xml:space="preserve"> </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strike/>
              </w:rPr>
            </w:pPr>
            <w:r w:rsidRPr="00437976">
              <w:rPr>
                <w:rFonts w:ascii="Times New Roman" w:hAnsi="Times New Roman"/>
              </w:rPr>
              <w:t>---</w:t>
            </w:r>
            <w:r w:rsidRPr="00437976">
              <w:rPr>
                <w:rFonts w:ascii="Times New Roman" w:hAnsi="Times New Roman"/>
                <w:vertAlign w:val="superscript"/>
              </w:rPr>
              <w:t>c</w:t>
            </w:r>
            <w:r w:rsidRPr="00437976">
              <w:rPr>
                <w:rFonts w:ascii="Times New Roman" w:hAnsi="Times New Roman"/>
              </w:rPr>
              <w:t xml:space="preserve"> </w:t>
            </w:r>
          </w:p>
        </w:tc>
        <w:tc>
          <w:tcPr>
            <w:tcW w:w="144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r w:rsidRPr="00437976">
              <w:rPr>
                <w:rFonts w:ascii="Times New Roman" w:hAnsi="Times New Roman"/>
              </w:rPr>
              <w:t xml:space="preserve"> </w:t>
            </w:r>
          </w:p>
        </w:tc>
        <w:tc>
          <w:tcPr>
            <w:tcW w:w="124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strike/>
              </w:rPr>
            </w:pPr>
            <w:r w:rsidRPr="00437976">
              <w:rPr>
                <w:rFonts w:ascii="Times New Roman" w:hAnsi="Times New Roman"/>
              </w:rPr>
              <w:t>---</w:t>
            </w:r>
            <w:r w:rsidRPr="00437976">
              <w:rPr>
                <w:rFonts w:ascii="Times New Roman" w:hAnsi="Times New Roman"/>
                <w:vertAlign w:val="superscript"/>
              </w:rPr>
              <w:t>c</w:t>
            </w:r>
            <w:r w:rsidRPr="00437976">
              <w:rPr>
                <w:rFonts w:ascii="Times New Roman" w:hAnsi="Times New Roman"/>
              </w:rPr>
              <w:t xml:space="preserve"> </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43-9</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admium</w:t>
            </w:r>
            <w:r w:rsidRPr="00437976">
              <w:rPr>
                <w:rFonts w:ascii="Times New Roman" w:hAnsi="Times New Roman"/>
                <w:vertAlign w:val="superscript"/>
              </w:rPr>
              <w:t>l,n</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0</w:t>
            </w:r>
            <w:r w:rsidRPr="00437976">
              <w:rPr>
                <w:rFonts w:ascii="Times New Roman" w:hAnsi="Times New Roman"/>
                <w:vertAlign w:val="superscript"/>
              </w:rPr>
              <w:t>b,r</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800</w:t>
            </w:r>
            <w:r w:rsidRPr="00437976">
              <w:rPr>
                <w:rFonts w:ascii="Times New Roman" w:hAnsi="Times New Roman"/>
                <w:vertAlign w:val="superscript"/>
              </w:rPr>
              <w:t>e</w:t>
            </w:r>
          </w:p>
        </w:tc>
        <w:tc>
          <w:tcPr>
            <w:tcW w:w="144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w:t>
            </w:r>
            <w:r w:rsidRPr="00437976">
              <w:rPr>
                <w:rFonts w:ascii="Times New Roman" w:hAnsi="Times New Roman"/>
                <w:vertAlign w:val="superscript"/>
              </w:rPr>
              <w:t>b,r</w:t>
            </w:r>
          </w:p>
        </w:tc>
        <w:tc>
          <w:tcPr>
            <w:tcW w:w="124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9,000</w:t>
            </w:r>
            <w:r w:rsidRPr="00437976">
              <w:rPr>
                <w:rFonts w:ascii="Times New Roman" w:hAnsi="Times New Roman"/>
                <w:vertAlign w:val="superscript"/>
              </w:rPr>
              <w:t>e</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5</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70-2</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Calcium</w:t>
            </w:r>
            <w:r w:rsidRPr="00437976">
              <w:rPr>
                <w:rFonts w:ascii="Times New Roman" w:hAnsi="Times New Roman"/>
                <w:vertAlign w:val="superscript"/>
              </w:rPr>
              <w:t>n</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44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24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887-00-6</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hloride</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44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47-3</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hromium, total</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100</w:t>
            </w:r>
            <w:r w:rsidRPr="00437976">
              <w:rPr>
                <w:rFonts w:ascii="Times New Roman" w:hAnsi="Times New Roman"/>
                <w:vertAlign w:val="superscript"/>
              </w:rPr>
              <w:t xml:space="preserve"> 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20</w:t>
            </w:r>
            <w:r w:rsidRPr="00437976">
              <w:rPr>
                <w:rFonts w:ascii="Times New Roman" w:hAnsi="Times New Roman"/>
                <w:vertAlign w:val="superscript"/>
              </w:rPr>
              <w:t>e</w:t>
            </w:r>
          </w:p>
        </w:tc>
        <w:tc>
          <w:tcPr>
            <w:tcW w:w="144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w:t>
            </w:r>
            <w:r w:rsidRPr="00437976">
              <w:rPr>
                <w:rFonts w:ascii="Times New Roman" w:hAnsi="Times New Roman"/>
                <w:vertAlign w:val="superscript"/>
              </w:rPr>
              <w:t>b</w:t>
            </w:r>
          </w:p>
        </w:tc>
        <w:tc>
          <w:tcPr>
            <w:tcW w:w="124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90</w:t>
            </w:r>
            <w:r w:rsidRPr="00437976">
              <w:rPr>
                <w:rFonts w:ascii="Times New Roman" w:hAnsi="Times New Roman"/>
                <w:vertAlign w:val="superscript"/>
              </w:rPr>
              <w:t>b</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065-83-1</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hromium, ion, trivalent</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44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10,000</w:t>
            </w:r>
            <w:r w:rsidRPr="00437976">
              <w:rPr>
                <w:rFonts w:ascii="Times New Roman" w:hAnsi="Times New Roman"/>
                <w:vertAlign w:val="superscript"/>
              </w:rPr>
              <w:t>b</w:t>
            </w:r>
          </w:p>
        </w:tc>
        <w:tc>
          <w:tcPr>
            <w:tcW w:w="124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9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8540-29-9</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hromium, ion, hexavalent</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1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20</w:t>
            </w:r>
            <w:r w:rsidRPr="00437976">
              <w:rPr>
                <w:rFonts w:ascii="Times New Roman" w:hAnsi="Times New Roman"/>
                <w:vertAlign w:val="superscript"/>
              </w:rPr>
              <w:t>e</w:t>
            </w:r>
          </w:p>
        </w:tc>
        <w:tc>
          <w:tcPr>
            <w:tcW w:w="144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w:t>
            </w:r>
            <w:r w:rsidRPr="00437976">
              <w:rPr>
                <w:rFonts w:ascii="Times New Roman" w:hAnsi="Times New Roman"/>
                <w:vertAlign w:val="superscript"/>
              </w:rPr>
              <w:t>b</w:t>
            </w:r>
          </w:p>
        </w:tc>
        <w:tc>
          <w:tcPr>
            <w:tcW w:w="1249"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90</w:t>
            </w:r>
            <w:r w:rsidRPr="00437976">
              <w:rPr>
                <w:rFonts w:ascii="Times New Roman" w:hAnsi="Times New Roman"/>
                <w:vertAlign w:val="superscript"/>
              </w:rPr>
              <w:t>b</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p>
        </w:tc>
        <w:tc>
          <w:tcPr>
            <w:tcW w:w="9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r w:rsidRPr="00437976">
        <w:rPr>
          <w:rFonts w:ascii="Times New Roman" w:hAnsi="Times New Roman"/>
        </w:rPr>
        <w:br w:type="page"/>
      </w:r>
    </w:p>
    <w:tbl>
      <w:tblPr>
        <w:tblW w:w="12698" w:type="dxa"/>
        <w:tblInd w:w="96" w:type="dxa"/>
        <w:tblLayout w:type="fixed"/>
        <w:tblCellMar>
          <w:left w:w="96" w:type="dxa"/>
          <w:right w:w="96" w:type="dxa"/>
        </w:tblCellMar>
        <w:tblLook w:val="0000" w:firstRow="0" w:lastRow="0" w:firstColumn="0" w:lastColumn="0" w:noHBand="0" w:noVBand="0"/>
      </w:tblPr>
      <w:tblGrid>
        <w:gridCol w:w="1350"/>
        <w:gridCol w:w="2938"/>
        <w:gridCol w:w="1295"/>
        <w:gridCol w:w="1262"/>
        <w:gridCol w:w="1333"/>
        <w:gridCol w:w="1356"/>
        <w:gridCol w:w="994"/>
        <w:gridCol w:w="1175"/>
        <w:gridCol w:w="10"/>
        <w:gridCol w:w="985"/>
      </w:tblGrid>
      <w:tr w:rsidR="006F23B8" w:rsidRPr="00437976">
        <w:trPr>
          <w:cantSplit/>
        </w:trPr>
        <w:tc>
          <w:tcPr>
            <w:tcW w:w="4288" w:type="dxa"/>
            <w:gridSpan w:val="2"/>
            <w:tcBorders>
              <w:right w:val="double" w:sz="6" w:space="0" w:color="auto"/>
            </w:tcBorders>
          </w:tcPr>
          <w:p w:rsidR="006F23B8" w:rsidRPr="00437976" w:rsidRDefault="006F23B8">
            <w:pPr>
              <w:keepNext/>
              <w:keepLines/>
              <w:rPr>
                <w:rFonts w:ascii="Times New Roman" w:hAnsi="Times New Roman"/>
              </w:rPr>
            </w:pPr>
            <w:r w:rsidRPr="00437976">
              <w:rPr>
                <w:rFonts w:ascii="Times New Roman" w:hAnsi="Times New Roman"/>
              </w:rPr>
              <w:lastRenderedPageBreak/>
              <w:br w:type="page"/>
            </w:r>
            <w:r w:rsidRPr="00437976">
              <w:rPr>
                <w:rFonts w:ascii="Times New Roman" w:hAnsi="Times New Roman"/>
              </w:rPr>
              <w:br/>
            </w:r>
            <w:r w:rsidRPr="00437976">
              <w:rPr>
                <w:rFonts w:ascii="Times New Roman" w:hAnsi="Times New Roman"/>
              </w:rPr>
              <w:br/>
            </w:r>
          </w:p>
        </w:tc>
        <w:tc>
          <w:tcPr>
            <w:tcW w:w="5246" w:type="dxa"/>
            <w:gridSpan w:val="4"/>
            <w:tcBorders>
              <w:top w:val="double" w:sz="6" w:space="0" w:color="auto"/>
              <w:left w:val="double" w:sz="6" w:space="0" w:color="auto"/>
              <w:right w:val="nil"/>
            </w:tcBorders>
          </w:tcPr>
          <w:p w:rsidR="006F23B8" w:rsidRPr="00437976" w:rsidRDefault="006F23B8">
            <w:pPr>
              <w:keepNext/>
              <w:keepLines/>
              <w:jc w:val="center"/>
              <w:rPr>
                <w:rFonts w:ascii="Times New Roman" w:hAnsi="Times New Roman"/>
              </w:rPr>
            </w:pPr>
          </w:p>
          <w:p w:rsidR="006F23B8" w:rsidRPr="00437976" w:rsidRDefault="006F23B8">
            <w:pPr>
              <w:keepNext/>
              <w:keepLines/>
              <w:jc w:val="center"/>
              <w:rPr>
                <w:rFonts w:ascii="Times New Roman" w:hAnsi="Times New Roman"/>
              </w:rPr>
            </w:pPr>
            <w:r w:rsidRPr="00437976">
              <w:rPr>
                <w:rFonts w:ascii="Times New Roman" w:hAnsi="Times New Roman"/>
              </w:rPr>
              <w:t>Exposure Route-Specific Values for Soils</w:t>
            </w:r>
          </w:p>
        </w:tc>
        <w:tc>
          <w:tcPr>
            <w:tcW w:w="2179" w:type="dxa"/>
            <w:gridSpan w:val="3"/>
            <w:vMerge w:val="restart"/>
            <w:tcBorders>
              <w:top w:val="double" w:sz="6" w:space="0" w:color="auto"/>
              <w:left w:val="doub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keepNext/>
              <w:keepLines/>
              <w:jc w:val="center"/>
              <w:rPr>
                <w:rFonts w:ascii="Times New Roman" w:hAnsi="Times New Roman"/>
              </w:rPr>
            </w:pPr>
            <w:r w:rsidRPr="00437976">
              <w:rPr>
                <w:rFonts w:ascii="Times New Roman" w:hAnsi="Times New Roman"/>
              </w:rPr>
              <w:t>Values</w:t>
            </w:r>
          </w:p>
        </w:tc>
        <w:tc>
          <w:tcPr>
            <w:tcW w:w="985" w:type="dxa"/>
            <w:tcBorders>
              <w:top w:val="double" w:sz="6" w:space="0" w:color="auto"/>
              <w:left w:val="single" w:sz="6" w:space="0" w:color="auto"/>
              <w:bottom w:val="nil"/>
              <w:right w:val="double" w:sz="6" w:space="0" w:color="auto"/>
            </w:tcBorders>
          </w:tcPr>
          <w:p w:rsidR="006F23B8" w:rsidRPr="00437976" w:rsidRDefault="006F23B8">
            <w:pPr>
              <w:keepNext/>
              <w:keepLines/>
              <w:rPr>
                <w:rFonts w:ascii="Times New Roman" w:hAnsi="Times New Roman"/>
              </w:rPr>
            </w:pPr>
          </w:p>
        </w:tc>
      </w:tr>
      <w:tr w:rsidR="006F23B8" w:rsidRPr="00437976">
        <w:trPr>
          <w:cantSplit/>
        </w:trPr>
        <w:tc>
          <w:tcPr>
            <w:tcW w:w="4288" w:type="dxa"/>
            <w:gridSpan w:val="2"/>
          </w:tcPr>
          <w:p w:rsidR="006F23B8" w:rsidRPr="00437976" w:rsidRDefault="006F23B8">
            <w:pPr>
              <w:keepNext/>
              <w:keepLines/>
              <w:rPr>
                <w:rFonts w:ascii="Times New Roman" w:hAnsi="Times New Roman"/>
              </w:rPr>
            </w:pPr>
          </w:p>
        </w:tc>
        <w:tc>
          <w:tcPr>
            <w:tcW w:w="2557" w:type="dxa"/>
            <w:gridSpan w:val="2"/>
            <w:tcBorders>
              <w:top w:val="double" w:sz="6" w:space="0" w:color="auto"/>
              <w:left w:val="double" w:sz="6" w:space="0" w:color="auto"/>
              <w:bottom w:val="double" w:sz="6" w:space="0" w:color="auto"/>
              <w:right w:val="double" w:sz="6" w:space="0" w:color="auto"/>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Industrial-</w:t>
            </w:r>
          </w:p>
          <w:p w:rsidR="006F23B8" w:rsidRPr="00437976" w:rsidRDefault="006F23B8">
            <w:pPr>
              <w:keepNext/>
              <w:keepLines/>
              <w:jc w:val="center"/>
              <w:rPr>
                <w:rFonts w:ascii="Times New Roman" w:hAnsi="Times New Roman"/>
              </w:rPr>
            </w:pPr>
            <w:r w:rsidRPr="00437976">
              <w:rPr>
                <w:rFonts w:ascii="Times New Roman" w:hAnsi="Times New Roman"/>
              </w:rPr>
              <w:t>Commercial</w:t>
            </w:r>
          </w:p>
        </w:tc>
        <w:tc>
          <w:tcPr>
            <w:tcW w:w="2689" w:type="dxa"/>
            <w:gridSpan w:val="2"/>
            <w:tcBorders>
              <w:top w:val="double" w:sz="6" w:space="0" w:color="auto"/>
              <w:left w:val="double" w:sz="6" w:space="0" w:color="auto"/>
              <w:bottom w:val="doub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onstruction</w:t>
            </w:r>
          </w:p>
          <w:p w:rsidR="006F23B8" w:rsidRPr="00437976" w:rsidRDefault="006F23B8">
            <w:pPr>
              <w:keepNext/>
              <w:keepLines/>
              <w:jc w:val="center"/>
              <w:rPr>
                <w:rFonts w:ascii="Times New Roman" w:hAnsi="Times New Roman"/>
              </w:rPr>
            </w:pPr>
            <w:r w:rsidRPr="00437976">
              <w:rPr>
                <w:rFonts w:ascii="Times New Roman" w:hAnsi="Times New Roman"/>
              </w:rPr>
              <w:t>Worker</w:t>
            </w:r>
          </w:p>
        </w:tc>
        <w:tc>
          <w:tcPr>
            <w:tcW w:w="2179" w:type="dxa"/>
            <w:gridSpan w:val="3"/>
            <w:vMerge/>
            <w:tcBorders>
              <w:left w:val="double" w:sz="6" w:space="0" w:color="auto"/>
              <w:bottom w:val="nil"/>
              <w:right w:val="nil"/>
            </w:tcBorders>
          </w:tcPr>
          <w:p w:rsidR="006F23B8" w:rsidRPr="00437976" w:rsidRDefault="006F23B8">
            <w:pPr>
              <w:keepNext/>
              <w:keepLines/>
              <w:jc w:val="center"/>
              <w:rPr>
                <w:rFonts w:ascii="Times New Roman" w:hAnsi="Times New Roman"/>
              </w:rPr>
            </w:pPr>
          </w:p>
        </w:tc>
        <w:tc>
          <w:tcPr>
            <w:tcW w:w="985" w:type="dxa"/>
            <w:tcBorders>
              <w:top w:val="nil"/>
              <w:left w:val="single" w:sz="6" w:space="0" w:color="auto"/>
              <w:bottom w:val="nil"/>
              <w:right w:val="double" w:sz="6" w:space="0" w:color="auto"/>
            </w:tcBorders>
          </w:tcPr>
          <w:p w:rsidR="006F23B8" w:rsidRPr="00437976" w:rsidRDefault="006F23B8">
            <w:pPr>
              <w:keepNext/>
              <w:keepLines/>
              <w:rPr>
                <w:rFonts w:ascii="Times New Roman" w:hAnsi="Times New Roman"/>
              </w:rPr>
            </w:pPr>
          </w:p>
        </w:tc>
      </w:tr>
      <w:tr w:rsidR="006F23B8" w:rsidRPr="00437976">
        <w:trPr>
          <w:trHeight w:val="700"/>
        </w:trPr>
        <w:tc>
          <w:tcPr>
            <w:tcW w:w="1350" w:type="dxa"/>
            <w:tcBorders>
              <w:top w:val="double" w:sz="6" w:space="0" w:color="auto"/>
              <w:left w:val="doub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AS No.</w:t>
            </w:r>
          </w:p>
        </w:tc>
        <w:tc>
          <w:tcPr>
            <w:tcW w:w="2938" w:type="dxa"/>
            <w:tcBorders>
              <w:top w:val="double" w:sz="6" w:space="0" w:color="auto"/>
              <w:left w:val="single" w:sz="6" w:space="0" w:color="auto"/>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hemical</w:t>
            </w:r>
          </w:p>
          <w:p w:rsidR="006F23B8" w:rsidRPr="00437976" w:rsidRDefault="006F23B8">
            <w:pPr>
              <w:keepNext/>
              <w:keepLines/>
              <w:jc w:val="center"/>
              <w:rPr>
                <w:rFonts w:ascii="Times New Roman" w:hAnsi="Times New Roman"/>
              </w:rPr>
            </w:pPr>
            <w:r w:rsidRPr="00437976">
              <w:rPr>
                <w:rFonts w:ascii="Times New Roman" w:hAnsi="Times New Roman"/>
              </w:rPr>
              <w:t>Name</w:t>
            </w:r>
          </w:p>
        </w:tc>
        <w:tc>
          <w:tcPr>
            <w:tcW w:w="1295" w:type="dxa"/>
            <w:tcBorders>
              <w:top w:val="double" w:sz="6" w:space="0" w:color="auto"/>
              <w:left w:val="double" w:sz="6" w:space="0" w:color="auto"/>
              <w:right w:val="double" w:sz="6" w:space="0" w:color="auto"/>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Ingestion</w:t>
            </w:r>
          </w:p>
          <w:p w:rsidR="006F23B8" w:rsidRPr="00437976" w:rsidRDefault="006F23B8">
            <w:pPr>
              <w:keepNext/>
              <w:keepLines/>
              <w:jc w:val="center"/>
              <w:rPr>
                <w:rFonts w:ascii="Times New Roman" w:hAnsi="Times New Roman"/>
              </w:rPr>
            </w:pPr>
            <w:r w:rsidRPr="00437976">
              <w:rPr>
                <w:rFonts w:ascii="Times New Roman" w:hAnsi="Times New Roman"/>
              </w:rPr>
              <w:t>(mg/kg)</w:t>
            </w:r>
          </w:p>
        </w:tc>
        <w:tc>
          <w:tcPr>
            <w:tcW w:w="1262" w:type="dxa"/>
            <w:tcBorders>
              <w:top w:val="double" w:sz="6" w:space="0" w:color="auto"/>
              <w:left w:val="double" w:sz="6" w:space="0" w:color="auto"/>
              <w:right w:val="double" w:sz="6" w:space="0" w:color="auto"/>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Inhalation</w:t>
            </w:r>
          </w:p>
          <w:p w:rsidR="006F23B8" w:rsidRPr="00437976" w:rsidRDefault="006F23B8">
            <w:pPr>
              <w:keepNext/>
              <w:keepLines/>
              <w:jc w:val="center"/>
              <w:rPr>
                <w:rFonts w:ascii="Times New Roman" w:hAnsi="Times New Roman"/>
              </w:rPr>
            </w:pPr>
            <w:r w:rsidRPr="00437976">
              <w:rPr>
                <w:rFonts w:ascii="Times New Roman" w:hAnsi="Times New Roman"/>
              </w:rPr>
              <w:t>(mg/kg)</w:t>
            </w:r>
          </w:p>
        </w:tc>
        <w:tc>
          <w:tcPr>
            <w:tcW w:w="1333" w:type="dxa"/>
            <w:tcBorders>
              <w:top w:val="double" w:sz="6" w:space="0" w:color="auto"/>
              <w:left w:val="double" w:sz="6" w:space="0" w:color="auto"/>
              <w:right w:val="double" w:sz="6" w:space="0" w:color="auto"/>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Ingestion</w:t>
            </w:r>
          </w:p>
          <w:p w:rsidR="006F23B8" w:rsidRPr="00437976" w:rsidRDefault="006F23B8">
            <w:pPr>
              <w:keepNext/>
              <w:keepLines/>
              <w:jc w:val="center"/>
              <w:rPr>
                <w:rFonts w:ascii="Times New Roman" w:hAnsi="Times New Roman"/>
              </w:rPr>
            </w:pPr>
            <w:r w:rsidRPr="00437976">
              <w:rPr>
                <w:rFonts w:ascii="Times New Roman" w:hAnsi="Times New Roman"/>
              </w:rPr>
              <w:t>(mg/kg)</w:t>
            </w:r>
          </w:p>
        </w:tc>
        <w:tc>
          <w:tcPr>
            <w:tcW w:w="1356" w:type="dxa"/>
            <w:tcBorders>
              <w:top w:val="double" w:sz="6" w:space="0" w:color="auto"/>
              <w:left w:val="doub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Inhalation</w:t>
            </w:r>
          </w:p>
          <w:p w:rsidR="006F23B8" w:rsidRPr="00437976" w:rsidRDefault="006F23B8">
            <w:pPr>
              <w:keepNext/>
              <w:keepLines/>
              <w:jc w:val="center"/>
              <w:rPr>
                <w:rFonts w:ascii="Times New Roman" w:hAnsi="Times New Roman"/>
              </w:rPr>
            </w:pPr>
            <w:r w:rsidRPr="00437976">
              <w:rPr>
                <w:rFonts w:ascii="Times New Roman" w:hAnsi="Times New Roman"/>
              </w:rPr>
              <w:t>(mg/kg)</w:t>
            </w:r>
          </w:p>
        </w:tc>
        <w:tc>
          <w:tcPr>
            <w:tcW w:w="994" w:type="dxa"/>
            <w:tcBorders>
              <w:top w:val="double" w:sz="6" w:space="0" w:color="auto"/>
              <w:left w:val="doub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lass I</w:t>
            </w:r>
          </w:p>
          <w:p w:rsidR="006F23B8" w:rsidRPr="00437976" w:rsidRDefault="006F23B8">
            <w:pPr>
              <w:keepNext/>
              <w:keepLines/>
              <w:jc w:val="center"/>
              <w:rPr>
                <w:rFonts w:ascii="Times New Roman" w:hAnsi="Times New Roman"/>
              </w:rPr>
            </w:pPr>
            <w:r w:rsidRPr="00437976">
              <w:rPr>
                <w:rFonts w:ascii="Times New Roman" w:hAnsi="Times New Roman"/>
              </w:rPr>
              <w:t>(mg/L)</w:t>
            </w:r>
          </w:p>
        </w:tc>
        <w:tc>
          <w:tcPr>
            <w:tcW w:w="1185" w:type="dxa"/>
            <w:gridSpan w:val="2"/>
            <w:tcBorders>
              <w:top w:val="double" w:sz="6" w:space="0" w:color="auto"/>
              <w:left w:val="sing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lass II</w:t>
            </w:r>
          </w:p>
          <w:p w:rsidR="006F23B8" w:rsidRPr="00437976" w:rsidRDefault="006F23B8">
            <w:pPr>
              <w:keepNext/>
              <w:keepLines/>
              <w:jc w:val="center"/>
              <w:rPr>
                <w:rFonts w:ascii="Times New Roman" w:hAnsi="Times New Roman"/>
              </w:rPr>
            </w:pPr>
            <w:r w:rsidRPr="00437976">
              <w:rPr>
                <w:rFonts w:ascii="Times New Roman" w:hAnsi="Times New Roman"/>
              </w:rPr>
              <w:t>(mg/L)</w:t>
            </w:r>
          </w:p>
        </w:tc>
        <w:tc>
          <w:tcPr>
            <w:tcW w:w="985" w:type="dxa"/>
            <w:tcBorders>
              <w:top w:val="double" w:sz="6" w:space="0" w:color="auto"/>
              <w:left w:val="single" w:sz="6" w:space="0" w:color="auto"/>
              <w:right w:val="double" w:sz="6" w:space="0" w:color="auto"/>
            </w:tcBorders>
          </w:tcPr>
          <w:p w:rsidR="006F23B8" w:rsidRPr="00437976" w:rsidRDefault="006F23B8">
            <w:pPr>
              <w:pStyle w:val="Heading5"/>
              <w:keepLines/>
              <w:spacing w:before="120"/>
              <w:rPr>
                <w:rFonts w:ascii="Times New Roman" w:hAnsi="Times New Roman"/>
                <w:sz w:val="24"/>
                <w:szCs w:val="24"/>
                <w:u w:val="none"/>
              </w:rPr>
            </w:pPr>
            <w:r w:rsidRPr="00437976">
              <w:rPr>
                <w:rFonts w:ascii="Times New Roman" w:hAnsi="Times New Roman"/>
                <w:sz w:val="24"/>
                <w:szCs w:val="24"/>
                <w:u w:val="none"/>
              </w:rPr>
              <w:t>ADL</w:t>
            </w:r>
          </w:p>
          <w:p w:rsidR="006F23B8" w:rsidRPr="00437976" w:rsidRDefault="006F23B8">
            <w:pPr>
              <w:keepNext/>
              <w:keepLines/>
              <w:jc w:val="center"/>
              <w:rPr>
                <w:rFonts w:ascii="Times New Roman" w:hAnsi="Times New Roman"/>
              </w:rPr>
            </w:pPr>
            <w:r w:rsidRPr="00437976">
              <w:rPr>
                <w:rFonts w:ascii="Times New Roman" w:hAnsi="Times New Roman"/>
              </w:rPr>
              <w:t>(mg/kg)</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48-4</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obalt</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2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2,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995"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50-8</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opper</w:t>
            </w:r>
            <w:r w:rsidRPr="00437976">
              <w:rPr>
                <w:rFonts w:ascii="Times New Roman" w:hAnsi="Times New Roman"/>
                <w:vertAlign w:val="superscript"/>
              </w:rPr>
              <w:t>n</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8,2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65</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65</w:t>
            </w:r>
            <w:r w:rsidRPr="00437976">
              <w:rPr>
                <w:rFonts w:ascii="Times New Roman" w:hAnsi="Times New Roman"/>
                <w:vertAlign w:val="superscript"/>
              </w:rPr>
              <w:t>m</w:t>
            </w:r>
          </w:p>
        </w:tc>
        <w:tc>
          <w:tcPr>
            <w:tcW w:w="995"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7-12-5</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Cyanide (amenable)</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4,1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2</w:t>
            </w:r>
            <w:r w:rsidRPr="00437976">
              <w:rPr>
                <w:rFonts w:ascii="Times New Roman" w:hAnsi="Times New Roman"/>
                <w:vertAlign w:val="superscript"/>
              </w:rPr>
              <w:t>q,m</w:t>
            </w:r>
          </w:p>
        </w:tc>
        <w:tc>
          <w:tcPr>
            <w:tcW w:w="1185"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6</w:t>
            </w:r>
            <w:r w:rsidRPr="00437976">
              <w:rPr>
                <w:rFonts w:ascii="Times New Roman" w:hAnsi="Times New Roman"/>
                <w:vertAlign w:val="superscript"/>
              </w:rPr>
              <w:t>q,m</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782-41-4</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Fluoride</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2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2,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0</w:t>
            </w:r>
            <w:r w:rsidRPr="00437976">
              <w:rPr>
                <w:rFonts w:ascii="Times New Roman" w:hAnsi="Times New Roman"/>
                <w:vertAlign w:val="superscript"/>
              </w:rPr>
              <w:t>m</w:t>
            </w:r>
          </w:p>
        </w:tc>
        <w:tc>
          <w:tcPr>
            <w:tcW w:w="1185"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0</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5438-31-0</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Iron</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0</w:t>
            </w:r>
            <w:r w:rsidRPr="00437976">
              <w:rPr>
                <w:rFonts w:ascii="Times New Roman" w:hAnsi="Times New Roman"/>
                <w:vertAlign w:val="superscript"/>
              </w:rPr>
              <w:t>m</w:t>
            </w:r>
          </w:p>
        </w:tc>
        <w:tc>
          <w:tcPr>
            <w:tcW w:w="1185"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0</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39-92-1</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Lead</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strike/>
                <w:vertAlign w:val="superscript"/>
              </w:rPr>
            </w:pPr>
            <w:r w:rsidRPr="00437976">
              <w:rPr>
                <w:rFonts w:ascii="Times New Roman" w:hAnsi="Times New Roman"/>
              </w:rPr>
              <w:t>800</w:t>
            </w:r>
            <w:r w:rsidRPr="00437976">
              <w:rPr>
                <w:rFonts w:ascii="Times New Roman" w:hAnsi="Times New Roman"/>
                <w:vertAlign w:val="superscript"/>
              </w:rPr>
              <w:t>y</w:t>
            </w:r>
            <w:r w:rsidRPr="00437976">
              <w:rPr>
                <w:rFonts w:ascii="Times New Roman" w:hAnsi="Times New Roman"/>
              </w:rPr>
              <w:t xml:space="preserve"> </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700</w:t>
            </w:r>
            <w:r w:rsidRPr="00437976">
              <w:rPr>
                <w:rFonts w:ascii="Times New Roman" w:hAnsi="Times New Roman"/>
                <w:vertAlign w:val="superscript"/>
              </w:rPr>
              <w:t>y</w:t>
            </w:r>
            <w:r w:rsidRPr="00437976">
              <w:rPr>
                <w:rFonts w:ascii="Times New Roman" w:hAnsi="Times New Roman"/>
              </w:rPr>
              <w:t xml:space="preserve"> </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75</w:t>
            </w:r>
            <w:r w:rsidRPr="00437976">
              <w:rPr>
                <w:rFonts w:ascii="Times New Roman" w:hAnsi="Times New Roman"/>
                <w:vertAlign w:val="superscript"/>
              </w:rPr>
              <w:t>m</w:t>
            </w:r>
          </w:p>
        </w:tc>
        <w:tc>
          <w:tcPr>
            <w:tcW w:w="1185"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39-95-4</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Magnesium</w:t>
            </w:r>
            <w:r w:rsidRPr="00437976">
              <w:rPr>
                <w:rFonts w:ascii="Times New Roman" w:hAnsi="Times New Roman"/>
                <w:vertAlign w:val="superscript"/>
              </w:rPr>
              <w:t>n</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30,000</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185"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br w:type="page"/>
              <w:t>7439-96-5</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Manganese</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 xml:space="preserve">41,000 </w:t>
            </w:r>
            <w:r w:rsidRPr="00437976">
              <w:rPr>
                <w:rFonts w:ascii="Times New Roman" w:hAnsi="Times New Roman"/>
                <w:vertAlign w:val="superscript"/>
              </w:rPr>
              <w:t xml:space="preserve">b,w </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91,000</w:t>
            </w:r>
            <w:r w:rsidRPr="00437976">
              <w:rPr>
                <w:rFonts w:ascii="Times New Roman" w:hAnsi="Times New Roman"/>
                <w:vertAlign w:val="superscript"/>
              </w:rPr>
              <w:t>b</w:t>
            </w:r>
          </w:p>
        </w:tc>
        <w:tc>
          <w:tcPr>
            <w:tcW w:w="133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 xml:space="preserve">4,100 </w:t>
            </w:r>
            <w:r w:rsidRPr="00437976">
              <w:rPr>
                <w:rFonts w:ascii="Times New Roman" w:hAnsi="Times New Roman"/>
                <w:vertAlign w:val="superscript"/>
              </w:rPr>
              <w:t xml:space="preserve">b,w  </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700</w:t>
            </w:r>
            <w:r w:rsidRPr="00437976">
              <w:rPr>
                <w:rFonts w:ascii="Times New Roman" w:hAnsi="Times New Roman"/>
                <w:vertAlign w:val="superscript"/>
              </w:rPr>
              <w:t>b</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5</w:t>
            </w:r>
            <w:r w:rsidRPr="00437976">
              <w:rPr>
                <w:rFonts w:ascii="Times New Roman" w:hAnsi="Times New Roman"/>
                <w:vertAlign w:val="superscript"/>
              </w:rPr>
              <w:t>m</w:t>
            </w:r>
          </w:p>
        </w:tc>
        <w:tc>
          <w:tcPr>
            <w:tcW w:w="1185"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39-97-6</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Mercury</w:t>
            </w:r>
            <w:r w:rsidRPr="00437976">
              <w:rPr>
                <w:rFonts w:ascii="Times New Roman" w:hAnsi="Times New Roman"/>
                <w:vertAlign w:val="superscript"/>
              </w:rPr>
              <w:t>l,n,s</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1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6</w:t>
            </w:r>
            <w:r w:rsidRPr="00437976">
              <w:rPr>
                <w:rFonts w:ascii="Times New Roman" w:hAnsi="Times New Roman"/>
                <w:vertAlign w:val="superscript"/>
              </w:rPr>
              <w:t>b</w:t>
            </w:r>
          </w:p>
        </w:tc>
        <w:tc>
          <w:tcPr>
            <w:tcW w:w="133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61</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2</w:t>
            </w:r>
            <w:r w:rsidRPr="00437976">
              <w:rPr>
                <w:rFonts w:ascii="Times New Roman" w:hAnsi="Times New Roman"/>
                <w:vertAlign w:val="superscript"/>
              </w:rPr>
              <w:t>m</w:t>
            </w:r>
          </w:p>
        </w:tc>
        <w:tc>
          <w:tcPr>
            <w:tcW w:w="1185"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1</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02-0</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Nickel</w:t>
            </w:r>
            <w:r w:rsidRPr="00437976">
              <w:rPr>
                <w:rFonts w:ascii="Times New Roman" w:hAnsi="Times New Roman"/>
                <w:vertAlign w:val="superscript"/>
              </w:rPr>
              <w:t>l</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000</w:t>
            </w:r>
            <w:r w:rsidRPr="00437976">
              <w:rPr>
                <w:rFonts w:ascii="Times New Roman" w:hAnsi="Times New Roman"/>
                <w:vertAlign w:val="superscript"/>
              </w:rPr>
              <w:t>e</w:t>
            </w:r>
          </w:p>
        </w:tc>
        <w:tc>
          <w:tcPr>
            <w:tcW w:w="133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1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40,000</w:t>
            </w:r>
            <w:r w:rsidRPr="00437976">
              <w:rPr>
                <w:rFonts w:ascii="Times New Roman" w:hAnsi="Times New Roman"/>
                <w:vertAlign w:val="superscript"/>
              </w:rPr>
              <w:t>e</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1185"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797-55-8</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Nitrate as N</w:t>
            </w:r>
            <w:r w:rsidRPr="00437976">
              <w:rPr>
                <w:rFonts w:ascii="Times New Roman" w:hAnsi="Times New Roman"/>
                <w:vertAlign w:val="superscript"/>
              </w:rPr>
              <w:t>p</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330,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q, m</w:t>
            </w:r>
          </w:p>
        </w:tc>
        <w:tc>
          <w:tcPr>
            <w:tcW w:w="1185"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q</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723-14-0</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Phosphorus</w:t>
            </w:r>
            <w:r w:rsidRPr="00437976">
              <w:rPr>
                <w:rFonts w:ascii="Times New Roman" w:hAnsi="Times New Roman"/>
                <w:vertAlign w:val="superscript"/>
              </w:rPr>
              <w:t>n</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356"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185"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p w:rsidR="006F23B8" w:rsidRPr="00437976" w:rsidRDefault="006F23B8">
      <w:pPr>
        <w:rPr>
          <w:rFonts w:ascii="Times New Roman" w:hAnsi="Times New Roman"/>
        </w:rPr>
      </w:pPr>
    </w:p>
    <w:tbl>
      <w:tblPr>
        <w:tblW w:w="0" w:type="auto"/>
        <w:tblInd w:w="96" w:type="dxa"/>
        <w:tblLayout w:type="fixed"/>
        <w:tblCellMar>
          <w:left w:w="96" w:type="dxa"/>
          <w:right w:w="96" w:type="dxa"/>
        </w:tblCellMar>
        <w:tblLook w:val="0000" w:firstRow="0" w:lastRow="0" w:firstColumn="0" w:lastColumn="0" w:noHBand="0" w:noVBand="0"/>
      </w:tblPr>
      <w:tblGrid>
        <w:gridCol w:w="1350"/>
        <w:gridCol w:w="2938"/>
        <w:gridCol w:w="1295"/>
        <w:gridCol w:w="1262"/>
        <w:gridCol w:w="1345"/>
        <w:gridCol w:w="10"/>
        <w:gridCol w:w="1334"/>
        <w:gridCol w:w="16"/>
        <w:gridCol w:w="990"/>
        <w:gridCol w:w="1185"/>
        <w:gridCol w:w="985"/>
      </w:tblGrid>
      <w:tr w:rsidR="006F23B8" w:rsidRPr="00437976">
        <w:trPr>
          <w:cantSplit/>
        </w:trPr>
        <w:tc>
          <w:tcPr>
            <w:tcW w:w="4288" w:type="dxa"/>
            <w:gridSpan w:val="2"/>
            <w:tcBorders>
              <w:right w:val="double" w:sz="6" w:space="0" w:color="auto"/>
            </w:tcBorders>
          </w:tcPr>
          <w:p w:rsidR="006F23B8" w:rsidRPr="00437976" w:rsidRDefault="006F23B8">
            <w:pPr>
              <w:rPr>
                <w:rFonts w:ascii="Times New Roman" w:hAnsi="Times New Roman"/>
              </w:rPr>
            </w:pPr>
          </w:p>
        </w:tc>
        <w:tc>
          <w:tcPr>
            <w:tcW w:w="5262" w:type="dxa"/>
            <w:gridSpan w:val="6"/>
            <w:tcBorders>
              <w:top w:val="double" w:sz="6" w:space="0" w:color="auto"/>
              <w:left w:val="double" w:sz="6" w:space="0" w:color="auto"/>
              <w:right w:val="nil"/>
            </w:tcBorders>
          </w:tcPr>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Exposure Route-Specific Values for Soils</w:t>
            </w:r>
          </w:p>
          <w:p w:rsidR="006F23B8" w:rsidRPr="00437976" w:rsidRDefault="006F23B8">
            <w:pPr>
              <w:jc w:val="center"/>
              <w:rPr>
                <w:rFonts w:ascii="Times New Roman" w:hAnsi="Times New Roman"/>
              </w:rPr>
            </w:pPr>
          </w:p>
        </w:tc>
        <w:tc>
          <w:tcPr>
            <w:tcW w:w="2175" w:type="dxa"/>
            <w:gridSpan w:val="2"/>
            <w:vMerge w:val="restart"/>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rsidR="006F23B8" w:rsidRPr="00437976" w:rsidRDefault="006F23B8">
            <w:pPr>
              <w:jc w:val="center"/>
              <w:rPr>
                <w:rFonts w:ascii="Times New Roman" w:hAnsi="Times New Roman"/>
              </w:rPr>
            </w:pPr>
            <w:r w:rsidRPr="00437976">
              <w:rPr>
                <w:rFonts w:ascii="Times New Roman" w:hAnsi="Times New Roman"/>
              </w:rPr>
              <w:t>Values</w:t>
            </w:r>
          </w:p>
        </w:tc>
        <w:tc>
          <w:tcPr>
            <w:tcW w:w="985"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cantSplit/>
        </w:trPr>
        <w:tc>
          <w:tcPr>
            <w:tcW w:w="4288" w:type="dxa"/>
            <w:gridSpan w:val="2"/>
          </w:tcPr>
          <w:p w:rsidR="006F23B8" w:rsidRPr="00437976" w:rsidRDefault="006F23B8">
            <w:pPr>
              <w:rPr>
                <w:rFonts w:ascii="Times New Roman" w:hAnsi="Times New Roman"/>
              </w:rPr>
            </w:pPr>
          </w:p>
        </w:tc>
        <w:tc>
          <w:tcPr>
            <w:tcW w:w="2557" w:type="dxa"/>
            <w:gridSpan w:val="2"/>
            <w:tcBorders>
              <w:top w:val="double" w:sz="6" w:space="0" w:color="auto"/>
              <w:left w:val="doub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dustrial-</w:t>
            </w:r>
          </w:p>
          <w:p w:rsidR="006F23B8" w:rsidRPr="00437976" w:rsidRDefault="006F23B8">
            <w:pPr>
              <w:jc w:val="center"/>
              <w:rPr>
                <w:rFonts w:ascii="Times New Roman" w:hAnsi="Times New Roman"/>
              </w:rPr>
            </w:pPr>
            <w:r w:rsidRPr="00437976">
              <w:rPr>
                <w:rFonts w:ascii="Times New Roman" w:hAnsi="Times New Roman"/>
              </w:rPr>
              <w:t>Commercial</w:t>
            </w:r>
          </w:p>
        </w:tc>
        <w:tc>
          <w:tcPr>
            <w:tcW w:w="2705" w:type="dxa"/>
            <w:gridSpan w:val="4"/>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onstruction</w:t>
            </w:r>
          </w:p>
          <w:p w:rsidR="006F23B8" w:rsidRPr="00437976" w:rsidRDefault="006F23B8">
            <w:pPr>
              <w:jc w:val="center"/>
              <w:rPr>
                <w:rFonts w:ascii="Times New Roman" w:hAnsi="Times New Roman"/>
              </w:rPr>
            </w:pPr>
            <w:r w:rsidRPr="00437976">
              <w:rPr>
                <w:rFonts w:ascii="Times New Roman" w:hAnsi="Times New Roman"/>
              </w:rPr>
              <w:t>Worker</w:t>
            </w:r>
          </w:p>
        </w:tc>
        <w:tc>
          <w:tcPr>
            <w:tcW w:w="2175" w:type="dxa"/>
            <w:gridSpan w:val="2"/>
            <w:vMerge/>
            <w:tcBorders>
              <w:left w:val="double" w:sz="6" w:space="0" w:color="auto"/>
              <w:bottom w:val="nil"/>
              <w:right w:val="nil"/>
            </w:tcBorders>
          </w:tcPr>
          <w:p w:rsidR="006F23B8" w:rsidRPr="00437976" w:rsidRDefault="006F23B8">
            <w:pPr>
              <w:jc w:val="center"/>
              <w:rPr>
                <w:rFonts w:ascii="Times New Roman" w:hAnsi="Times New Roman"/>
              </w:rPr>
            </w:pPr>
          </w:p>
        </w:tc>
        <w:tc>
          <w:tcPr>
            <w:tcW w:w="985" w:type="dxa"/>
            <w:tcBorders>
              <w:top w:val="nil"/>
              <w:left w:val="single" w:sz="6" w:space="0" w:color="auto"/>
              <w:bottom w:val="nil"/>
              <w:right w:val="double" w:sz="6" w:space="0" w:color="auto"/>
            </w:tcBorders>
          </w:tcPr>
          <w:p w:rsidR="006F23B8" w:rsidRPr="00437976" w:rsidRDefault="006F23B8">
            <w:pPr>
              <w:rPr>
                <w:rFonts w:ascii="Times New Roman" w:hAnsi="Times New Roman"/>
              </w:rPr>
            </w:pPr>
          </w:p>
        </w:tc>
      </w:tr>
      <w:tr w:rsidR="006F23B8" w:rsidRPr="00437976">
        <w:trPr>
          <w:trHeight w:val="700"/>
        </w:trPr>
        <w:tc>
          <w:tcPr>
            <w:tcW w:w="1350" w:type="dxa"/>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938" w:type="dxa"/>
            <w:tcBorders>
              <w:top w:val="double" w:sz="6" w:space="0" w:color="auto"/>
              <w:lef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Chemical</w:t>
            </w:r>
          </w:p>
          <w:p w:rsidR="006F23B8" w:rsidRPr="00437976" w:rsidRDefault="006F23B8">
            <w:pPr>
              <w:jc w:val="center"/>
              <w:rPr>
                <w:rFonts w:ascii="Times New Roman" w:hAnsi="Times New Roman"/>
              </w:rPr>
            </w:pPr>
            <w:r w:rsidRPr="00437976">
              <w:rPr>
                <w:rFonts w:ascii="Times New Roman" w:hAnsi="Times New Roman"/>
              </w:rPr>
              <w:t>Name</w:t>
            </w:r>
          </w:p>
        </w:tc>
        <w:tc>
          <w:tcPr>
            <w:tcW w:w="1295" w:type="dxa"/>
            <w:tcBorders>
              <w:top w:val="double" w:sz="6" w:space="0" w:color="auto"/>
              <w:left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262" w:type="dxa"/>
            <w:tcBorders>
              <w:top w:val="double" w:sz="6" w:space="0" w:color="auto"/>
              <w:left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1355" w:type="dxa"/>
            <w:gridSpan w:val="2"/>
            <w:tcBorders>
              <w:top w:val="double" w:sz="6" w:space="0" w:color="auto"/>
              <w:left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Ingestion</w:t>
            </w:r>
          </w:p>
          <w:p w:rsidR="006F23B8" w:rsidRPr="00437976" w:rsidRDefault="006F23B8">
            <w:pPr>
              <w:jc w:val="center"/>
              <w:rPr>
                <w:rFonts w:ascii="Times New Roman" w:hAnsi="Times New Roman"/>
              </w:rPr>
            </w:pPr>
            <w:r w:rsidRPr="00437976">
              <w:rPr>
                <w:rFonts w:ascii="Times New Roman" w:hAnsi="Times New Roman"/>
              </w:rPr>
              <w:t>(mg/kg)</w:t>
            </w:r>
          </w:p>
        </w:tc>
        <w:tc>
          <w:tcPr>
            <w:tcW w:w="1350" w:type="dxa"/>
            <w:gridSpan w:val="2"/>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Inhalation</w:t>
            </w:r>
          </w:p>
          <w:p w:rsidR="006F23B8" w:rsidRPr="00437976" w:rsidRDefault="006F23B8">
            <w:pPr>
              <w:jc w:val="center"/>
              <w:rPr>
                <w:rFonts w:ascii="Times New Roman" w:hAnsi="Times New Roman"/>
              </w:rPr>
            </w:pPr>
            <w:r w:rsidRPr="00437976">
              <w:rPr>
                <w:rFonts w:ascii="Times New Roman" w:hAnsi="Times New Roman"/>
              </w:rPr>
              <w:t>(mg/kg)</w:t>
            </w:r>
          </w:p>
        </w:tc>
        <w:tc>
          <w:tcPr>
            <w:tcW w:w="990" w:type="dxa"/>
            <w:tcBorders>
              <w:top w:val="double" w:sz="6" w:space="0" w:color="auto"/>
              <w:left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L)</w:t>
            </w:r>
          </w:p>
        </w:tc>
        <w:tc>
          <w:tcPr>
            <w:tcW w:w="1185" w:type="dxa"/>
            <w:tcBorders>
              <w:top w:val="double" w:sz="6" w:space="0" w:color="auto"/>
              <w:left w:val="sing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I</w:t>
            </w:r>
          </w:p>
          <w:p w:rsidR="006F23B8" w:rsidRPr="00437976" w:rsidRDefault="006F23B8">
            <w:pPr>
              <w:jc w:val="center"/>
              <w:rPr>
                <w:rFonts w:ascii="Times New Roman" w:hAnsi="Times New Roman"/>
              </w:rPr>
            </w:pPr>
            <w:r w:rsidRPr="00437976">
              <w:rPr>
                <w:rFonts w:ascii="Times New Roman" w:hAnsi="Times New Roman"/>
              </w:rPr>
              <w:t>(mg/L)</w:t>
            </w:r>
          </w:p>
        </w:tc>
        <w:tc>
          <w:tcPr>
            <w:tcW w:w="985" w:type="dxa"/>
            <w:tcBorders>
              <w:top w:val="double" w:sz="6" w:space="0" w:color="auto"/>
              <w:left w:val="single" w:sz="6" w:space="0" w:color="auto"/>
              <w:right w:val="double" w:sz="6" w:space="0" w:color="auto"/>
            </w:tcBorders>
          </w:tcPr>
          <w:p w:rsidR="006F23B8" w:rsidRPr="00437976" w:rsidRDefault="006F23B8">
            <w:pPr>
              <w:pStyle w:val="Heading5"/>
              <w:spacing w:before="120"/>
              <w:rPr>
                <w:rFonts w:ascii="Times New Roman" w:hAnsi="Times New Roman"/>
                <w:sz w:val="24"/>
                <w:szCs w:val="24"/>
                <w:u w:val="none"/>
              </w:rPr>
            </w:pPr>
            <w:r w:rsidRPr="00437976">
              <w:rPr>
                <w:rFonts w:ascii="Times New Roman" w:hAnsi="Times New Roman"/>
                <w:sz w:val="24"/>
                <w:szCs w:val="24"/>
                <w:u w:val="none"/>
              </w:rPr>
              <w:t>ADL</w:t>
            </w:r>
          </w:p>
          <w:p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09-7</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Potassium</w:t>
            </w:r>
            <w:r w:rsidRPr="00437976">
              <w:rPr>
                <w:rFonts w:ascii="Times New Roman" w:hAnsi="Times New Roman"/>
                <w:vertAlign w:val="superscript"/>
              </w:rPr>
              <w:t>n</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34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06"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1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782-49-2</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Selenium</w:t>
            </w:r>
            <w:r w:rsidRPr="00437976">
              <w:rPr>
                <w:rFonts w:ascii="Times New Roman" w:hAnsi="Times New Roman"/>
                <w:vertAlign w:val="superscript"/>
              </w:rPr>
              <w:t>l,n</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w:t>
            </w:r>
            <w:r w:rsidRPr="00437976">
              <w:rPr>
                <w:rFonts w:ascii="Times New Roman" w:hAnsi="Times New Roman"/>
                <w:vertAlign w:val="superscript"/>
              </w:rPr>
              <w:t>b</w:t>
            </w:r>
          </w:p>
        </w:tc>
        <w:tc>
          <w:tcPr>
            <w:tcW w:w="1344"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06" w:type="dxa"/>
            <w:gridSpan w:val="2"/>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1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22-4</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Silver</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000</w:t>
            </w:r>
            <w:r w:rsidRPr="00437976">
              <w:rPr>
                <w:rFonts w:ascii="Times New Roman" w:hAnsi="Times New Roman"/>
                <w:vertAlign w:val="superscript"/>
              </w:rPr>
              <w:t>b</w:t>
            </w:r>
          </w:p>
        </w:tc>
        <w:tc>
          <w:tcPr>
            <w:tcW w:w="1360"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1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23-5</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Sodium</w:t>
            </w:r>
            <w:r w:rsidRPr="00437976">
              <w:rPr>
                <w:rFonts w:ascii="Times New Roman" w:hAnsi="Times New Roman"/>
                <w:vertAlign w:val="superscript"/>
              </w:rPr>
              <w:t>n</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360"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1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808-79-8</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Sulfate</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60"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00</w:t>
            </w:r>
            <w:r w:rsidRPr="00437976">
              <w:rPr>
                <w:rFonts w:ascii="Times New Roman" w:hAnsi="Times New Roman"/>
                <w:vertAlign w:val="superscript"/>
              </w:rPr>
              <w:t>m</w:t>
            </w:r>
          </w:p>
        </w:tc>
        <w:tc>
          <w:tcPr>
            <w:tcW w:w="11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00</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1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28-0</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Thallium</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60</w:t>
            </w:r>
            <w:r w:rsidRPr="00437976">
              <w:rPr>
                <w:rFonts w:ascii="Times New Roman" w:hAnsi="Times New Roman"/>
                <w:vertAlign w:val="superscript"/>
              </w:rPr>
              <w:t>b,u</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60</w:t>
            </w:r>
            <w:r w:rsidRPr="00437976">
              <w:rPr>
                <w:rFonts w:ascii="Times New Roman" w:hAnsi="Times New Roman"/>
                <w:vertAlign w:val="superscript"/>
              </w:rPr>
              <w:t>b,u</w:t>
            </w:r>
          </w:p>
        </w:tc>
        <w:tc>
          <w:tcPr>
            <w:tcW w:w="1360"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02</w:t>
            </w:r>
            <w:r w:rsidRPr="00437976">
              <w:rPr>
                <w:rFonts w:ascii="Times New Roman" w:hAnsi="Times New Roman"/>
                <w:vertAlign w:val="superscript"/>
              </w:rPr>
              <w:t>m</w:t>
            </w:r>
          </w:p>
        </w:tc>
        <w:tc>
          <w:tcPr>
            <w:tcW w:w="11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2</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62-2</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Vanadium</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4,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1,400</w:t>
            </w:r>
            <w:r w:rsidRPr="00437976">
              <w:rPr>
                <w:rFonts w:ascii="Times New Roman" w:hAnsi="Times New Roman"/>
                <w:vertAlign w:val="superscript"/>
              </w:rPr>
              <w:t>b</w:t>
            </w:r>
          </w:p>
        </w:tc>
        <w:tc>
          <w:tcPr>
            <w:tcW w:w="1360"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r w:rsidRPr="00437976">
              <w:rPr>
                <w:rFonts w:ascii="Times New Roman" w:hAnsi="Times New Roman"/>
              </w:rPr>
              <w:t xml:space="preserve"> </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049</w:t>
            </w:r>
            <w:r w:rsidRPr="00437976">
              <w:rPr>
                <w:rFonts w:ascii="Times New Roman" w:hAnsi="Times New Roman"/>
                <w:vertAlign w:val="superscript"/>
              </w:rPr>
              <w:t>m</w:t>
            </w:r>
          </w:p>
        </w:tc>
        <w:tc>
          <w:tcPr>
            <w:tcW w:w="11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trPr>
          <w:trHeight w:val="400"/>
        </w:trPr>
        <w:tc>
          <w:tcPr>
            <w:tcW w:w="135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440-66-6</w:t>
            </w:r>
          </w:p>
        </w:tc>
        <w:tc>
          <w:tcPr>
            <w:tcW w:w="2938"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Zinc</w:t>
            </w:r>
            <w:r w:rsidRPr="00437976">
              <w:rPr>
                <w:rFonts w:ascii="Times New Roman" w:hAnsi="Times New Roman"/>
                <w:vertAlign w:val="superscript"/>
              </w:rPr>
              <w:t>l</w:t>
            </w:r>
          </w:p>
        </w:tc>
        <w:tc>
          <w:tcPr>
            <w:tcW w:w="129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vertAlign w:val="superscript"/>
              </w:rPr>
            </w:pPr>
            <w:r w:rsidRPr="00437976">
              <w:rPr>
                <w:rFonts w:ascii="Times New Roman" w:hAnsi="Times New Roman"/>
              </w:rPr>
              <w:t>61,000</w:t>
            </w:r>
            <w:r w:rsidRPr="00437976">
              <w:rPr>
                <w:rFonts w:ascii="Times New Roman" w:hAnsi="Times New Roman"/>
                <w:vertAlign w:val="superscript"/>
              </w:rPr>
              <w:t>b</w:t>
            </w:r>
          </w:p>
        </w:tc>
        <w:tc>
          <w:tcPr>
            <w:tcW w:w="1360" w:type="dxa"/>
            <w:gridSpan w:val="3"/>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0"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0</w:t>
            </w:r>
            <w:r w:rsidRPr="00437976">
              <w:rPr>
                <w:rFonts w:ascii="Times New Roman" w:hAnsi="Times New Roman"/>
                <w:vertAlign w:val="superscript"/>
              </w:rPr>
              <w:t>m</w:t>
            </w:r>
          </w:p>
        </w:tc>
        <w:tc>
          <w:tcPr>
            <w:tcW w:w="11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 indicates that the ADL is less than or equal to the specified remediation objective.</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NA means Not Available; no PQL or EQL available in USEPA analytical methods.</w:t>
      </w:r>
    </w:p>
    <w:p w:rsidR="006F23B8" w:rsidRPr="00437976" w:rsidRDefault="006F23B8">
      <w:pPr>
        <w:rPr>
          <w:rFonts w:ascii="Times New Roman" w:hAnsi="Times New Roman"/>
        </w:rPr>
      </w:pPr>
    </w:p>
    <w:p w:rsidR="006F23B8" w:rsidRPr="00437976" w:rsidRDefault="006F23B8">
      <w:pPr>
        <w:rPr>
          <w:rFonts w:ascii="Times New Roman" w:hAnsi="Times New Roman"/>
          <w:vertAlign w:val="superscript"/>
        </w:rPr>
      </w:pPr>
      <w:r w:rsidRPr="00437976">
        <w:rPr>
          <w:rFonts w:ascii="Times New Roman" w:hAnsi="Times New Roman"/>
        </w:rPr>
        <w:t>Chemical Name and Soil Remediation Objective Notations (2</w:t>
      </w:r>
      <w:r w:rsidRPr="00437976">
        <w:rPr>
          <w:rFonts w:ascii="Times New Roman" w:hAnsi="Times New Roman"/>
          <w:vertAlign w:val="superscript"/>
        </w:rPr>
        <w:t>nd</w:t>
      </w:r>
      <w:r w:rsidRPr="00437976">
        <w:rPr>
          <w:rFonts w:ascii="Times New Roman" w:hAnsi="Times New Roman"/>
        </w:rPr>
        <w:t>, 5</w:t>
      </w:r>
      <w:r w:rsidRPr="00437976">
        <w:rPr>
          <w:rFonts w:ascii="Times New Roman" w:hAnsi="Times New Roman"/>
          <w:vertAlign w:val="superscript"/>
        </w:rPr>
        <w:t>th</w:t>
      </w:r>
      <w:r w:rsidRPr="00437976">
        <w:rPr>
          <w:rFonts w:ascii="Times New Roman" w:hAnsi="Times New Roman"/>
        </w:rPr>
        <w:t xml:space="preserve"> thru 8</w:t>
      </w:r>
      <w:r w:rsidRPr="00437976">
        <w:rPr>
          <w:rFonts w:ascii="Times New Roman" w:hAnsi="Times New Roman"/>
          <w:vertAlign w:val="superscript"/>
        </w:rPr>
        <w:t>th</w:t>
      </w:r>
      <w:r w:rsidRPr="00437976">
        <w:rPr>
          <w:rFonts w:ascii="Times New Roman" w:hAnsi="Times New Roman"/>
        </w:rPr>
        <w:t xml:space="preserve"> Columns)</w:t>
      </w:r>
    </w:p>
    <w:p w:rsidR="006F23B8" w:rsidRPr="00437976" w:rsidRDefault="006F23B8">
      <w:pPr>
        <w:rPr>
          <w:rFonts w:ascii="Times New Roman" w:hAnsi="Times New Roman"/>
          <w:vertAlign w:val="superscript"/>
        </w:rPr>
      </w:pP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a</w:t>
      </w:r>
      <w:proofErr w:type="gramEnd"/>
      <w:r w:rsidRPr="00437976">
        <w:rPr>
          <w:rFonts w:ascii="Times New Roman" w:hAnsi="Times New Roman"/>
        </w:rPr>
        <w:t xml:space="preserve"> </w:t>
      </w:r>
      <w:r w:rsidRPr="00437976">
        <w:rPr>
          <w:rFonts w:ascii="Times New Roman" w:hAnsi="Times New Roman"/>
        </w:rPr>
        <w:tab/>
        <w:t>oil remediation objectives based on human health criteria only.</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b</w:t>
      </w:r>
      <w:proofErr w:type="gramEnd"/>
      <w:r w:rsidRPr="00437976">
        <w:rPr>
          <w:rFonts w:ascii="Times New Roman" w:hAnsi="Times New Roman"/>
        </w:rPr>
        <w:tab/>
        <w:t>Calculated values correspond to a target hazard quotient of 1.</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c</w:t>
      </w:r>
      <w:proofErr w:type="gramEnd"/>
      <w:r w:rsidRPr="00437976">
        <w:rPr>
          <w:rFonts w:ascii="Times New Roman" w:hAnsi="Times New Roman"/>
        </w:rPr>
        <w:tab/>
        <w:t>No toxicity criteria available for this route of exposure.</w:t>
      </w:r>
    </w:p>
    <w:p w:rsidR="006F23B8" w:rsidRPr="00437976" w:rsidRDefault="006F23B8">
      <w:pPr>
        <w:ind w:left="180" w:hanging="180"/>
        <w:rPr>
          <w:rFonts w:ascii="Times New Roman" w:hAnsi="Times New Roman"/>
        </w:rPr>
      </w:pPr>
      <w:r w:rsidRPr="00437976">
        <w:rPr>
          <w:rFonts w:ascii="Times New Roman" w:hAnsi="Times New Roman"/>
          <w:vertAlign w:val="superscript"/>
        </w:rPr>
        <w:lastRenderedPageBreak/>
        <w:t>d</w:t>
      </w:r>
      <w:r w:rsidRPr="00437976">
        <w:rPr>
          <w:rFonts w:ascii="Times New Roman" w:hAnsi="Times New Roman"/>
        </w:rPr>
        <w:tab/>
        <w:t>Soil saturation concentration (C</w:t>
      </w:r>
      <w:r w:rsidRPr="00437976">
        <w:rPr>
          <w:rFonts w:ascii="Times New Roman" w:hAnsi="Times New Roman"/>
          <w:vertAlign w:val="subscript"/>
        </w:rPr>
        <w:t>[sat]</w:t>
      </w:r>
      <w:r w:rsidRPr="00437976">
        <w:rPr>
          <w:rFonts w:ascii="Times New Roman" w:hAnsi="Times New Roman"/>
        </w:rPr>
        <w:t>) = the concentration at which the absorptive limits of the soil particles, the solubility limits of the available soil moisture, and saturation of soil pore air have been reached.  Above the soil saturation concentration, the assumptions regarding vapor transport to air and/or dissolved phase transport to groundwater (for chemicals which are liquid at ambient soil temperatures) have been violated, and alternative modeling approaches are required.</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e</w:t>
      </w:r>
      <w:proofErr w:type="gramEnd"/>
      <w:r w:rsidRPr="00437976">
        <w:rPr>
          <w:rFonts w:ascii="Times New Roman" w:hAnsi="Times New Roman"/>
        </w:rPr>
        <w:tab/>
        <w:t>Calculated values correspond to a cancer risk level of 1 in 1,000,000.</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g</w:t>
      </w:r>
      <w:proofErr w:type="gramEnd"/>
      <w:r w:rsidRPr="00437976">
        <w:rPr>
          <w:rFonts w:ascii="Times New Roman" w:hAnsi="Times New Roman"/>
        </w:rPr>
        <w:tab/>
        <w:t>Chemical-specific properties are such that this route is not of concern at any soil contaminant concentration.</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h</w:t>
      </w:r>
      <w:proofErr w:type="gramEnd"/>
      <w:r w:rsidRPr="00437976">
        <w:rPr>
          <w:rFonts w:ascii="Times New Roman" w:hAnsi="Times New Roman"/>
        </w:rPr>
        <w:tab/>
        <w:t>40 CFR 761 contains applicability requirements and methodologies for the development of PCB remediation objectives.  Requests for approval of a Tier 3 evaluation must address the applicability of 40 CFR 761.</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i</w:t>
      </w:r>
      <w:proofErr w:type="gramEnd"/>
      <w:r w:rsidRPr="00437976">
        <w:rPr>
          <w:rFonts w:ascii="Times New Roman" w:hAnsi="Times New Roman"/>
        </w:rPr>
        <w:tab/>
        <w:t>Soil remediation objective for pH of 6.8. If soil pH is other than 6.8, refer to Appendix B, Tables C and D in this Part.</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j</w:t>
      </w:r>
      <w:proofErr w:type="gramEnd"/>
      <w:r w:rsidRPr="00437976">
        <w:rPr>
          <w:rFonts w:ascii="Times New Roman" w:hAnsi="Times New Roman"/>
        </w:rPr>
        <w:tab/>
        <w:t>Ingestion soil remediation objective adjusted by a factor of 0.5 to account for dermal route.</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l</w:t>
      </w:r>
      <w:proofErr w:type="gramEnd"/>
      <w:r w:rsidRPr="00437976">
        <w:rPr>
          <w:rFonts w:ascii="Times New Roman" w:hAnsi="Times New Roman"/>
        </w:rPr>
        <w:tab/>
        <w:t>Potential for soil-plant-human exposure.</w:t>
      </w:r>
    </w:p>
    <w:p w:rsidR="006F23B8" w:rsidRPr="00437976" w:rsidRDefault="006F23B8">
      <w:pPr>
        <w:ind w:left="180" w:hanging="180"/>
        <w:rPr>
          <w:rFonts w:ascii="Times New Roman" w:hAnsi="Times New Roman"/>
        </w:rPr>
      </w:pPr>
      <w:r w:rsidRPr="00437976">
        <w:rPr>
          <w:rFonts w:ascii="Times New Roman" w:hAnsi="Times New Roman"/>
          <w:vertAlign w:val="superscript"/>
        </w:rPr>
        <w:t>m</w:t>
      </w:r>
      <w:r w:rsidRPr="00437976">
        <w:rPr>
          <w:rFonts w:ascii="Times New Roman" w:hAnsi="Times New Roman"/>
        </w:rPr>
        <w:tab/>
        <w:t xml:space="preserve">The person conducting the remediation has the option to use: (1) TCLP or SPLP test results to compare with the remediation objectives listed in this Table; (2) the total amount of contaminant in the soil sample results to compare with pH specific remediation objectives listed in Appendix B, Table C or D of this </w:t>
      </w:r>
      <w:proofErr w:type="gramStart"/>
      <w:r w:rsidRPr="00437976">
        <w:rPr>
          <w:rFonts w:ascii="Times New Roman" w:hAnsi="Times New Roman"/>
        </w:rPr>
        <w:t>Part  (</w:t>
      </w:r>
      <w:proofErr w:type="gramEnd"/>
      <w:r w:rsidRPr="00437976">
        <w:rPr>
          <w:rFonts w:ascii="Times New Roman" w:hAnsi="Times New Roman"/>
        </w:rPr>
        <w:t xml:space="preserve">see Section 742.510); or (3) the appropriate background value listed in Appendix A, Table G.  If the person conducting the remediation wishes to calculate soil remediation objectives based on background concentrations, this should be done in accordance with Subpart D of this </w:t>
      </w:r>
      <w:proofErr w:type="gramStart"/>
      <w:r w:rsidRPr="00437976">
        <w:rPr>
          <w:rFonts w:ascii="Times New Roman" w:hAnsi="Times New Roman"/>
        </w:rPr>
        <w:t>Part</w:t>
      </w:r>
      <w:proofErr w:type="gramEnd"/>
      <w:r w:rsidRPr="00437976">
        <w:rPr>
          <w:rFonts w:ascii="Times New Roman" w:hAnsi="Times New Roman"/>
        </w:rPr>
        <w:t xml:space="preserve">. </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n</w:t>
      </w:r>
      <w:proofErr w:type="gramEnd"/>
      <w:r w:rsidRPr="00437976">
        <w:rPr>
          <w:rFonts w:ascii="Times New Roman" w:hAnsi="Times New Roman"/>
        </w:rPr>
        <w:tab/>
        <w:t>The Agency reserves the right to evaluate the potential for remaining contaminant concentrations to pose significant threats to crops, livestock, or wildlife.</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o</w:t>
      </w:r>
      <w:proofErr w:type="gramEnd"/>
      <w:r w:rsidRPr="00437976">
        <w:rPr>
          <w:rFonts w:ascii="Times New Roman" w:hAnsi="Times New Roman"/>
        </w:rPr>
        <w:tab/>
        <w:t>For agrichemical facilities, remediation objectives for surficial soils which are based on field application rates may be more appropriate for currently registered pesticides.  Consult the Agency for further information.</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p</w:t>
      </w:r>
      <w:proofErr w:type="gramEnd"/>
      <w:r w:rsidRPr="00437976">
        <w:rPr>
          <w:rFonts w:ascii="Times New Roman" w:hAnsi="Times New Roman"/>
        </w:rPr>
        <w:tab/>
        <w:t>For agrichemical facilities, soil remediation objectives based on site-specific background concentrations of Nitrate as N may be more appropriate.  Such determinations shall be conducted in accordance with the procedures set forth in Subparts D and I of this Part.</w:t>
      </w:r>
    </w:p>
    <w:p w:rsidR="006F23B8" w:rsidRPr="00437976" w:rsidRDefault="006F23B8">
      <w:pPr>
        <w:ind w:left="180" w:hanging="180"/>
        <w:rPr>
          <w:rFonts w:ascii="Times New Roman" w:hAnsi="Times New Roman"/>
        </w:rPr>
      </w:pPr>
      <w:r w:rsidRPr="00437976">
        <w:rPr>
          <w:rFonts w:ascii="Times New Roman" w:hAnsi="Times New Roman"/>
          <w:vertAlign w:val="superscript"/>
        </w:rPr>
        <w:t>q</w:t>
      </w:r>
      <w:r w:rsidRPr="00437976">
        <w:rPr>
          <w:rFonts w:ascii="Times New Roman" w:hAnsi="Times New Roman"/>
          <w:vertAlign w:val="superscript"/>
        </w:rPr>
        <w:tab/>
      </w:r>
      <w:r w:rsidRPr="00437976">
        <w:rPr>
          <w:rFonts w:ascii="Times New Roman" w:hAnsi="Times New Roman"/>
        </w:rPr>
        <w:t>The TCLP extraction must be done using water at a pH of 7.0.</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r</w:t>
      </w:r>
      <w:proofErr w:type="gramEnd"/>
      <w:r w:rsidRPr="00437976">
        <w:rPr>
          <w:rFonts w:ascii="Times New Roman" w:hAnsi="Times New Roman"/>
        </w:rPr>
        <w:tab/>
        <w:t>Value based on dietary Reference Dose.</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s</w:t>
      </w:r>
      <w:proofErr w:type="gramEnd"/>
      <w:r w:rsidRPr="00437976">
        <w:rPr>
          <w:rFonts w:ascii="Times New Roman" w:hAnsi="Times New Roman"/>
        </w:rPr>
        <w:tab/>
        <w:t>Value for Ingestion based on Reference Dose for Mercuric chloride (CAS No. 7487-94-7); value for Inhalation based on Reference Concentration for elemental Mercury (CAS No. 7439-97-6).  Inhalation remediation objective only applies at sites where elemental mercury is a contaminant of concern.</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t</w:t>
      </w:r>
      <w:proofErr w:type="gramEnd"/>
      <w:r w:rsidRPr="00437976">
        <w:rPr>
          <w:rFonts w:ascii="Times New Roman" w:hAnsi="Times New Roman"/>
        </w:rPr>
        <w:tab/>
        <w:t>For the ingestion route for arsenic for industrial/commercial, see 742.Appendix A, Table G.</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u</w:t>
      </w:r>
      <w:proofErr w:type="gramEnd"/>
      <w:r w:rsidRPr="00437976">
        <w:rPr>
          <w:rFonts w:ascii="Times New Roman" w:hAnsi="Times New Roman"/>
          <w:vertAlign w:val="superscript"/>
        </w:rPr>
        <w:tab/>
      </w:r>
      <w:r w:rsidRPr="00437976">
        <w:rPr>
          <w:rFonts w:ascii="Times New Roman" w:hAnsi="Times New Roman"/>
        </w:rPr>
        <w:t>Value based on Reference Dose for Thallium sulfate (CAS No. 7446-18-6).</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w</w:t>
      </w:r>
      <w:proofErr w:type="gramEnd"/>
      <w:r w:rsidRPr="00437976">
        <w:rPr>
          <w:rFonts w:ascii="Times New Roman" w:hAnsi="Times New Roman"/>
          <w:vertAlign w:val="superscript"/>
        </w:rPr>
        <w:tab/>
      </w:r>
      <w:r w:rsidRPr="00437976">
        <w:rPr>
          <w:rFonts w:ascii="Times New Roman" w:hAnsi="Times New Roman"/>
        </w:rPr>
        <w:t>Value based on Reference Dose adjusted for dietary intake.</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x</w:t>
      </w:r>
      <w:proofErr w:type="gramEnd"/>
      <w:r w:rsidRPr="00437976">
        <w:rPr>
          <w:rFonts w:ascii="Times New Roman" w:hAnsi="Times New Roman"/>
          <w:vertAlign w:val="superscript"/>
        </w:rPr>
        <w:tab/>
      </w:r>
      <w:r w:rsidRPr="00437976">
        <w:rPr>
          <w:rFonts w:ascii="Times New Roman" w:hAnsi="Times New Roman"/>
        </w:rPr>
        <w:t>For any populated areas as defined in Section 742.200, Appendix A, Table H may be used.</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lastRenderedPageBreak/>
        <w:t>y</w:t>
      </w:r>
      <w:proofErr w:type="gramEnd"/>
      <w:r w:rsidRPr="00437976">
        <w:rPr>
          <w:rFonts w:ascii="Times New Roman" w:hAnsi="Times New Roman"/>
        </w:rPr>
        <w:tab/>
        <w:t>Value based on maintaining fetal blood lead below 10 ug/d1, using the USEPA adults Blood Lead Model.</w:t>
      </w: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rPr>
          <w:rFonts w:ascii="Times New Roman" w:hAnsi="Times New Roman"/>
        </w:rPr>
        <w:sectPr w:rsidR="006F23B8" w:rsidRPr="00437976" w:rsidSect="007F4904">
          <w:headerReference w:type="default" r:id="rId27"/>
          <w:pgSz w:w="15840" w:h="12240" w:orient="landscape" w:code="1"/>
          <w:pgMar w:top="1440" w:right="1440" w:bottom="1440" w:left="1440" w:header="1440" w:footer="720" w:gutter="0"/>
          <w:cols w:space="720"/>
        </w:sectPr>
      </w:pP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B Tier 1 Illustrations and Tables</w:t>
      </w: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rPr>
        <w:t>Section 742.Table C pH Specific Soil Remediation Objectives for Inorganics and Ionizing Organics for the Soil Component of the Groundwater Ingestion Route (Class I Groundwater)</w:t>
      </w:r>
    </w:p>
    <w:p w:rsidR="006F23B8" w:rsidRPr="00437976" w:rsidRDefault="006F23B8">
      <w:pPr>
        <w:rPr>
          <w:rFonts w:ascii="Times New Roman" w:hAnsi="Times New Roman"/>
        </w:rPr>
      </w:pPr>
    </w:p>
    <w:tbl>
      <w:tblPr>
        <w:tblW w:w="0" w:type="auto"/>
        <w:tblInd w:w="156" w:type="dxa"/>
        <w:tblLayout w:type="fixed"/>
        <w:tblCellMar>
          <w:left w:w="156" w:type="dxa"/>
          <w:right w:w="156" w:type="dxa"/>
        </w:tblCellMar>
        <w:tblLook w:val="0000" w:firstRow="0" w:lastRow="0" w:firstColumn="0" w:lastColumn="0" w:noHBand="0" w:noVBand="0"/>
      </w:tblPr>
      <w:tblGrid>
        <w:gridCol w:w="2160"/>
        <w:gridCol w:w="961"/>
        <w:gridCol w:w="961"/>
        <w:gridCol w:w="961"/>
        <w:gridCol w:w="962"/>
        <w:gridCol w:w="961"/>
        <w:gridCol w:w="961"/>
        <w:gridCol w:w="961"/>
        <w:gridCol w:w="962"/>
        <w:gridCol w:w="961"/>
        <w:gridCol w:w="961"/>
        <w:gridCol w:w="962"/>
      </w:tblGrid>
      <w:tr w:rsidR="006F23B8" w:rsidRPr="00437976" w:rsidTr="007F4904">
        <w:trPr>
          <w:trHeight w:val="900"/>
          <w:tblHeader/>
        </w:trPr>
        <w:tc>
          <w:tcPr>
            <w:tcW w:w="2160"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totals)</w:t>
            </w:r>
          </w:p>
          <w:p w:rsidR="006F23B8" w:rsidRPr="00437976" w:rsidRDefault="006F23B8">
            <w:pPr>
              <w:rPr>
                <w:rFonts w:ascii="Times New Roman" w:hAnsi="Times New Roman"/>
              </w:rPr>
            </w:pPr>
            <w:r w:rsidRPr="00437976">
              <w:rPr>
                <w:rFonts w:ascii="Times New Roman" w:hAnsi="Times New Roman"/>
              </w:rPr>
              <w:t>(mg/kg)</w:t>
            </w:r>
          </w:p>
        </w:tc>
        <w:tc>
          <w:tcPr>
            <w:tcW w:w="961"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 4.5 to 4.74</w:t>
            </w:r>
          </w:p>
        </w:tc>
        <w:tc>
          <w:tcPr>
            <w:tcW w:w="961"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 4.75 to 5.24</w:t>
            </w:r>
          </w:p>
        </w:tc>
        <w:tc>
          <w:tcPr>
            <w:tcW w:w="961"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 5.25 to 5.74</w:t>
            </w:r>
          </w:p>
        </w:tc>
        <w:tc>
          <w:tcPr>
            <w:tcW w:w="962"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 5.75 to 6.24</w:t>
            </w:r>
          </w:p>
        </w:tc>
        <w:tc>
          <w:tcPr>
            <w:tcW w:w="961"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 6.25 to 6.64</w:t>
            </w:r>
          </w:p>
        </w:tc>
        <w:tc>
          <w:tcPr>
            <w:tcW w:w="961"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 6.65 to 6.89</w:t>
            </w:r>
          </w:p>
        </w:tc>
        <w:tc>
          <w:tcPr>
            <w:tcW w:w="961"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pH 6.9 </w:t>
            </w:r>
          </w:p>
          <w:p w:rsidR="006F23B8" w:rsidRPr="00437976" w:rsidRDefault="006F23B8">
            <w:pPr>
              <w:rPr>
                <w:rFonts w:ascii="Times New Roman" w:hAnsi="Times New Roman"/>
              </w:rPr>
            </w:pPr>
            <w:r w:rsidRPr="00437976">
              <w:rPr>
                <w:rFonts w:ascii="Times New Roman" w:hAnsi="Times New Roman"/>
              </w:rPr>
              <w:t>to 7.24</w:t>
            </w:r>
          </w:p>
        </w:tc>
        <w:tc>
          <w:tcPr>
            <w:tcW w:w="962"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pH 7.25 </w:t>
            </w:r>
          </w:p>
          <w:p w:rsidR="006F23B8" w:rsidRPr="00437976" w:rsidRDefault="006F23B8">
            <w:pPr>
              <w:rPr>
                <w:rFonts w:ascii="Times New Roman" w:hAnsi="Times New Roman"/>
              </w:rPr>
            </w:pPr>
            <w:r w:rsidRPr="00437976">
              <w:rPr>
                <w:rFonts w:ascii="Times New Roman" w:hAnsi="Times New Roman"/>
              </w:rPr>
              <w:t>to 7.74</w:t>
            </w:r>
          </w:p>
        </w:tc>
        <w:tc>
          <w:tcPr>
            <w:tcW w:w="961" w:type="dxa"/>
            <w:tcBorders>
              <w:top w:val="sing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 xml:space="preserve">pH 7.75 </w:t>
            </w:r>
          </w:p>
          <w:p w:rsidR="006F23B8" w:rsidRPr="00437976" w:rsidRDefault="006F23B8">
            <w:pPr>
              <w:rPr>
                <w:rFonts w:ascii="Times New Roman" w:hAnsi="Times New Roman"/>
              </w:rPr>
            </w:pPr>
            <w:r w:rsidRPr="00437976">
              <w:rPr>
                <w:rFonts w:ascii="Times New Roman" w:hAnsi="Times New Roman"/>
              </w:rPr>
              <w:t>to 8.24</w:t>
            </w:r>
          </w:p>
        </w:tc>
        <w:tc>
          <w:tcPr>
            <w:tcW w:w="961" w:type="dxa"/>
            <w:tcBorders>
              <w:top w:val="sing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pH 8.25</w:t>
            </w:r>
          </w:p>
          <w:p w:rsidR="006F23B8" w:rsidRPr="00437976" w:rsidRDefault="006F23B8">
            <w:pPr>
              <w:rPr>
                <w:rFonts w:ascii="Times New Roman" w:hAnsi="Times New Roman"/>
              </w:rPr>
            </w:pPr>
            <w:r w:rsidRPr="00437976">
              <w:rPr>
                <w:rFonts w:ascii="Times New Roman" w:hAnsi="Times New Roman"/>
              </w:rPr>
              <w:t>to 8.74</w:t>
            </w:r>
          </w:p>
        </w:tc>
        <w:tc>
          <w:tcPr>
            <w:tcW w:w="962" w:type="dxa"/>
            <w:tcBorders>
              <w:top w:val="sing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pH 8.75</w:t>
            </w:r>
          </w:p>
          <w:p w:rsidR="006F23B8" w:rsidRPr="00437976" w:rsidRDefault="006F23B8">
            <w:pPr>
              <w:rPr>
                <w:rFonts w:ascii="Times New Roman" w:hAnsi="Times New Roman"/>
              </w:rPr>
            </w:pPr>
            <w:r w:rsidRPr="00437976">
              <w:rPr>
                <w:rFonts w:ascii="Times New Roman" w:hAnsi="Times New Roman"/>
              </w:rPr>
              <w:t>to 9.0</w:t>
            </w:r>
          </w:p>
        </w:tc>
      </w:tr>
      <w:tr w:rsidR="006F23B8" w:rsidRPr="00437976" w:rsidTr="007F4904">
        <w:trPr>
          <w:trHeight w:val="3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b/>
              </w:rPr>
              <w:t>Inorganics</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p>
        </w:tc>
      </w:tr>
      <w:tr w:rsidR="006F23B8" w:rsidRPr="00437976" w:rsidTr="007F4904">
        <w:trPr>
          <w:trHeight w:val="3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ntimony</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5</w:t>
            </w:r>
          </w:p>
        </w:tc>
      </w:tr>
      <w:tr w:rsidR="006F23B8" w:rsidRPr="00437976" w:rsidTr="007F4904">
        <w:trPr>
          <w:trHeight w:val="3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rsenic</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5</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6</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7</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8</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9</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9</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9</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1</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2</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3</w:t>
            </w:r>
          </w:p>
        </w:tc>
      </w:tr>
      <w:tr w:rsidR="006F23B8" w:rsidRPr="00437976" w:rsidTr="007F4904">
        <w:trPr>
          <w:trHeight w:val="3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Barium</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6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9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850</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50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60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700</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80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0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6F23B8" w:rsidRPr="00437976" w:rsidTr="007F4904">
        <w:trPr>
          <w:trHeight w:val="363"/>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Beryllium</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1</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4</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6</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2</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3</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40</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0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00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6F23B8" w:rsidRPr="00437976" w:rsidTr="007F4904">
        <w:trPr>
          <w:trHeight w:val="345"/>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dmium</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7</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7</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7</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2</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5</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9</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3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6F23B8" w:rsidRPr="00437976" w:rsidTr="007F4904">
        <w:trPr>
          <w:trHeight w:val="3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romium (+6)</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2</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4</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6</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8</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6</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2</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8</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w:t>
            </w:r>
          </w:p>
        </w:tc>
      </w:tr>
      <w:tr w:rsidR="006F23B8" w:rsidRPr="00437976" w:rsidTr="007F4904">
        <w:trPr>
          <w:trHeight w:val="3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opper</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3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8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100</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00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9,00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30,00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0,000</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30,00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30,00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6F23B8" w:rsidRPr="00437976" w:rsidTr="007F4904">
        <w:trPr>
          <w:trHeight w:val="3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yanide</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0</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0</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0</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0</w:t>
            </w:r>
          </w:p>
        </w:tc>
      </w:tr>
      <w:tr w:rsidR="006F23B8" w:rsidRPr="00437976" w:rsidTr="007F4904">
        <w:trPr>
          <w:trHeight w:val="3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Lead</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3</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3</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3</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3</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7</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7</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7</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7</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7</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7</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82</w:t>
            </w:r>
          </w:p>
        </w:tc>
      </w:tr>
      <w:tr w:rsidR="006F23B8" w:rsidRPr="00437976" w:rsidTr="007F4904">
        <w:trPr>
          <w:trHeight w:val="3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Mercury</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01</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01`</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03</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15</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89</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1</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3</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4</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8.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6F23B8" w:rsidRPr="00437976" w:rsidTr="007F4904">
        <w:trPr>
          <w:trHeight w:val="381"/>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Nickel</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6</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6</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6</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30</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80</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0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80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6F23B8" w:rsidRPr="00437976" w:rsidTr="007F4904">
        <w:trPr>
          <w:trHeight w:val="3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elenium</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4</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7</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8.8</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3</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2</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5</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3</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8</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w:t>
            </w:r>
          </w:p>
        </w:tc>
      </w:tr>
      <w:tr w:rsidR="006F23B8" w:rsidRPr="00437976" w:rsidTr="007F4904">
        <w:trPr>
          <w:trHeight w:val="363"/>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ilver</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24</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33</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62</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5</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4</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8.5</w:t>
            </w:r>
          </w:p>
        </w:tc>
        <w:tc>
          <w:tcPr>
            <w:tcW w:w="96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3</w:t>
            </w:r>
          </w:p>
        </w:tc>
        <w:tc>
          <w:tcPr>
            <w:tcW w:w="962"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9</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0</w:t>
            </w:r>
          </w:p>
        </w:tc>
        <w:tc>
          <w:tcPr>
            <w:tcW w:w="961"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7F4904" w:rsidRPr="00437976" w:rsidTr="007F4904">
        <w:trPr>
          <w:trHeight w:val="363"/>
        </w:trPr>
        <w:tc>
          <w:tcPr>
            <w:tcW w:w="2160"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lastRenderedPageBreak/>
              <w:t>Thallium</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6</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8</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4</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6</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8</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3.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3.4</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3.8</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4.4</w:t>
            </w:r>
          </w:p>
        </w:tc>
        <w:tc>
          <w:tcPr>
            <w:tcW w:w="962"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4.9</w:t>
            </w:r>
          </w:p>
        </w:tc>
      </w:tr>
      <w:tr w:rsidR="007F4904" w:rsidRPr="00437976" w:rsidTr="007F4904">
        <w:trPr>
          <w:trHeight w:val="363"/>
        </w:trPr>
        <w:tc>
          <w:tcPr>
            <w:tcW w:w="2160"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Vanadium</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2"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980</w:t>
            </w:r>
          </w:p>
        </w:tc>
      </w:tr>
      <w:tr w:rsidR="007F4904" w:rsidRPr="00437976" w:rsidTr="007F4904">
        <w:trPr>
          <w:trHeight w:val="363"/>
        </w:trPr>
        <w:tc>
          <w:tcPr>
            <w:tcW w:w="2160"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Zinc</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00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80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60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3,60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5,10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6,20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7,50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6,000</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53,000</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7F4904" w:rsidRPr="00437976" w:rsidTr="007F4904">
        <w:trPr>
          <w:trHeight w:val="363"/>
        </w:trPr>
        <w:tc>
          <w:tcPr>
            <w:tcW w:w="2160"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br w:type="page"/>
            </w:r>
            <w:r w:rsidRPr="00437976">
              <w:rPr>
                <w:rFonts w:ascii="Times New Roman" w:hAnsi="Times New Roman"/>
                <w:b/>
              </w:rPr>
              <w:t>Organics</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p>
        </w:tc>
        <w:tc>
          <w:tcPr>
            <w:tcW w:w="962"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p>
        </w:tc>
      </w:tr>
      <w:tr w:rsidR="007F4904" w:rsidRPr="00437976" w:rsidTr="007F4904">
        <w:trPr>
          <w:trHeight w:val="363"/>
        </w:trPr>
        <w:tc>
          <w:tcPr>
            <w:tcW w:w="2160"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Benzoic Acid</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4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2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1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2"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400</w:t>
            </w:r>
          </w:p>
        </w:tc>
      </w:tr>
      <w:tr w:rsidR="007F4904" w:rsidRPr="00437976" w:rsidTr="007F4904">
        <w:trPr>
          <w:trHeight w:val="363"/>
        </w:trPr>
        <w:tc>
          <w:tcPr>
            <w:tcW w:w="2160"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Chlorophenol</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3.9</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3.9</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3.9</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3.6</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3.1</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2.2</w:t>
            </w:r>
          </w:p>
        </w:tc>
        <w:tc>
          <w:tcPr>
            <w:tcW w:w="962"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1.5</w:t>
            </w:r>
          </w:p>
        </w:tc>
      </w:tr>
      <w:tr w:rsidR="007F4904" w:rsidRPr="00437976" w:rsidTr="007F4904">
        <w:trPr>
          <w:trHeight w:val="363"/>
        </w:trPr>
        <w:tc>
          <w:tcPr>
            <w:tcW w:w="2160"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4-Dichlorophenol</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86</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0.69</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0.56</w:t>
            </w:r>
          </w:p>
        </w:tc>
        <w:tc>
          <w:tcPr>
            <w:tcW w:w="962"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0.48</w:t>
            </w:r>
          </w:p>
        </w:tc>
      </w:tr>
      <w:tr w:rsidR="007F4904" w:rsidRPr="00437976" w:rsidTr="007F4904">
        <w:trPr>
          <w:trHeight w:val="363"/>
        </w:trPr>
        <w:tc>
          <w:tcPr>
            <w:tcW w:w="2160"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Dinoseb</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8.4</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5</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9</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82</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43</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34</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31</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27</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0.25</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0.25</w:t>
            </w:r>
          </w:p>
        </w:tc>
        <w:tc>
          <w:tcPr>
            <w:tcW w:w="962"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0.25</w:t>
            </w:r>
          </w:p>
        </w:tc>
      </w:tr>
      <w:tr w:rsidR="007F4904" w:rsidRPr="00437976" w:rsidTr="007F4904">
        <w:trPr>
          <w:trHeight w:val="363"/>
        </w:trPr>
        <w:tc>
          <w:tcPr>
            <w:tcW w:w="2160"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Pentachlorophenol</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54</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32</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15</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07</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04</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03</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02</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02</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0.02</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0.02</w:t>
            </w:r>
          </w:p>
        </w:tc>
        <w:tc>
          <w:tcPr>
            <w:tcW w:w="962"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0.02</w:t>
            </w:r>
          </w:p>
        </w:tc>
      </w:tr>
      <w:tr w:rsidR="007F4904" w:rsidRPr="00437976" w:rsidTr="007F4904">
        <w:trPr>
          <w:trHeight w:val="363"/>
        </w:trPr>
        <w:tc>
          <w:tcPr>
            <w:tcW w:w="2160"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4,5-TP (Silvex)</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6</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6</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2</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2"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11</w:t>
            </w:r>
          </w:p>
        </w:tc>
      </w:tr>
      <w:tr w:rsidR="007F4904" w:rsidRPr="00437976" w:rsidTr="007F4904">
        <w:trPr>
          <w:trHeight w:val="363"/>
        </w:trPr>
        <w:tc>
          <w:tcPr>
            <w:tcW w:w="2160"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4,5-Trichlorophenol</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39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39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37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32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7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30</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130</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64</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36</w:t>
            </w:r>
          </w:p>
        </w:tc>
        <w:tc>
          <w:tcPr>
            <w:tcW w:w="962"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26</w:t>
            </w:r>
          </w:p>
        </w:tc>
      </w:tr>
      <w:tr w:rsidR="007F4904" w:rsidRPr="00437976" w:rsidTr="007F4904">
        <w:trPr>
          <w:trHeight w:val="363"/>
        </w:trPr>
        <w:tc>
          <w:tcPr>
            <w:tcW w:w="2160"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2,4,6-Trichlorophenol</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37</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36</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34</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29</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20</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15</w:t>
            </w:r>
          </w:p>
        </w:tc>
        <w:tc>
          <w:tcPr>
            <w:tcW w:w="961"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13</w:t>
            </w:r>
          </w:p>
        </w:tc>
        <w:tc>
          <w:tcPr>
            <w:tcW w:w="962" w:type="dxa"/>
            <w:tcBorders>
              <w:top w:val="single" w:sz="6" w:space="0" w:color="auto"/>
              <w:left w:val="single" w:sz="6" w:space="0" w:color="auto"/>
              <w:bottom w:val="single" w:sz="6" w:space="0" w:color="auto"/>
              <w:right w:val="nil"/>
            </w:tcBorders>
          </w:tcPr>
          <w:p w:rsidR="007F4904" w:rsidRPr="00437976" w:rsidRDefault="007F4904" w:rsidP="00BC5B69">
            <w:pPr>
              <w:spacing w:before="120"/>
              <w:rPr>
                <w:rFonts w:ascii="Times New Roman" w:hAnsi="Times New Roman"/>
              </w:rPr>
            </w:pPr>
            <w:r w:rsidRPr="00437976">
              <w:rPr>
                <w:rFonts w:ascii="Times New Roman" w:hAnsi="Times New Roman"/>
              </w:rPr>
              <w:t>0.09</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0.07</w:t>
            </w:r>
          </w:p>
        </w:tc>
        <w:tc>
          <w:tcPr>
            <w:tcW w:w="961"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0.07</w:t>
            </w:r>
          </w:p>
        </w:tc>
        <w:tc>
          <w:tcPr>
            <w:tcW w:w="962" w:type="dxa"/>
            <w:tcBorders>
              <w:top w:val="single" w:sz="6" w:space="0" w:color="auto"/>
              <w:left w:val="single" w:sz="6" w:space="0" w:color="auto"/>
              <w:bottom w:val="single" w:sz="6" w:space="0" w:color="auto"/>
              <w:right w:val="single" w:sz="6" w:space="0" w:color="auto"/>
            </w:tcBorders>
          </w:tcPr>
          <w:p w:rsidR="007F4904" w:rsidRPr="00437976" w:rsidRDefault="007F4904" w:rsidP="00BC5B69">
            <w:pPr>
              <w:spacing w:before="120"/>
              <w:rPr>
                <w:rFonts w:ascii="Times New Roman" w:hAnsi="Times New Roman"/>
              </w:rPr>
            </w:pPr>
            <w:r w:rsidRPr="00437976">
              <w:rPr>
                <w:rFonts w:ascii="Times New Roman" w:hAnsi="Times New Roman"/>
              </w:rPr>
              <w:t>0.07</w:t>
            </w:r>
          </w:p>
        </w:tc>
      </w:tr>
    </w:tbl>
    <w:p w:rsidR="006F23B8" w:rsidRPr="00437976" w:rsidRDefault="006F23B8" w:rsidP="007F4904">
      <w:pPr>
        <w:rPr>
          <w:rFonts w:ascii="Times New Roman" w:hAnsi="Times New Roman"/>
          <w:b/>
        </w:rPr>
      </w:pPr>
    </w:p>
    <w:p w:rsidR="006F23B8" w:rsidRPr="00437976" w:rsidRDefault="006F23B8">
      <w:pPr>
        <w:spacing w:before="120" w:line="360" w:lineRule="auto"/>
        <w:rPr>
          <w:rFonts w:ascii="Times New Roman" w:hAnsi="Times New Roman"/>
        </w:rPr>
      </w:pPr>
      <w:proofErr w:type="gramStart"/>
      <w:r w:rsidRPr="00437976">
        <w:rPr>
          <w:rFonts w:ascii="Times New Roman" w:hAnsi="Times New Roman"/>
          <w:vertAlign w:val="superscript"/>
        </w:rPr>
        <w:t>a</w:t>
      </w:r>
      <w:proofErr w:type="gramEnd"/>
      <w:r w:rsidRPr="00437976">
        <w:rPr>
          <w:rFonts w:ascii="Times New Roman" w:hAnsi="Times New Roman"/>
        </w:rPr>
        <w:t xml:space="preserve"> No data available for this pH range.</w:t>
      </w: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rPr>
          <w:rFonts w:ascii="Times New Roman" w:hAnsi="Times New Roman"/>
        </w:rPr>
        <w:sectPr w:rsidR="006F23B8" w:rsidRPr="00437976" w:rsidSect="007F4904">
          <w:headerReference w:type="default" r:id="rId28"/>
          <w:pgSz w:w="15840" w:h="12240" w:orient="landscape" w:code="1"/>
          <w:pgMar w:top="1440" w:right="1440" w:bottom="1440" w:left="1440" w:header="1440" w:footer="720" w:gutter="0"/>
          <w:cols w:space="720"/>
        </w:sectPr>
      </w:pP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B Tier 1 Illustrations and Tables</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Section 742.Table D pH Specific Soil Remediation Objectives for Inorganics and Ionizing Organics for the Soil Component of the Groundwater Ingestion Route (Class II Groundwater)</w:t>
      </w:r>
    </w:p>
    <w:p w:rsidR="006F23B8" w:rsidRPr="00437976" w:rsidRDefault="006F23B8">
      <w:pPr>
        <w:spacing w:before="120"/>
        <w:rPr>
          <w:rFonts w:ascii="Times New Roman" w:hAnsi="Times New Roman"/>
          <w:b/>
        </w:rPr>
      </w:pPr>
    </w:p>
    <w:tbl>
      <w:tblPr>
        <w:tblW w:w="13500" w:type="dxa"/>
        <w:tblInd w:w="-24" w:type="dxa"/>
        <w:tblLayout w:type="fixed"/>
        <w:tblCellMar>
          <w:left w:w="156" w:type="dxa"/>
          <w:right w:w="156" w:type="dxa"/>
        </w:tblCellMar>
        <w:tblLook w:val="0000" w:firstRow="0" w:lastRow="0" w:firstColumn="0" w:lastColumn="0" w:noHBand="0" w:noVBand="0"/>
      </w:tblPr>
      <w:tblGrid>
        <w:gridCol w:w="2160"/>
        <w:gridCol w:w="900"/>
        <w:gridCol w:w="900"/>
        <w:gridCol w:w="900"/>
        <w:gridCol w:w="990"/>
        <w:gridCol w:w="990"/>
        <w:gridCol w:w="1170"/>
        <w:gridCol w:w="1170"/>
        <w:gridCol w:w="1170"/>
        <w:gridCol w:w="1350"/>
        <w:gridCol w:w="900"/>
        <w:gridCol w:w="900"/>
      </w:tblGrid>
      <w:tr w:rsidR="00467C4D" w:rsidRPr="00437976" w:rsidTr="00467C4D">
        <w:trPr>
          <w:trHeight w:val="780"/>
          <w:tblHeader/>
        </w:trPr>
        <w:tc>
          <w:tcPr>
            <w:tcW w:w="2160"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totals)</w:t>
            </w:r>
          </w:p>
          <w:p w:rsidR="006F23B8" w:rsidRPr="00437976" w:rsidRDefault="006F23B8">
            <w:pPr>
              <w:rPr>
                <w:rFonts w:ascii="Times New Roman" w:hAnsi="Times New Roman"/>
              </w:rPr>
            </w:pPr>
            <w:r w:rsidRPr="00437976">
              <w:rPr>
                <w:rFonts w:ascii="Times New Roman" w:hAnsi="Times New Roman"/>
              </w:rPr>
              <w:t>(mg/kg)</w:t>
            </w:r>
          </w:p>
        </w:tc>
        <w:tc>
          <w:tcPr>
            <w:tcW w:w="900"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 4.5 to 4.74</w:t>
            </w:r>
          </w:p>
        </w:tc>
        <w:tc>
          <w:tcPr>
            <w:tcW w:w="900"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 4.75 to 5.24</w:t>
            </w:r>
          </w:p>
        </w:tc>
        <w:tc>
          <w:tcPr>
            <w:tcW w:w="900"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 5.25 to 5.74</w:t>
            </w:r>
          </w:p>
        </w:tc>
        <w:tc>
          <w:tcPr>
            <w:tcW w:w="990"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 5.75 to 6.24</w:t>
            </w:r>
          </w:p>
        </w:tc>
        <w:tc>
          <w:tcPr>
            <w:tcW w:w="990"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 6.25 to 6.64</w:t>
            </w:r>
          </w:p>
        </w:tc>
        <w:tc>
          <w:tcPr>
            <w:tcW w:w="1170"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H 6.65 to 6.89</w:t>
            </w:r>
          </w:p>
        </w:tc>
        <w:tc>
          <w:tcPr>
            <w:tcW w:w="1170"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pH 6.9 </w:t>
            </w:r>
          </w:p>
          <w:p w:rsidR="006F23B8" w:rsidRPr="00437976" w:rsidRDefault="006F23B8">
            <w:pPr>
              <w:rPr>
                <w:rFonts w:ascii="Times New Roman" w:hAnsi="Times New Roman"/>
              </w:rPr>
            </w:pPr>
            <w:r w:rsidRPr="00437976">
              <w:rPr>
                <w:rFonts w:ascii="Times New Roman" w:hAnsi="Times New Roman"/>
              </w:rPr>
              <w:t>to 7.24</w:t>
            </w:r>
          </w:p>
        </w:tc>
        <w:tc>
          <w:tcPr>
            <w:tcW w:w="1170"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pH 7.25 </w:t>
            </w:r>
          </w:p>
          <w:p w:rsidR="006F23B8" w:rsidRPr="00437976" w:rsidRDefault="006F23B8">
            <w:pPr>
              <w:rPr>
                <w:rFonts w:ascii="Times New Roman" w:hAnsi="Times New Roman"/>
              </w:rPr>
            </w:pPr>
            <w:r w:rsidRPr="00437976">
              <w:rPr>
                <w:rFonts w:ascii="Times New Roman" w:hAnsi="Times New Roman"/>
              </w:rPr>
              <w:t>to 7.74</w:t>
            </w:r>
          </w:p>
        </w:tc>
        <w:tc>
          <w:tcPr>
            <w:tcW w:w="1350" w:type="dxa"/>
            <w:tcBorders>
              <w:top w:val="sing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 xml:space="preserve">pH 7.75 </w:t>
            </w:r>
          </w:p>
          <w:p w:rsidR="006F23B8" w:rsidRPr="00437976" w:rsidRDefault="006F23B8">
            <w:pPr>
              <w:rPr>
                <w:rFonts w:ascii="Times New Roman" w:hAnsi="Times New Roman"/>
              </w:rPr>
            </w:pPr>
            <w:r w:rsidRPr="00437976">
              <w:rPr>
                <w:rFonts w:ascii="Times New Roman" w:hAnsi="Times New Roman"/>
              </w:rPr>
              <w:t>to 8.24</w:t>
            </w:r>
          </w:p>
        </w:tc>
        <w:tc>
          <w:tcPr>
            <w:tcW w:w="900" w:type="dxa"/>
            <w:tcBorders>
              <w:top w:val="sing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pH 8.25</w:t>
            </w:r>
          </w:p>
          <w:p w:rsidR="006F23B8" w:rsidRPr="00437976" w:rsidRDefault="006F23B8">
            <w:pPr>
              <w:rPr>
                <w:rFonts w:ascii="Times New Roman" w:hAnsi="Times New Roman"/>
              </w:rPr>
            </w:pPr>
            <w:r w:rsidRPr="00437976">
              <w:rPr>
                <w:rFonts w:ascii="Times New Roman" w:hAnsi="Times New Roman"/>
              </w:rPr>
              <w:t>to 8.74</w:t>
            </w:r>
          </w:p>
        </w:tc>
        <w:tc>
          <w:tcPr>
            <w:tcW w:w="900" w:type="dxa"/>
            <w:tcBorders>
              <w:top w:val="single" w:sz="6" w:space="0" w:color="auto"/>
              <w:left w:val="single" w:sz="6" w:space="0" w:color="auto"/>
              <w:bottom w:val="doub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pH 8.75</w:t>
            </w:r>
          </w:p>
          <w:p w:rsidR="006F23B8" w:rsidRPr="00437976" w:rsidRDefault="006F23B8">
            <w:pPr>
              <w:rPr>
                <w:rFonts w:ascii="Times New Roman" w:hAnsi="Times New Roman"/>
              </w:rPr>
            </w:pPr>
            <w:r w:rsidRPr="00437976">
              <w:rPr>
                <w:rFonts w:ascii="Times New Roman" w:hAnsi="Times New Roman"/>
              </w:rPr>
              <w:t>to 9.0</w:t>
            </w:r>
          </w:p>
        </w:tc>
      </w:tr>
      <w:tr w:rsidR="00467C4D" w:rsidRPr="00437976" w:rsidTr="00467C4D">
        <w:trPr>
          <w:trHeight w:val="2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b/>
              </w:rPr>
              <w:t>Inorganics</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p>
        </w:tc>
      </w:tr>
      <w:tr w:rsidR="00467C4D" w:rsidRPr="00437976" w:rsidTr="00467C4D">
        <w:trPr>
          <w:trHeight w:val="2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ntimony</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0</w:t>
            </w:r>
          </w:p>
        </w:tc>
      </w:tr>
      <w:tr w:rsidR="00467C4D" w:rsidRPr="00437976" w:rsidTr="00467C4D">
        <w:trPr>
          <w:trHeight w:val="2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rsenic</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0</w:t>
            </w:r>
          </w:p>
        </w:tc>
      </w:tr>
      <w:tr w:rsidR="00467C4D" w:rsidRPr="00437976" w:rsidTr="00467C4D">
        <w:trPr>
          <w:trHeight w:val="2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Barium</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6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9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85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5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6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7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800</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10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rsidTr="00467C4D">
        <w:trPr>
          <w:trHeight w:val="38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Beryllium</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4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6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2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82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8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9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7,0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30,000</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0,00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rsidTr="00467C4D">
        <w:trPr>
          <w:trHeight w:val="2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admium</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7</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7</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7</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2</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5</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90</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30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rsidTr="00467C4D">
        <w:trPr>
          <w:trHeight w:val="2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romium (+6)</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No Data</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No Data</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No Data</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No Data</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No Data</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No Data</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No Data</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No Data</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No Data</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No Data</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No Data</w:t>
            </w:r>
          </w:p>
        </w:tc>
      </w:tr>
      <w:tr w:rsidR="00467C4D" w:rsidRPr="00437976" w:rsidTr="00467C4D">
        <w:trPr>
          <w:trHeight w:val="2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opper</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3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8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10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00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9,0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30,0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0,0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30,000</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30,00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rsidTr="00467C4D">
        <w:trPr>
          <w:trHeight w:val="2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yanide</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20</w:t>
            </w:r>
          </w:p>
        </w:tc>
      </w:tr>
      <w:tr w:rsidR="00467C4D" w:rsidRPr="00437976" w:rsidTr="00467C4D">
        <w:trPr>
          <w:trHeight w:val="2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Lead</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0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0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0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0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42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42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42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420</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2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42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760</w:t>
            </w:r>
          </w:p>
        </w:tc>
      </w:tr>
      <w:tr w:rsidR="00467C4D" w:rsidRPr="00437976" w:rsidTr="00467C4D">
        <w:trPr>
          <w:trHeight w:val="2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Mercury</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05</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06</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14</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0.75</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4</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6</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2</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rsidTr="00467C4D">
        <w:trPr>
          <w:trHeight w:val="354"/>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Nickel</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0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3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10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50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6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5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4,000</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76,00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rsidTr="00467C4D">
        <w:trPr>
          <w:trHeight w:val="2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elenium</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4</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7</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8.8</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6.3</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2</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5</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3</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2.4</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8</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3</w:t>
            </w:r>
          </w:p>
        </w:tc>
      </w:tr>
      <w:tr w:rsidR="00467C4D" w:rsidRPr="00437976" w:rsidTr="00467C4D">
        <w:trPr>
          <w:trHeight w:val="20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Thallium</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6</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8</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4</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6</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8</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4</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38</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4</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49</w:t>
            </w:r>
          </w:p>
        </w:tc>
      </w:tr>
      <w:tr w:rsidR="00467C4D" w:rsidRPr="00437976" w:rsidTr="00467C4D">
        <w:trPr>
          <w:trHeight w:val="360"/>
        </w:trPr>
        <w:tc>
          <w:tcPr>
            <w:tcW w:w="216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lastRenderedPageBreak/>
              <w:t>Zinc</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2,00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600</w:t>
            </w:r>
          </w:p>
        </w:tc>
        <w:tc>
          <w:tcPr>
            <w:tcW w:w="90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5,20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7,200</w:t>
            </w:r>
          </w:p>
        </w:tc>
        <w:tc>
          <w:tcPr>
            <w:tcW w:w="9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0,0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2,0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15,000</w:t>
            </w:r>
          </w:p>
        </w:tc>
        <w:tc>
          <w:tcPr>
            <w:tcW w:w="117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32,000</w:t>
            </w:r>
          </w:p>
        </w:tc>
        <w:tc>
          <w:tcPr>
            <w:tcW w:w="135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110,000</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rsidTr="00467C4D">
        <w:trPr>
          <w:trHeight w:val="360"/>
        </w:trPr>
        <w:tc>
          <w:tcPr>
            <w:tcW w:w="216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b/>
              </w:rPr>
              <w:t>Organics</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p>
        </w:tc>
        <w:tc>
          <w:tcPr>
            <w:tcW w:w="135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p>
        </w:tc>
      </w:tr>
      <w:tr w:rsidR="00467C4D" w:rsidRPr="00437976" w:rsidTr="00467C4D">
        <w:trPr>
          <w:trHeight w:val="360"/>
        </w:trPr>
        <w:tc>
          <w:tcPr>
            <w:tcW w:w="216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Benzoic Acid</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440</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420</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410</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400</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400</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400</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400</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400</w:t>
            </w:r>
          </w:p>
        </w:tc>
        <w:tc>
          <w:tcPr>
            <w:tcW w:w="135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400</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400</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400</w:t>
            </w:r>
          </w:p>
        </w:tc>
      </w:tr>
      <w:tr w:rsidR="00467C4D" w:rsidRPr="00437976" w:rsidTr="00467C4D">
        <w:trPr>
          <w:trHeight w:val="360"/>
        </w:trPr>
        <w:tc>
          <w:tcPr>
            <w:tcW w:w="216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Chlorophenol</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0</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0</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0</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0</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0</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0</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9</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3.6</w:t>
            </w:r>
          </w:p>
        </w:tc>
        <w:tc>
          <w:tcPr>
            <w:tcW w:w="135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3.1</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2.2</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1.5</w:t>
            </w:r>
          </w:p>
        </w:tc>
      </w:tr>
      <w:tr w:rsidR="00467C4D" w:rsidRPr="00437976" w:rsidTr="00467C4D">
        <w:trPr>
          <w:trHeight w:val="360"/>
        </w:trPr>
        <w:tc>
          <w:tcPr>
            <w:tcW w:w="2160" w:type="dxa"/>
            <w:tcBorders>
              <w:top w:val="single" w:sz="6" w:space="0" w:color="auto"/>
              <w:left w:val="single" w:sz="6" w:space="0" w:color="auto"/>
              <w:bottom w:val="single" w:sz="6" w:space="0" w:color="auto"/>
              <w:right w:val="nil"/>
            </w:tcBorders>
          </w:tcPr>
          <w:p w:rsidR="00467C4D" w:rsidRDefault="00BC5B69" w:rsidP="00BC5B69">
            <w:pPr>
              <w:spacing w:before="120"/>
              <w:rPr>
                <w:rFonts w:ascii="Times New Roman" w:hAnsi="Times New Roman"/>
              </w:rPr>
            </w:pPr>
            <w:r w:rsidRPr="00437976">
              <w:rPr>
                <w:rFonts w:ascii="Times New Roman" w:hAnsi="Times New Roman"/>
              </w:rPr>
              <w:t>2,4-</w:t>
            </w:r>
          </w:p>
          <w:p w:rsidR="00BC5B69" w:rsidRPr="00437976" w:rsidRDefault="00BC5B69" w:rsidP="00BC5B69">
            <w:pPr>
              <w:spacing w:before="120"/>
              <w:rPr>
                <w:rFonts w:ascii="Times New Roman" w:hAnsi="Times New Roman"/>
              </w:rPr>
            </w:pPr>
            <w:r w:rsidRPr="00437976">
              <w:rPr>
                <w:rFonts w:ascii="Times New Roman" w:hAnsi="Times New Roman"/>
              </w:rPr>
              <w:t>Dichlorophenol</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0</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0</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0</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0</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0</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0</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0</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0.86</w:t>
            </w:r>
          </w:p>
        </w:tc>
        <w:tc>
          <w:tcPr>
            <w:tcW w:w="135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0.69</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0.56</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0.48</w:t>
            </w:r>
          </w:p>
        </w:tc>
      </w:tr>
      <w:tr w:rsidR="00467C4D" w:rsidRPr="00437976" w:rsidTr="00467C4D">
        <w:trPr>
          <w:trHeight w:val="360"/>
        </w:trPr>
        <w:tc>
          <w:tcPr>
            <w:tcW w:w="216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Dinoseb</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84</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45</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9</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8.2</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4.3</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3.4</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3.1</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7</w:t>
            </w:r>
          </w:p>
        </w:tc>
        <w:tc>
          <w:tcPr>
            <w:tcW w:w="135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2.5</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2.5</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2.5</w:t>
            </w:r>
          </w:p>
        </w:tc>
      </w:tr>
      <w:tr w:rsidR="00467C4D" w:rsidRPr="00437976" w:rsidTr="00467C4D">
        <w:trPr>
          <w:trHeight w:val="360"/>
        </w:trPr>
        <w:tc>
          <w:tcPr>
            <w:tcW w:w="216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Pentachlorophenol</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7</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6</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0.75</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0.33</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0.18</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0.15</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0.12</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0.11</w:t>
            </w:r>
          </w:p>
        </w:tc>
        <w:tc>
          <w:tcPr>
            <w:tcW w:w="135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0.10</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0.10</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0.10</w:t>
            </w:r>
          </w:p>
        </w:tc>
      </w:tr>
      <w:tr w:rsidR="00467C4D" w:rsidRPr="00437976" w:rsidTr="00467C4D">
        <w:trPr>
          <w:trHeight w:val="360"/>
        </w:trPr>
        <w:tc>
          <w:tcPr>
            <w:tcW w:w="216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4,5-TP (Silvex)</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30</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79</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62</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57</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55</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55</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55</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55</w:t>
            </w:r>
          </w:p>
        </w:tc>
        <w:tc>
          <w:tcPr>
            <w:tcW w:w="135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55</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55</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55</w:t>
            </w:r>
          </w:p>
        </w:tc>
      </w:tr>
      <w:tr w:rsidR="00467C4D" w:rsidRPr="00437976" w:rsidTr="00467C4D">
        <w:trPr>
          <w:trHeight w:val="360"/>
        </w:trPr>
        <w:tc>
          <w:tcPr>
            <w:tcW w:w="216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4,5-Trichlorophenol</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000</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000</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900</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800</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600</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400</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200</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640</w:t>
            </w:r>
          </w:p>
        </w:tc>
        <w:tc>
          <w:tcPr>
            <w:tcW w:w="135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64</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36</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26</w:t>
            </w:r>
          </w:p>
        </w:tc>
      </w:tr>
      <w:tr w:rsidR="00467C4D" w:rsidRPr="00437976" w:rsidTr="00467C4D">
        <w:trPr>
          <w:trHeight w:val="360"/>
        </w:trPr>
        <w:tc>
          <w:tcPr>
            <w:tcW w:w="216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2,4,6-Trichlorophenol</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9</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8</w:t>
            </w:r>
          </w:p>
        </w:tc>
        <w:tc>
          <w:tcPr>
            <w:tcW w:w="90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7</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4</w:t>
            </w:r>
          </w:p>
        </w:tc>
        <w:tc>
          <w:tcPr>
            <w:tcW w:w="99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1.0</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0.77</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0.13</w:t>
            </w:r>
          </w:p>
        </w:tc>
        <w:tc>
          <w:tcPr>
            <w:tcW w:w="1170" w:type="dxa"/>
            <w:tcBorders>
              <w:top w:val="single" w:sz="6" w:space="0" w:color="auto"/>
              <w:left w:val="single" w:sz="6" w:space="0" w:color="auto"/>
              <w:bottom w:val="single" w:sz="6" w:space="0" w:color="auto"/>
              <w:right w:val="nil"/>
            </w:tcBorders>
          </w:tcPr>
          <w:p w:rsidR="00BC5B69" w:rsidRPr="00437976" w:rsidRDefault="00BC5B69" w:rsidP="00BC5B69">
            <w:pPr>
              <w:spacing w:before="120"/>
              <w:rPr>
                <w:rFonts w:ascii="Times New Roman" w:hAnsi="Times New Roman"/>
              </w:rPr>
            </w:pPr>
            <w:r w:rsidRPr="00437976">
              <w:rPr>
                <w:rFonts w:ascii="Times New Roman" w:hAnsi="Times New Roman"/>
              </w:rPr>
              <w:t>0.09</w:t>
            </w:r>
          </w:p>
        </w:tc>
        <w:tc>
          <w:tcPr>
            <w:tcW w:w="135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0.07</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0.07</w:t>
            </w:r>
          </w:p>
        </w:tc>
        <w:tc>
          <w:tcPr>
            <w:tcW w:w="900" w:type="dxa"/>
            <w:tcBorders>
              <w:top w:val="single" w:sz="6" w:space="0" w:color="auto"/>
              <w:left w:val="single" w:sz="6" w:space="0" w:color="auto"/>
              <w:bottom w:val="single" w:sz="6" w:space="0" w:color="auto"/>
              <w:right w:val="single" w:sz="6" w:space="0" w:color="auto"/>
            </w:tcBorders>
          </w:tcPr>
          <w:p w:rsidR="00BC5B69" w:rsidRPr="00437976" w:rsidRDefault="00BC5B69" w:rsidP="00BC5B69">
            <w:pPr>
              <w:spacing w:before="120"/>
              <w:rPr>
                <w:rFonts w:ascii="Times New Roman" w:hAnsi="Times New Roman"/>
              </w:rPr>
            </w:pPr>
            <w:r w:rsidRPr="00437976">
              <w:rPr>
                <w:rFonts w:ascii="Times New Roman" w:hAnsi="Times New Roman"/>
              </w:rPr>
              <w:t>0.07</w:t>
            </w:r>
          </w:p>
        </w:tc>
      </w:tr>
    </w:tbl>
    <w:p w:rsidR="006F23B8" w:rsidRPr="00437976" w:rsidRDefault="006F23B8" w:rsidP="00BC5B69">
      <w:pPr>
        <w:rPr>
          <w:rFonts w:ascii="Times New Roman" w:hAnsi="Times New Roman"/>
        </w:rPr>
      </w:pPr>
    </w:p>
    <w:p w:rsidR="006F23B8" w:rsidRPr="00437976" w:rsidRDefault="006F23B8">
      <w:pPr>
        <w:spacing w:before="120" w:line="360" w:lineRule="auto"/>
        <w:rPr>
          <w:rFonts w:ascii="Times New Roman" w:hAnsi="Times New Roman"/>
        </w:rPr>
      </w:pPr>
      <w:proofErr w:type="gramStart"/>
      <w:r w:rsidRPr="00437976">
        <w:rPr>
          <w:rFonts w:ascii="Times New Roman" w:hAnsi="Times New Roman"/>
          <w:vertAlign w:val="superscript"/>
        </w:rPr>
        <w:t>a</w:t>
      </w:r>
      <w:proofErr w:type="gramEnd"/>
      <w:r w:rsidRPr="00437976">
        <w:rPr>
          <w:rFonts w:ascii="Times New Roman" w:hAnsi="Times New Roman"/>
        </w:rPr>
        <w:t xml:space="preserve"> No data available for this pH range.</w:t>
      </w: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pStyle w:val="FootnoteText"/>
        <w:rPr>
          <w:rFonts w:ascii="Times New Roman" w:hAnsi="Times New Roman"/>
          <w:szCs w:val="24"/>
        </w:rPr>
      </w:pPr>
    </w:p>
    <w:p w:rsidR="006F23B8" w:rsidRPr="00437976" w:rsidRDefault="006F23B8">
      <w:pPr>
        <w:spacing w:before="120"/>
        <w:rPr>
          <w:rFonts w:ascii="Times New Roman" w:hAnsi="Times New Roman"/>
        </w:rPr>
        <w:sectPr w:rsidR="006F23B8" w:rsidRPr="00437976" w:rsidSect="00BC5B69">
          <w:headerReference w:type="default" r:id="rId29"/>
          <w:pgSz w:w="15840" w:h="12240" w:orient="landscape" w:code="1"/>
          <w:pgMar w:top="1440" w:right="1440" w:bottom="1440" w:left="1440" w:header="1440" w:footer="720" w:gutter="0"/>
          <w:cols w:space="720"/>
        </w:sectPr>
      </w:pP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B Tier 1 Illustrations and Tables</w:t>
      </w: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rPr>
        <w:t>Section 742.TABLE E Tier 1 Groundwater Remediation Objectives for the Groundwater Component of the Groundwater Ingestion Route</w:t>
      </w:r>
    </w:p>
    <w:p w:rsidR="006F23B8" w:rsidRPr="00437976" w:rsidRDefault="006F23B8">
      <w:pPr>
        <w:rPr>
          <w:rFonts w:ascii="Times New Roman" w:hAnsi="Times New Roman"/>
          <w:b/>
        </w:rPr>
      </w:pPr>
    </w:p>
    <w:tbl>
      <w:tblPr>
        <w:tblW w:w="0" w:type="auto"/>
        <w:tblInd w:w="58" w:type="dxa"/>
        <w:tblLayout w:type="fixed"/>
        <w:tblCellMar>
          <w:left w:w="60" w:type="dxa"/>
          <w:right w:w="60" w:type="dxa"/>
        </w:tblCellMar>
        <w:tblLook w:val="0000" w:firstRow="0" w:lastRow="0" w:firstColumn="0" w:lastColumn="0" w:noHBand="0" w:noVBand="0"/>
      </w:tblPr>
      <w:tblGrid>
        <w:gridCol w:w="1442"/>
        <w:gridCol w:w="3240"/>
        <w:gridCol w:w="2283"/>
        <w:gridCol w:w="2937"/>
      </w:tblGrid>
      <w:tr w:rsidR="006F23B8" w:rsidRPr="00437976">
        <w:trPr>
          <w:trHeight w:val="500"/>
        </w:trPr>
        <w:tc>
          <w:tcPr>
            <w:tcW w:w="1442" w:type="dxa"/>
          </w:tcPr>
          <w:p w:rsidR="006F23B8" w:rsidRPr="00437976" w:rsidRDefault="006F23B8">
            <w:pPr>
              <w:rPr>
                <w:rFonts w:ascii="Times New Roman" w:hAnsi="Times New Roman"/>
              </w:rPr>
            </w:pPr>
          </w:p>
        </w:tc>
        <w:tc>
          <w:tcPr>
            <w:tcW w:w="3240" w:type="dxa"/>
          </w:tcPr>
          <w:p w:rsidR="006F23B8" w:rsidRPr="00437976" w:rsidRDefault="006F23B8">
            <w:pPr>
              <w:rPr>
                <w:rFonts w:ascii="Times New Roman" w:hAnsi="Times New Roman"/>
              </w:rPr>
            </w:pPr>
          </w:p>
        </w:tc>
        <w:tc>
          <w:tcPr>
            <w:tcW w:w="5220" w:type="dxa"/>
            <w:gridSpan w:val="2"/>
            <w:tcBorders>
              <w:top w:val="double" w:sz="6" w:space="0" w:color="auto"/>
              <w:left w:val="single" w:sz="24"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Groundwater Remediation Objective</w:t>
            </w:r>
          </w:p>
        </w:tc>
      </w:tr>
      <w:tr w:rsidR="006F23B8" w:rsidRPr="00437976">
        <w:trPr>
          <w:trHeight w:val="54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p w:rsidR="006F23B8" w:rsidRPr="00437976" w:rsidRDefault="006F23B8">
            <w:pPr>
              <w:pStyle w:val="Heading9"/>
              <w:rPr>
                <w:sz w:val="24"/>
                <w:szCs w:val="24"/>
                <w:u w:val="none"/>
              </w:rPr>
            </w:pPr>
            <w:r w:rsidRPr="00437976">
              <w:rPr>
                <w:sz w:val="24"/>
                <w:szCs w:val="24"/>
                <w:u w:val="none"/>
              </w:rPr>
              <w:t>Organics</w:t>
            </w:r>
          </w:p>
        </w:tc>
        <w:tc>
          <w:tcPr>
            <w:tcW w:w="2283"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L)</w:t>
            </w:r>
          </w:p>
        </w:tc>
        <w:tc>
          <w:tcPr>
            <w:tcW w:w="2937"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Class II</w:t>
            </w:r>
          </w:p>
          <w:p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trPr>
          <w:trHeight w:val="220"/>
        </w:trPr>
        <w:tc>
          <w:tcPr>
            <w:tcW w:w="1442" w:type="dxa"/>
            <w:tcBorders>
              <w:top w:val="nil"/>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83-32-9</w:t>
            </w:r>
          </w:p>
        </w:tc>
        <w:tc>
          <w:tcPr>
            <w:tcW w:w="3240" w:type="dxa"/>
            <w:tcBorders>
              <w:top w:val="nil"/>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cenaphthene</w:t>
            </w:r>
          </w:p>
        </w:tc>
        <w:tc>
          <w:tcPr>
            <w:tcW w:w="2283" w:type="dxa"/>
            <w:tcBorders>
              <w:top w:val="nil"/>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42</w:t>
            </w:r>
          </w:p>
        </w:tc>
        <w:tc>
          <w:tcPr>
            <w:tcW w:w="2937" w:type="dxa"/>
            <w:tcBorders>
              <w:top w:val="nil"/>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2.1</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67-64-1</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ceto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 xml:space="preserve">6.3 </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 xml:space="preserve">6.3 </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5972-60-8</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lachlor</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6-06-3</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ldicarb</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3</w:t>
            </w:r>
            <w:r w:rsidRPr="00437976">
              <w:rPr>
                <w:rFonts w:ascii="Times New Roman" w:hAnsi="Times New Roman"/>
                <w:vertAlign w:val="superscript"/>
              </w:rPr>
              <w:t>c</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1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309-00-2</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ldrin</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14</w:t>
            </w:r>
            <w:r w:rsidRPr="00437976">
              <w:rPr>
                <w:rFonts w:ascii="Times New Roman" w:hAnsi="Times New Roman"/>
                <w:vertAlign w:val="superscript"/>
              </w:rPr>
              <w:t>a</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7</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0-12-7</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nthrace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2.1</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10.5</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912-24-9</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trazi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3</w:t>
            </w:r>
            <w:r w:rsidRPr="00437976">
              <w:rPr>
                <w:rFonts w:ascii="Times New Roman" w:hAnsi="Times New Roman"/>
                <w:vertAlign w:val="superscript"/>
              </w:rPr>
              <w:t>c</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1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1-43-2</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enze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56-55-3</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anthrace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013</w:t>
            </w:r>
            <w:r w:rsidRPr="00437976">
              <w:rPr>
                <w:rFonts w:ascii="Times New Roman" w:hAnsi="Times New Roman"/>
                <w:vertAlign w:val="superscript"/>
              </w:rPr>
              <w:t>a</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0065</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205-99-2</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b</w:t>
            </w:r>
            <w:r w:rsidRPr="00437976">
              <w:rPr>
                <w:rFonts w:ascii="Times New Roman" w:hAnsi="Times New Roman"/>
              </w:rPr>
              <w:t>)fluoranthe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018</w:t>
            </w:r>
            <w:r w:rsidRPr="00437976">
              <w:rPr>
                <w:rFonts w:ascii="Times New Roman" w:hAnsi="Times New Roman"/>
                <w:vertAlign w:val="superscript"/>
              </w:rPr>
              <w:t>a</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009</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207-08-9</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k</w:t>
            </w:r>
            <w:r w:rsidRPr="00437976">
              <w:rPr>
                <w:rFonts w:ascii="Times New Roman" w:hAnsi="Times New Roman"/>
              </w:rPr>
              <w:t>)fluroanthe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017</w:t>
            </w:r>
            <w:r w:rsidRPr="00437976">
              <w:rPr>
                <w:rFonts w:ascii="Times New Roman" w:hAnsi="Times New Roman"/>
                <w:vertAlign w:val="superscript"/>
              </w:rPr>
              <w:t>a</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0085</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50-32-8</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pyre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a,c</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65-85-0</w:t>
            </w:r>
          </w:p>
        </w:tc>
        <w:tc>
          <w:tcPr>
            <w:tcW w:w="3240" w:type="dxa"/>
            <w:tcBorders>
              <w:top w:val="double" w:sz="6" w:space="0" w:color="auto"/>
              <w:left w:val="single" w:sz="6" w:space="0" w:color="auto"/>
              <w:bottom w:val="nil"/>
              <w:right w:val="nil"/>
            </w:tcBorders>
          </w:tcPr>
          <w:p w:rsidR="006F23B8" w:rsidRPr="00437976" w:rsidRDefault="006F23B8">
            <w:pPr>
              <w:pStyle w:val="Heading9"/>
              <w:spacing w:before="60"/>
              <w:rPr>
                <w:sz w:val="24"/>
                <w:szCs w:val="24"/>
                <w:u w:val="none"/>
              </w:rPr>
            </w:pPr>
            <w:r w:rsidRPr="00437976">
              <w:rPr>
                <w:sz w:val="24"/>
                <w:szCs w:val="24"/>
                <w:u w:val="none"/>
              </w:rPr>
              <w:t>Benzoic Acid</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28</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28</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1-44-4</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is(2-chloroethyl)ether</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a</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1</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7-81-7</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is(2-ethylhexyl)phthalate (Di(2-ethylhexyl)phthalat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6</w:t>
            </w:r>
            <w:r w:rsidRPr="00437976">
              <w:rPr>
                <w:rFonts w:ascii="Times New Roman" w:hAnsi="Times New Roman"/>
                <w:vertAlign w:val="superscript"/>
              </w:rPr>
              <w:t>c</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6</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5-27-4</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romodichloromethane</w:t>
            </w:r>
          </w:p>
          <w:p w:rsidR="006F23B8" w:rsidRPr="00437976" w:rsidRDefault="006F23B8">
            <w:pPr>
              <w:rPr>
                <w:rFonts w:ascii="Times New Roman" w:hAnsi="Times New Roman"/>
              </w:rPr>
            </w:pPr>
            <w:r w:rsidRPr="00437976">
              <w:rPr>
                <w:rFonts w:ascii="Times New Roman" w:hAnsi="Times New Roman"/>
              </w:rPr>
              <w:t>(Dichlorobromometha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a</w:t>
            </w:r>
          </w:p>
        </w:tc>
        <w:tc>
          <w:tcPr>
            <w:tcW w:w="2937"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002</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5-25-2</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romoform</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a</w:t>
            </w:r>
          </w:p>
        </w:tc>
        <w:tc>
          <w:tcPr>
            <w:tcW w:w="2937" w:type="dxa"/>
            <w:tcBorders>
              <w:top w:val="nil"/>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01</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1-36-3</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utanol</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7</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7</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85-68-7</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utyl benzyl phthalat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1.4</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7.0</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86-74-8</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arbazol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563-66-2</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arbofuran</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4</w:t>
            </w:r>
            <w:r w:rsidRPr="00437976">
              <w:rPr>
                <w:rFonts w:ascii="Times New Roman" w:hAnsi="Times New Roman"/>
                <w:vertAlign w:val="superscript"/>
              </w:rPr>
              <w:t>c</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5-15-0</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arbon disulfid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7</w:t>
            </w:r>
          </w:p>
        </w:tc>
        <w:tc>
          <w:tcPr>
            <w:tcW w:w="2937"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3.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56-23-5</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arbon tetrachlorid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937"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57-74-9</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hlorda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937"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bl>
    <w:p w:rsidR="006F23B8" w:rsidRPr="00437976" w:rsidRDefault="006F23B8">
      <w:pPr>
        <w:rPr>
          <w:rFonts w:ascii="Times New Roman" w:hAnsi="Times New Roman"/>
        </w:rPr>
      </w:pPr>
    </w:p>
    <w:tbl>
      <w:tblPr>
        <w:tblW w:w="9362" w:type="dxa"/>
        <w:tblInd w:w="58" w:type="dxa"/>
        <w:tblLayout w:type="fixed"/>
        <w:tblCellMar>
          <w:left w:w="60" w:type="dxa"/>
          <w:right w:w="60" w:type="dxa"/>
        </w:tblCellMar>
        <w:tblLook w:val="0000" w:firstRow="0" w:lastRow="0" w:firstColumn="0" w:lastColumn="0" w:noHBand="0" w:noVBand="0"/>
      </w:tblPr>
      <w:tblGrid>
        <w:gridCol w:w="1442"/>
        <w:gridCol w:w="3242"/>
        <w:gridCol w:w="2248"/>
        <w:gridCol w:w="2430"/>
      </w:tblGrid>
      <w:tr w:rsidR="006F23B8" w:rsidRPr="00437976">
        <w:trPr>
          <w:trHeight w:val="500"/>
        </w:trPr>
        <w:tc>
          <w:tcPr>
            <w:tcW w:w="1442" w:type="dxa"/>
          </w:tcPr>
          <w:p w:rsidR="006F23B8" w:rsidRPr="00437976" w:rsidRDefault="006F23B8">
            <w:pPr>
              <w:rPr>
                <w:rFonts w:ascii="Times New Roman" w:hAnsi="Times New Roman"/>
              </w:rPr>
            </w:pPr>
          </w:p>
        </w:tc>
        <w:tc>
          <w:tcPr>
            <w:tcW w:w="3242" w:type="dxa"/>
          </w:tcPr>
          <w:p w:rsidR="006F23B8" w:rsidRPr="00437976" w:rsidRDefault="006F23B8">
            <w:pPr>
              <w:rPr>
                <w:rFonts w:ascii="Times New Roman" w:hAnsi="Times New Roman"/>
              </w:rPr>
            </w:pPr>
          </w:p>
        </w:tc>
        <w:tc>
          <w:tcPr>
            <w:tcW w:w="4678" w:type="dxa"/>
            <w:gridSpan w:val="2"/>
            <w:tcBorders>
              <w:top w:val="double" w:sz="6" w:space="0" w:color="auto"/>
              <w:left w:val="single" w:sz="24"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Groundwater Remediation Objective</w:t>
            </w:r>
          </w:p>
        </w:tc>
      </w:tr>
      <w:tr w:rsidR="006F23B8" w:rsidRPr="00437976">
        <w:trPr>
          <w:trHeight w:val="54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2" w:type="dxa"/>
            <w:tcBorders>
              <w:top w:val="double" w:sz="6" w:space="0" w:color="auto"/>
              <w:left w:val="single" w:sz="6" w:space="0" w:color="auto"/>
              <w:bottom w:val="double" w:sz="6" w:space="0" w:color="auto"/>
              <w:right w:val="nil"/>
            </w:tcBorders>
          </w:tcPr>
          <w:p w:rsidR="006F23B8" w:rsidRPr="00437976" w:rsidRDefault="006F23B8">
            <w:pPr>
              <w:pStyle w:val="Heading9"/>
              <w:rPr>
                <w:sz w:val="24"/>
                <w:szCs w:val="24"/>
                <w:u w:val="none"/>
              </w:rPr>
            </w:pPr>
            <w:r w:rsidRPr="00437976">
              <w:rPr>
                <w:sz w:val="24"/>
                <w:szCs w:val="24"/>
                <w:u w:val="none"/>
              </w:rPr>
              <w:t>Chemical Name</w:t>
            </w:r>
          </w:p>
        </w:tc>
        <w:tc>
          <w:tcPr>
            <w:tcW w:w="2248"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L)</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Class II</w:t>
            </w:r>
          </w:p>
          <w:p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trPr>
          <w:trHeight w:val="333"/>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120"/>
              <w:ind w:right="-60"/>
              <w:rPr>
                <w:rFonts w:ascii="Times New Roman" w:hAnsi="Times New Roman"/>
              </w:rPr>
            </w:pPr>
            <w:r w:rsidRPr="00437976">
              <w:rPr>
                <w:rFonts w:ascii="Times New Roman" w:hAnsi="Times New Roman"/>
              </w:rPr>
              <w:t>106-47-8</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4-Chloroaniline (</w:t>
            </w:r>
            <w:r w:rsidRPr="00437976">
              <w:rPr>
                <w:rFonts w:ascii="Times New Roman" w:hAnsi="Times New Roman"/>
              </w:rPr>
              <w:sym w:font="Symbol" w:char="F072"/>
            </w:r>
            <w:r w:rsidRPr="00437976">
              <w:rPr>
                <w:rFonts w:ascii="Times New Roman" w:hAnsi="Times New Roman"/>
              </w:rPr>
              <w:t>-Chloroaniline)</w:t>
            </w:r>
          </w:p>
        </w:tc>
        <w:tc>
          <w:tcPr>
            <w:tcW w:w="2248"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0.028</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0.028</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08-90-7</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hlorobenzene</w:t>
            </w:r>
          </w:p>
          <w:p w:rsidR="006F23B8" w:rsidRPr="00437976" w:rsidRDefault="006F23B8">
            <w:pPr>
              <w:rPr>
                <w:rFonts w:ascii="Times New Roman" w:hAnsi="Times New Roman"/>
              </w:rPr>
            </w:pPr>
            <w:r w:rsidRPr="00437976">
              <w:rPr>
                <w:rFonts w:ascii="Times New Roman" w:hAnsi="Times New Roman"/>
              </w:rPr>
              <w:t>(Monochlorobenzene)</w:t>
            </w:r>
          </w:p>
        </w:tc>
        <w:tc>
          <w:tcPr>
            <w:tcW w:w="2248"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4-48-1</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hlorodibromomethane</w:t>
            </w:r>
          </w:p>
          <w:p w:rsidR="006F23B8" w:rsidRPr="00437976" w:rsidRDefault="006F23B8">
            <w:pPr>
              <w:rPr>
                <w:rFonts w:ascii="Times New Roman" w:hAnsi="Times New Roman"/>
              </w:rPr>
            </w:pPr>
            <w:r w:rsidRPr="00437976">
              <w:rPr>
                <w:rFonts w:ascii="Times New Roman" w:hAnsi="Times New Roman"/>
              </w:rPr>
              <w:t>(Dibromochloromethane)</w:t>
            </w:r>
          </w:p>
        </w:tc>
        <w:tc>
          <w:tcPr>
            <w:tcW w:w="2248"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4</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14</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67-66-3</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hloroform</w:t>
            </w:r>
          </w:p>
        </w:tc>
        <w:tc>
          <w:tcPr>
            <w:tcW w:w="2248"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a</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01</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95-57-8</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2-Chlorophenol (pH 4.9-7.3)</w:t>
            </w:r>
          </w:p>
        </w:tc>
        <w:tc>
          <w:tcPr>
            <w:tcW w:w="2248"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35</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175</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2-Chlorophenol (pH 7.4-8.0)</w:t>
            </w:r>
          </w:p>
        </w:tc>
        <w:tc>
          <w:tcPr>
            <w:tcW w:w="2248"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35</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3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18-01-9</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hrysene</w:t>
            </w:r>
          </w:p>
        </w:tc>
        <w:tc>
          <w:tcPr>
            <w:tcW w:w="2248"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15</w:t>
            </w:r>
            <w:r w:rsidRPr="00437976">
              <w:rPr>
                <w:rFonts w:ascii="Times New Roman" w:hAnsi="Times New Roman"/>
                <w:vertAlign w:val="superscript"/>
              </w:rPr>
              <w:t>a</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07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94-75-7</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D</w:t>
            </w:r>
          </w:p>
        </w:tc>
        <w:tc>
          <w:tcPr>
            <w:tcW w:w="2248"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3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5-99-0</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Dalapon</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2-54-8</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DDD</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14</w:t>
            </w:r>
            <w:r w:rsidRPr="00437976">
              <w:rPr>
                <w:rFonts w:ascii="Times New Roman" w:hAnsi="Times New Roman"/>
                <w:vertAlign w:val="superscript"/>
              </w:rPr>
              <w:t>a</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7</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2-55-9</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DDE</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a</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5</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50-29-3</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DDT</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6</w:t>
            </w:r>
            <w:r w:rsidRPr="00437976">
              <w:rPr>
                <w:rFonts w:ascii="Times New Roman" w:hAnsi="Times New Roman"/>
                <w:vertAlign w:val="superscript"/>
              </w:rPr>
              <w:t>a</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3</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53-70-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Dibenzo(</w:t>
            </w:r>
            <w:r w:rsidRPr="00437976">
              <w:rPr>
                <w:rFonts w:ascii="Times New Roman" w:hAnsi="Times New Roman"/>
                <w:i/>
              </w:rPr>
              <w:t>a,h</w:t>
            </w:r>
            <w:r w:rsidRPr="00437976">
              <w:rPr>
                <w:rFonts w:ascii="Times New Roman" w:hAnsi="Times New Roman"/>
              </w:rPr>
              <w:t>)anthracene</w:t>
            </w:r>
          </w:p>
        </w:tc>
        <w:tc>
          <w:tcPr>
            <w:tcW w:w="2248"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3</w:t>
            </w:r>
            <w:r w:rsidRPr="00437976">
              <w:rPr>
                <w:rFonts w:ascii="Times New Roman" w:hAnsi="Times New Roman"/>
                <w:vertAlign w:val="superscript"/>
              </w:rPr>
              <w:t>a</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15</w:t>
            </w:r>
          </w:p>
        </w:tc>
      </w:tr>
      <w:tr w:rsidR="006F23B8" w:rsidRPr="00437976">
        <w:trPr>
          <w:trHeight w:val="220"/>
        </w:trPr>
        <w:tc>
          <w:tcPr>
            <w:tcW w:w="1442" w:type="dxa"/>
            <w:tcBorders>
              <w:top w:val="nil"/>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96-12-8</w:t>
            </w:r>
          </w:p>
        </w:tc>
        <w:tc>
          <w:tcPr>
            <w:tcW w:w="3242" w:type="dxa"/>
            <w:tcBorders>
              <w:top w:val="nil"/>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Dibromo-3-chloropropane</w:t>
            </w:r>
          </w:p>
        </w:tc>
        <w:tc>
          <w:tcPr>
            <w:tcW w:w="2248" w:type="dxa"/>
            <w:tcBorders>
              <w:top w:val="nil"/>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c</w:t>
            </w:r>
          </w:p>
        </w:tc>
        <w:tc>
          <w:tcPr>
            <w:tcW w:w="2430" w:type="dxa"/>
            <w:tcBorders>
              <w:top w:val="nil"/>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 xml:space="preserve">0.002 </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06-93-4</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Dibromoethane</w:t>
            </w:r>
          </w:p>
          <w:p w:rsidR="006F23B8" w:rsidRPr="00437976" w:rsidRDefault="006F23B8">
            <w:pPr>
              <w:rPr>
                <w:rFonts w:ascii="Times New Roman" w:hAnsi="Times New Roman"/>
              </w:rPr>
            </w:pPr>
            <w:r w:rsidRPr="00437976">
              <w:rPr>
                <w:rFonts w:ascii="Times New Roman" w:hAnsi="Times New Roman"/>
              </w:rPr>
              <w:t>(Ethylene dibromide)</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0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84-74-2</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butyl phthalate</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7</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3.5</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95-50-1</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Dichlorobenzene</w:t>
            </w:r>
          </w:p>
          <w:p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o</w:t>
            </w:r>
            <w:r w:rsidRPr="00437976">
              <w:rPr>
                <w:rFonts w:ascii="Times New Roman" w:hAnsi="Times New Roman"/>
              </w:rPr>
              <w:t xml:space="preserve"> – Dichlorobenzene)</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6</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1.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06-46-7</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4-Dichlorobenzene</w:t>
            </w:r>
          </w:p>
          <w:p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p</w:t>
            </w:r>
            <w:r w:rsidRPr="00437976">
              <w:rPr>
                <w:rFonts w:ascii="Times New Roman" w:hAnsi="Times New Roman"/>
              </w:rPr>
              <w:t xml:space="preserve"> – Dichlorobenzene)</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7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37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91-94-1</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3,3’-Dichlorobenzidine</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2</w:t>
            </w:r>
            <w:r w:rsidRPr="00437976">
              <w:rPr>
                <w:rFonts w:ascii="Times New Roman" w:hAnsi="Times New Roman"/>
                <w:vertAlign w:val="superscript"/>
              </w:rPr>
              <w:t>a</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1</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5-34-3</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Dichloroethane</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7</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3.5</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07-06-2</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Dichloroethane</w:t>
            </w:r>
          </w:p>
          <w:p w:rsidR="006F23B8" w:rsidRPr="00437976" w:rsidRDefault="006F23B8">
            <w:pPr>
              <w:rPr>
                <w:rFonts w:ascii="Times New Roman" w:hAnsi="Times New Roman"/>
              </w:rPr>
            </w:pPr>
            <w:r w:rsidRPr="00437976">
              <w:rPr>
                <w:rFonts w:ascii="Times New Roman" w:hAnsi="Times New Roman"/>
              </w:rPr>
              <w:t>(Ethylene dichloride)</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 xml:space="preserve">c </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5-35-4</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Dichloroethylene</w:t>
            </w:r>
            <w:r w:rsidRPr="00437976">
              <w:rPr>
                <w:rFonts w:ascii="Times New Roman" w:hAnsi="Times New Roman"/>
                <w:vertAlign w:val="superscript"/>
              </w:rPr>
              <w:t>b</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7</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3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56-59-2</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i/>
              </w:rPr>
              <w:t>cis</w:t>
            </w:r>
            <w:r w:rsidRPr="00437976">
              <w:rPr>
                <w:rFonts w:ascii="Times New Roman" w:hAnsi="Times New Roman"/>
              </w:rPr>
              <w:t>-1,2-Dichloroethylene</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56-60-5</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i/>
              </w:rPr>
              <w:t>trans</w:t>
            </w:r>
            <w:r w:rsidRPr="00437976">
              <w:rPr>
                <w:rFonts w:ascii="Times New Roman" w:hAnsi="Times New Roman"/>
              </w:rPr>
              <w:t>-1,2-Dichloroethylene</w:t>
            </w:r>
          </w:p>
        </w:tc>
        <w:tc>
          <w:tcPr>
            <w:tcW w:w="2248"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0-83-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iCs/>
              </w:rPr>
            </w:pPr>
            <w:r w:rsidRPr="00437976">
              <w:rPr>
                <w:rFonts w:ascii="Times New Roman" w:hAnsi="Times New Roman"/>
              </w:rPr>
              <w:t>2,4-Dichlorophenol</w:t>
            </w:r>
          </w:p>
        </w:tc>
        <w:tc>
          <w:tcPr>
            <w:tcW w:w="2248"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21</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21</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lastRenderedPageBreak/>
              <w:t>78-87-5</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Dichloropropane</w:t>
            </w:r>
          </w:p>
        </w:tc>
        <w:tc>
          <w:tcPr>
            <w:tcW w:w="2248"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trPr>
          <w:trHeight w:val="220"/>
        </w:trPr>
        <w:tc>
          <w:tcPr>
            <w:tcW w:w="1442" w:type="dxa"/>
            <w:tcBorders>
              <w:top w:val="nil"/>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542-75-6</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3-Dichloropropene</w:t>
            </w:r>
          </w:p>
          <w:p w:rsidR="006F23B8" w:rsidRPr="00437976" w:rsidRDefault="006F23B8">
            <w:pPr>
              <w:rPr>
                <w:rFonts w:ascii="Times New Roman" w:hAnsi="Times New Roman"/>
              </w:rPr>
            </w:pPr>
            <w:r w:rsidRPr="00437976">
              <w:rPr>
                <w:rFonts w:ascii="Times New Roman" w:hAnsi="Times New Roman"/>
              </w:rPr>
              <w:t xml:space="preserve">(1,3-Dichloropropylene, </w:t>
            </w:r>
            <w:r w:rsidRPr="00437976">
              <w:rPr>
                <w:rFonts w:ascii="Times New Roman" w:hAnsi="Times New Roman"/>
                <w:i/>
              </w:rPr>
              <w:t>cis</w:t>
            </w:r>
            <w:r w:rsidRPr="00437976">
              <w:rPr>
                <w:rFonts w:ascii="Times New Roman" w:hAnsi="Times New Roman"/>
              </w:rPr>
              <w:t xml:space="preserve"> + </w:t>
            </w:r>
            <w:r w:rsidRPr="00437976">
              <w:rPr>
                <w:rFonts w:ascii="Times New Roman" w:hAnsi="Times New Roman"/>
                <w:i/>
              </w:rPr>
              <w:t>trans</w:t>
            </w:r>
            <w:r w:rsidRPr="00437976">
              <w:rPr>
                <w:rFonts w:ascii="Times New Roman" w:hAnsi="Times New Roman"/>
              </w:rPr>
              <w:t>)</w:t>
            </w:r>
          </w:p>
        </w:tc>
        <w:tc>
          <w:tcPr>
            <w:tcW w:w="2248"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a</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5</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9349" w:type="dxa"/>
        <w:tblInd w:w="58" w:type="dxa"/>
        <w:tblLayout w:type="fixed"/>
        <w:tblCellMar>
          <w:left w:w="60" w:type="dxa"/>
          <w:right w:w="60" w:type="dxa"/>
        </w:tblCellMar>
        <w:tblLook w:val="0000" w:firstRow="0" w:lastRow="0" w:firstColumn="0" w:lastColumn="0" w:noHBand="0" w:noVBand="0"/>
      </w:tblPr>
      <w:tblGrid>
        <w:gridCol w:w="1441"/>
        <w:gridCol w:w="3241"/>
        <w:gridCol w:w="2250"/>
        <w:gridCol w:w="2417"/>
      </w:tblGrid>
      <w:tr w:rsidR="006F23B8" w:rsidRPr="00437976">
        <w:trPr>
          <w:trHeight w:val="500"/>
        </w:trPr>
        <w:tc>
          <w:tcPr>
            <w:tcW w:w="1441" w:type="dxa"/>
          </w:tcPr>
          <w:p w:rsidR="006F23B8" w:rsidRPr="00437976" w:rsidRDefault="006F23B8">
            <w:pPr>
              <w:rPr>
                <w:rFonts w:ascii="Times New Roman" w:hAnsi="Times New Roman"/>
              </w:rPr>
            </w:pPr>
          </w:p>
        </w:tc>
        <w:tc>
          <w:tcPr>
            <w:tcW w:w="3241" w:type="dxa"/>
          </w:tcPr>
          <w:p w:rsidR="006F23B8" w:rsidRPr="00437976" w:rsidRDefault="006F23B8">
            <w:pPr>
              <w:rPr>
                <w:rFonts w:ascii="Times New Roman" w:hAnsi="Times New Roman"/>
              </w:rPr>
            </w:pPr>
          </w:p>
        </w:tc>
        <w:tc>
          <w:tcPr>
            <w:tcW w:w="4667" w:type="dxa"/>
            <w:gridSpan w:val="2"/>
            <w:tcBorders>
              <w:top w:val="double" w:sz="6" w:space="0" w:color="auto"/>
              <w:left w:val="single" w:sz="24"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Groundwater Remediation Objective</w:t>
            </w:r>
          </w:p>
        </w:tc>
      </w:tr>
      <w:tr w:rsidR="006F23B8" w:rsidRPr="00437976">
        <w:trPr>
          <w:trHeight w:val="54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1" w:type="dxa"/>
            <w:tcBorders>
              <w:top w:val="double" w:sz="6" w:space="0" w:color="auto"/>
              <w:left w:val="single" w:sz="6" w:space="0" w:color="auto"/>
              <w:bottom w:val="double" w:sz="6" w:space="0" w:color="auto"/>
              <w:right w:val="nil"/>
            </w:tcBorders>
          </w:tcPr>
          <w:p w:rsidR="006F23B8" w:rsidRPr="00437976" w:rsidRDefault="006F23B8">
            <w:pPr>
              <w:pStyle w:val="Heading9"/>
              <w:rPr>
                <w:sz w:val="24"/>
                <w:szCs w:val="24"/>
                <w:u w:val="none"/>
              </w:rPr>
            </w:pPr>
            <w:r w:rsidRPr="00437976">
              <w:rPr>
                <w:sz w:val="24"/>
                <w:szCs w:val="24"/>
                <w:u w:val="none"/>
              </w:rPr>
              <w:t>Chemical Name</w:t>
            </w:r>
          </w:p>
        </w:tc>
        <w:tc>
          <w:tcPr>
            <w:tcW w:w="225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L)</w:t>
            </w:r>
          </w:p>
        </w:tc>
        <w:tc>
          <w:tcPr>
            <w:tcW w:w="2417"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Class II</w:t>
            </w:r>
          </w:p>
          <w:p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60-57-1</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Dieldrin</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9</w:t>
            </w:r>
            <w:r w:rsidRPr="00437976">
              <w:rPr>
                <w:rFonts w:ascii="Times New Roman" w:hAnsi="Times New Roman"/>
                <w:vertAlign w:val="superscript"/>
              </w:rPr>
              <w:t>a</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45</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84-66-2</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Diethyl phthalate</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5.6</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5.6</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05-67-9</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2,4-Dimethylphenol</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14</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14</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51-28-5</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2,4-Dinitrophenol</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14</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14</w:t>
            </w:r>
          </w:p>
        </w:tc>
      </w:tr>
      <w:tr w:rsidR="006F23B8" w:rsidRPr="00437976">
        <w:trPr>
          <w:trHeight w:val="22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1-14-2</w:t>
            </w:r>
          </w:p>
        </w:tc>
        <w:tc>
          <w:tcPr>
            <w:tcW w:w="3241"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Dinitrotoluene</w:t>
            </w:r>
          </w:p>
        </w:tc>
        <w:tc>
          <w:tcPr>
            <w:tcW w:w="2250"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0.00002</w:t>
            </w:r>
            <w:r w:rsidRPr="00437976">
              <w:rPr>
                <w:rFonts w:ascii="Times New Roman" w:hAnsi="Times New Roman"/>
                <w:vertAlign w:val="superscript"/>
              </w:rPr>
              <w:t>a</w:t>
            </w:r>
          </w:p>
        </w:tc>
        <w:tc>
          <w:tcPr>
            <w:tcW w:w="2417"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002</w:t>
            </w:r>
          </w:p>
        </w:tc>
      </w:tr>
      <w:tr w:rsidR="006F23B8" w:rsidRPr="00437976">
        <w:trPr>
          <w:trHeight w:val="220"/>
        </w:trPr>
        <w:tc>
          <w:tcPr>
            <w:tcW w:w="1441" w:type="dxa"/>
            <w:tcBorders>
              <w:top w:val="nil"/>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606-20-2</w:t>
            </w:r>
          </w:p>
        </w:tc>
        <w:tc>
          <w:tcPr>
            <w:tcW w:w="3241" w:type="dxa"/>
            <w:tcBorders>
              <w:top w:val="nil"/>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2,6-Dinitrotoluene</w:t>
            </w:r>
          </w:p>
        </w:tc>
        <w:tc>
          <w:tcPr>
            <w:tcW w:w="2250" w:type="dxa"/>
            <w:tcBorders>
              <w:top w:val="nil"/>
              <w:left w:val="single" w:sz="24" w:space="0" w:color="auto"/>
              <w:bottom w:val="nil"/>
              <w:right w:val="nil"/>
            </w:tcBorders>
          </w:tcPr>
          <w:p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0.00031</w:t>
            </w:r>
            <w:r w:rsidRPr="00437976">
              <w:rPr>
                <w:rFonts w:ascii="Times New Roman" w:hAnsi="Times New Roman"/>
                <w:vertAlign w:val="superscript"/>
              </w:rPr>
              <w:t>a</w:t>
            </w:r>
          </w:p>
        </w:tc>
        <w:tc>
          <w:tcPr>
            <w:tcW w:w="2417" w:type="dxa"/>
            <w:tcBorders>
              <w:top w:val="nil"/>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031</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88-85-7</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Dinoseb</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7</w:t>
            </w:r>
            <w:r w:rsidRPr="00437976">
              <w:rPr>
                <w:rFonts w:ascii="Times New Roman" w:hAnsi="Times New Roman"/>
                <w:vertAlign w:val="superscript"/>
              </w:rPr>
              <w:t>c</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7-84-0</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octyl phthalate</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14</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7</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5-29-7</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Endosulfan</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42</w:t>
            </w:r>
          </w:p>
        </w:tc>
        <w:tc>
          <w:tcPr>
            <w:tcW w:w="2417"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21</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45-73-3</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Endothall</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17" w:type="dxa"/>
            <w:tcBorders>
              <w:top w:val="nil"/>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2-20-8</w:t>
            </w:r>
          </w:p>
        </w:tc>
        <w:tc>
          <w:tcPr>
            <w:tcW w:w="3241"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Endrin</w:t>
            </w:r>
          </w:p>
        </w:tc>
        <w:tc>
          <w:tcPr>
            <w:tcW w:w="2250"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17"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0-41-4</w:t>
            </w:r>
          </w:p>
        </w:tc>
        <w:tc>
          <w:tcPr>
            <w:tcW w:w="3241"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Ethylbenzene</w:t>
            </w:r>
          </w:p>
        </w:tc>
        <w:tc>
          <w:tcPr>
            <w:tcW w:w="2250"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7</w:t>
            </w:r>
            <w:r w:rsidRPr="00437976">
              <w:rPr>
                <w:rFonts w:ascii="Times New Roman" w:hAnsi="Times New Roman"/>
                <w:vertAlign w:val="superscript"/>
              </w:rPr>
              <w:t>c</w:t>
            </w:r>
          </w:p>
        </w:tc>
        <w:tc>
          <w:tcPr>
            <w:tcW w:w="2417"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206-44-0</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Fluoranthene</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28</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4</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86-73-7</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Fluorene</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28</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4</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6-44-8</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Heptachlor</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4</w:t>
            </w:r>
            <w:r w:rsidRPr="00437976">
              <w:rPr>
                <w:rFonts w:ascii="Times New Roman" w:hAnsi="Times New Roman"/>
                <w:vertAlign w:val="superscript"/>
              </w:rPr>
              <w:t>c</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024-57-3</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Heptachlor epoxide</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c</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8-74-1</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Hexachlorobenzene</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06</w:t>
            </w:r>
            <w:r w:rsidRPr="00437976">
              <w:rPr>
                <w:rFonts w:ascii="Times New Roman" w:hAnsi="Times New Roman"/>
                <w:vertAlign w:val="superscript"/>
              </w:rPr>
              <w:t>a</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03</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319-84-6</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i/>
              </w:rPr>
              <w:t>alpha</w:t>
            </w:r>
            <w:r w:rsidRPr="00437976">
              <w:rPr>
                <w:rFonts w:ascii="Times New Roman" w:hAnsi="Times New Roman"/>
              </w:rPr>
              <w:t>-HCH (</w:t>
            </w:r>
            <w:r w:rsidRPr="00437976">
              <w:rPr>
                <w:rFonts w:ascii="Times New Roman" w:hAnsi="Times New Roman"/>
                <w:i/>
              </w:rPr>
              <w:t>alpha</w:t>
            </w:r>
            <w:r w:rsidRPr="00437976">
              <w:rPr>
                <w:rFonts w:ascii="Times New Roman" w:hAnsi="Times New Roman"/>
              </w:rPr>
              <w:t>-BHC)</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11</w:t>
            </w:r>
            <w:r w:rsidRPr="00437976">
              <w:rPr>
                <w:rFonts w:ascii="Times New Roman" w:hAnsi="Times New Roman"/>
                <w:vertAlign w:val="superscript"/>
              </w:rPr>
              <w:t>a</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055</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58-89-9</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i/>
              </w:rPr>
              <w:t>Gamma</w:t>
            </w:r>
            <w:r w:rsidRPr="00437976">
              <w:rPr>
                <w:rFonts w:ascii="Times New Roman" w:hAnsi="Times New Roman"/>
              </w:rPr>
              <w:t>-HCH (Lindane)</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c</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7-47-4</w:t>
            </w:r>
          </w:p>
        </w:tc>
        <w:tc>
          <w:tcPr>
            <w:tcW w:w="3241"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Hexachlorocyclopentadiene</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trPr>
          <w:trHeight w:val="220"/>
        </w:trPr>
        <w:tc>
          <w:tcPr>
            <w:tcW w:w="1441" w:type="dxa"/>
            <w:tcBorders>
              <w:top w:val="nil"/>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67-72-1</w:t>
            </w:r>
          </w:p>
        </w:tc>
        <w:tc>
          <w:tcPr>
            <w:tcW w:w="3241" w:type="dxa"/>
            <w:tcBorders>
              <w:top w:val="nil"/>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Hexachloroethane</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7</w:t>
            </w:r>
          </w:p>
        </w:tc>
        <w:tc>
          <w:tcPr>
            <w:tcW w:w="2417"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35</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93-39-5</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Indeno(1,2,3-</w:t>
            </w:r>
            <w:r w:rsidRPr="00437976">
              <w:rPr>
                <w:rFonts w:ascii="Times New Roman" w:hAnsi="Times New Roman"/>
                <w:i/>
              </w:rPr>
              <w:t>c,d</w:t>
            </w:r>
            <w:r w:rsidRPr="00437976">
              <w:rPr>
                <w:rFonts w:ascii="Times New Roman" w:hAnsi="Times New Roman"/>
              </w:rPr>
              <w:t>)pyrene</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43</w:t>
            </w:r>
            <w:r w:rsidRPr="00437976">
              <w:rPr>
                <w:rFonts w:ascii="Times New Roman" w:hAnsi="Times New Roman"/>
                <w:vertAlign w:val="superscript"/>
              </w:rPr>
              <w:t>a</w:t>
            </w:r>
          </w:p>
        </w:tc>
        <w:tc>
          <w:tcPr>
            <w:tcW w:w="2417" w:type="dxa"/>
            <w:tcBorders>
              <w:top w:val="nil"/>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215</w:t>
            </w:r>
          </w:p>
        </w:tc>
      </w:tr>
      <w:tr w:rsidR="006F23B8" w:rsidRPr="00437976">
        <w:trPr>
          <w:trHeight w:val="22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8-59-1</w:t>
            </w:r>
          </w:p>
        </w:tc>
        <w:tc>
          <w:tcPr>
            <w:tcW w:w="3241"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Isophorone</w:t>
            </w:r>
          </w:p>
        </w:tc>
        <w:tc>
          <w:tcPr>
            <w:tcW w:w="2250"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1.4</w:t>
            </w:r>
          </w:p>
        </w:tc>
        <w:tc>
          <w:tcPr>
            <w:tcW w:w="2417"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4</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2-43-5</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Methoxychlor</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4</w:t>
            </w:r>
            <w:r w:rsidRPr="00437976">
              <w:rPr>
                <w:rFonts w:ascii="Times New Roman" w:hAnsi="Times New Roman"/>
                <w:vertAlign w:val="superscript"/>
              </w:rPr>
              <w:t>c</w:t>
            </w:r>
          </w:p>
        </w:tc>
        <w:tc>
          <w:tcPr>
            <w:tcW w:w="2417"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83-9</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Methyl bromide</w:t>
            </w:r>
          </w:p>
          <w:p w:rsidR="006F23B8" w:rsidRPr="00437976" w:rsidRDefault="006F23B8">
            <w:pPr>
              <w:rPr>
                <w:rFonts w:ascii="Times New Roman" w:hAnsi="Times New Roman"/>
              </w:rPr>
            </w:pPr>
            <w:r w:rsidRPr="00437976">
              <w:rPr>
                <w:rFonts w:ascii="Times New Roman" w:hAnsi="Times New Roman"/>
              </w:rPr>
              <w:t>(Bromomethane)</w:t>
            </w:r>
          </w:p>
        </w:tc>
        <w:tc>
          <w:tcPr>
            <w:tcW w:w="2250"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98</w:t>
            </w:r>
          </w:p>
        </w:tc>
        <w:tc>
          <w:tcPr>
            <w:tcW w:w="2417" w:type="dxa"/>
            <w:tcBorders>
              <w:top w:val="double" w:sz="6" w:space="0" w:color="auto"/>
              <w:left w:val="sing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49</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634-04-4</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Methyl tertiary-butyl ether</w:t>
            </w:r>
          </w:p>
        </w:tc>
        <w:tc>
          <w:tcPr>
            <w:tcW w:w="2250" w:type="dxa"/>
            <w:tcBorders>
              <w:top w:val="double" w:sz="6" w:space="0" w:color="auto"/>
              <w:left w:val="single" w:sz="24" w:space="0" w:color="auto"/>
              <w:bottom w:val="double" w:sz="6" w:space="0" w:color="auto"/>
              <w:right w:val="single" w:sz="4" w:space="0" w:color="auto"/>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7</w:t>
            </w:r>
          </w:p>
        </w:tc>
        <w:tc>
          <w:tcPr>
            <w:tcW w:w="2417" w:type="dxa"/>
            <w:tcBorders>
              <w:top w:val="double" w:sz="6" w:space="0" w:color="auto"/>
              <w:left w:val="single" w:sz="4"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7</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5-09-2</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Methylene chloride</w:t>
            </w:r>
          </w:p>
          <w:p w:rsidR="006F23B8" w:rsidRPr="00437976" w:rsidRDefault="006F23B8">
            <w:pPr>
              <w:rPr>
                <w:rFonts w:ascii="Times New Roman" w:hAnsi="Times New Roman"/>
              </w:rPr>
            </w:pPr>
            <w:r w:rsidRPr="00437976">
              <w:rPr>
                <w:rFonts w:ascii="Times New Roman" w:hAnsi="Times New Roman"/>
              </w:rPr>
              <w:t>(Dichloromethane)</w:t>
            </w:r>
          </w:p>
        </w:tc>
        <w:tc>
          <w:tcPr>
            <w:tcW w:w="2250" w:type="dxa"/>
            <w:tcBorders>
              <w:top w:val="double" w:sz="6" w:space="0" w:color="auto"/>
              <w:left w:val="single" w:sz="24" w:space="0" w:color="auto"/>
              <w:bottom w:val="double" w:sz="6" w:space="0" w:color="auto"/>
              <w:right w:val="single" w:sz="4" w:space="0" w:color="auto"/>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17" w:type="dxa"/>
            <w:tcBorders>
              <w:top w:val="double" w:sz="6" w:space="0" w:color="auto"/>
              <w:left w:val="single" w:sz="4"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95-48-7</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2-Methylphenol (</w:t>
            </w:r>
            <w:r w:rsidRPr="00437976">
              <w:rPr>
                <w:rFonts w:ascii="Times New Roman" w:hAnsi="Times New Roman"/>
                <w:i/>
                <w:iCs/>
              </w:rPr>
              <w:t>o</w:t>
            </w:r>
            <w:r w:rsidRPr="00437976">
              <w:rPr>
                <w:rFonts w:ascii="Times New Roman" w:hAnsi="Times New Roman"/>
              </w:rPr>
              <w:t>-Cresol)</w:t>
            </w:r>
          </w:p>
        </w:tc>
        <w:tc>
          <w:tcPr>
            <w:tcW w:w="2250" w:type="dxa"/>
            <w:tcBorders>
              <w:top w:val="double" w:sz="6" w:space="0" w:color="auto"/>
              <w:left w:val="single" w:sz="24" w:space="0" w:color="auto"/>
              <w:bottom w:val="double" w:sz="6" w:space="0" w:color="auto"/>
              <w:right w:val="single" w:sz="4" w:space="0" w:color="auto"/>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35</w:t>
            </w:r>
          </w:p>
        </w:tc>
        <w:tc>
          <w:tcPr>
            <w:tcW w:w="2417" w:type="dxa"/>
            <w:tcBorders>
              <w:top w:val="double" w:sz="6" w:space="0" w:color="auto"/>
              <w:left w:val="single" w:sz="4"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35</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91-20-3</w:t>
            </w:r>
          </w:p>
        </w:tc>
        <w:tc>
          <w:tcPr>
            <w:tcW w:w="3241" w:type="dxa"/>
            <w:tcBorders>
              <w:top w:val="double" w:sz="6" w:space="0" w:color="auto"/>
              <w:left w:val="single" w:sz="6" w:space="0" w:color="auto"/>
              <w:bottom w:val="nil"/>
              <w:right w:val="nil"/>
            </w:tcBorders>
          </w:tcPr>
          <w:p w:rsidR="006F23B8" w:rsidRPr="00437976" w:rsidRDefault="006F23B8">
            <w:pPr>
              <w:pStyle w:val="Heading7"/>
              <w:rPr>
                <w:rFonts w:ascii="Times New Roman" w:hAnsi="Times New Roman"/>
                <w:sz w:val="24"/>
                <w:szCs w:val="24"/>
              </w:rPr>
            </w:pPr>
            <w:r w:rsidRPr="00437976">
              <w:rPr>
                <w:rFonts w:ascii="Times New Roman" w:hAnsi="Times New Roman"/>
                <w:sz w:val="24"/>
                <w:szCs w:val="24"/>
              </w:rPr>
              <w:t>Naphthalene</w:t>
            </w:r>
          </w:p>
        </w:tc>
        <w:tc>
          <w:tcPr>
            <w:tcW w:w="2250"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14</w:t>
            </w:r>
          </w:p>
        </w:tc>
        <w:tc>
          <w:tcPr>
            <w:tcW w:w="2417" w:type="dxa"/>
            <w:tcBorders>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strike/>
              </w:rPr>
            </w:pPr>
            <w:r w:rsidRPr="00437976">
              <w:rPr>
                <w:rFonts w:ascii="Times New Roman" w:hAnsi="Times New Roman"/>
              </w:rPr>
              <w:t xml:space="preserve">0.22 </w:t>
            </w:r>
          </w:p>
        </w:tc>
      </w:tr>
      <w:tr w:rsidR="006F23B8" w:rsidRPr="00437976">
        <w:trPr>
          <w:trHeight w:val="22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lastRenderedPageBreak/>
              <w:t>98-95-3</w:t>
            </w:r>
          </w:p>
        </w:tc>
        <w:tc>
          <w:tcPr>
            <w:tcW w:w="3241"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Nitrobenzene</w:t>
            </w:r>
            <w:r w:rsidRPr="00437976">
              <w:rPr>
                <w:rFonts w:ascii="Times New Roman" w:hAnsi="Times New Roman"/>
                <w:vertAlign w:val="superscript"/>
              </w:rPr>
              <w:t>b</w:t>
            </w:r>
          </w:p>
        </w:tc>
        <w:tc>
          <w:tcPr>
            <w:tcW w:w="2250"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35</w:t>
            </w:r>
          </w:p>
        </w:tc>
        <w:tc>
          <w:tcPr>
            <w:tcW w:w="2417"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35</w:t>
            </w:r>
          </w:p>
        </w:tc>
      </w:tr>
    </w:tbl>
    <w:p w:rsidR="006F23B8" w:rsidRPr="00437976" w:rsidRDefault="006F23B8">
      <w:pPr>
        <w:rPr>
          <w:rFonts w:ascii="Times New Roman" w:hAnsi="Times New Roman"/>
        </w:rPr>
        <w:sectPr w:rsidR="006F23B8" w:rsidRPr="00437976" w:rsidSect="000023A4">
          <w:headerReference w:type="default" r:id="rId30"/>
          <w:pgSz w:w="12240" w:h="15840" w:code="1"/>
          <w:pgMar w:top="1440" w:right="1440" w:bottom="1152" w:left="1440" w:header="1440" w:footer="720" w:gutter="0"/>
          <w:cols w:space="720"/>
        </w:sectPr>
      </w:pPr>
    </w:p>
    <w:p w:rsidR="006F23B8" w:rsidRPr="00437976" w:rsidRDefault="006F23B8">
      <w:pPr>
        <w:rPr>
          <w:rFonts w:ascii="Times New Roman" w:hAnsi="Times New Roman"/>
        </w:rPr>
      </w:pPr>
    </w:p>
    <w:tbl>
      <w:tblPr>
        <w:tblW w:w="9364" w:type="dxa"/>
        <w:tblInd w:w="58" w:type="dxa"/>
        <w:tblLayout w:type="fixed"/>
        <w:tblCellMar>
          <w:left w:w="60" w:type="dxa"/>
          <w:right w:w="60" w:type="dxa"/>
        </w:tblCellMar>
        <w:tblLook w:val="0000" w:firstRow="0" w:lastRow="0" w:firstColumn="0" w:lastColumn="0" w:noHBand="0" w:noVBand="0"/>
      </w:tblPr>
      <w:tblGrid>
        <w:gridCol w:w="1441"/>
        <w:gridCol w:w="3240"/>
        <w:gridCol w:w="2252"/>
        <w:gridCol w:w="2431"/>
      </w:tblGrid>
      <w:tr w:rsidR="006F23B8" w:rsidRPr="00437976">
        <w:trPr>
          <w:trHeight w:val="500"/>
        </w:trPr>
        <w:tc>
          <w:tcPr>
            <w:tcW w:w="1441" w:type="dxa"/>
          </w:tcPr>
          <w:p w:rsidR="006F23B8" w:rsidRPr="00437976" w:rsidRDefault="006F23B8">
            <w:pPr>
              <w:rPr>
                <w:rFonts w:ascii="Times New Roman" w:hAnsi="Times New Roman"/>
              </w:rPr>
            </w:pPr>
          </w:p>
        </w:tc>
        <w:tc>
          <w:tcPr>
            <w:tcW w:w="3240" w:type="dxa"/>
          </w:tcPr>
          <w:p w:rsidR="006F23B8" w:rsidRPr="00437976" w:rsidRDefault="006F23B8">
            <w:pPr>
              <w:rPr>
                <w:rFonts w:ascii="Times New Roman" w:hAnsi="Times New Roman"/>
              </w:rPr>
            </w:pPr>
          </w:p>
        </w:tc>
        <w:tc>
          <w:tcPr>
            <w:tcW w:w="4683" w:type="dxa"/>
            <w:gridSpan w:val="2"/>
            <w:tcBorders>
              <w:top w:val="double" w:sz="6" w:space="0" w:color="auto"/>
              <w:left w:val="single" w:sz="24"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Groundwater Remediation Objective</w:t>
            </w:r>
          </w:p>
        </w:tc>
      </w:tr>
      <w:tr w:rsidR="006F23B8" w:rsidRPr="00437976">
        <w:trPr>
          <w:trHeight w:val="54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0" w:type="dxa"/>
            <w:tcBorders>
              <w:top w:val="double" w:sz="6" w:space="0" w:color="auto"/>
              <w:left w:val="single" w:sz="6" w:space="0" w:color="auto"/>
              <w:bottom w:val="double" w:sz="6" w:space="0" w:color="auto"/>
              <w:right w:val="nil"/>
            </w:tcBorders>
          </w:tcPr>
          <w:p w:rsidR="006F23B8" w:rsidRPr="00437976" w:rsidRDefault="006F23B8">
            <w:pPr>
              <w:pStyle w:val="Heading9"/>
              <w:rPr>
                <w:sz w:val="24"/>
                <w:szCs w:val="24"/>
                <w:u w:val="none"/>
              </w:rPr>
            </w:pPr>
            <w:r w:rsidRPr="00437976">
              <w:rPr>
                <w:sz w:val="24"/>
                <w:szCs w:val="24"/>
                <w:u w:val="none"/>
              </w:rPr>
              <w:t>Chemical Name</w:t>
            </w:r>
          </w:p>
        </w:tc>
        <w:tc>
          <w:tcPr>
            <w:tcW w:w="2252"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L)</w:t>
            </w:r>
          </w:p>
        </w:tc>
        <w:tc>
          <w:tcPr>
            <w:tcW w:w="2431"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Class II</w:t>
            </w:r>
          </w:p>
          <w:p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86-30-6</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i/>
              </w:rPr>
              <w:t>N</w:t>
            </w:r>
            <w:r w:rsidRPr="00437976">
              <w:rPr>
                <w:rFonts w:ascii="Times New Roman" w:hAnsi="Times New Roman"/>
              </w:rPr>
              <w:t>-Nitrosodiphenylamine</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32</w:t>
            </w:r>
            <w:r w:rsidRPr="00437976">
              <w:rPr>
                <w:rFonts w:ascii="Times New Roman" w:hAnsi="Times New Roman"/>
                <w:vertAlign w:val="superscript"/>
              </w:rPr>
              <w:t xml:space="preserve"> a</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16</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621-64-7</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i/>
              </w:rPr>
              <w:t>N</w:t>
            </w:r>
            <w:r w:rsidRPr="00437976">
              <w:rPr>
                <w:rFonts w:ascii="Times New Roman" w:hAnsi="Times New Roman"/>
              </w:rPr>
              <w:t>-Nitrosodi-</w:t>
            </w:r>
            <w:r w:rsidRPr="00437976">
              <w:rPr>
                <w:rFonts w:ascii="Times New Roman" w:hAnsi="Times New Roman"/>
                <w:i/>
              </w:rPr>
              <w:t>n</w:t>
            </w:r>
            <w:r w:rsidRPr="00437976">
              <w:rPr>
                <w:rFonts w:ascii="Times New Roman" w:hAnsi="Times New Roman"/>
              </w:rPr>
              <w:t>-propylamine</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18</w:t>
            </w:r>
            <w:r w:rsidRPr="00437976">
              <w:rPr>
                <w:rFonts w:ascii="Times New Roman" w:hAnsi="Times New Roman"/>
                <w:vertAlign w:val="superscript"/>
              </w:rPr>
              <w:t xml:space="preserve"> a</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18</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87-86-5</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Pentachlorophenol</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08-95-2</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Phenol</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918-02-1</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Picloram</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336-36-3</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Polychlorinated biphenyls (PCBs)</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5</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25</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9-00-0</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Pyre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21</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5</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2-34-9</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Simazi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4</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4</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00-42-5</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Styre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93-72-1</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2,4,5-TP</w:t>
            </w:r>
          </w:p>
          <w:p w:rsidR="006F23B8" w:rsidRPr="00437976" w:rsidRDefault="006F23B8">
            <w:pPr>
              <w:rPr>
                <w:rFonts w:ascii="Times New Roman" w:hAnsi="Times New Roman"/>
              </w:rPr>
            </w:pPr>
            <w:r w:rsidRPr="00437976">
              <w:rPr>
                <w:rFonts w:ascii="Times New Roman" w:hAnsi="Times New Roman"/>
              </w:rPr>
              <w:t>(Silvex)</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25</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7-18-4</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Tetrachloroethylene</w:t>
            </w:r>
          </w:p>
          <w:p w:rsidR="006F23B8" w:rsidRPr="00437976" w:rsidRDefault="006F23B8">
            <w:pPr>
              <w:rPr>
                <w:rFonts w:ascii="Times New Roman" w:hAnsi="Times New Roman"/>
              </w:rPr>
            </w:pPr>
            <w:r w:rsidRPr="00437976">
              <w:rPr>
                <w:rFonts w:ascii="Times New Roman" w:hAnsi="Times New Roman"/>
              </w:rPr>
              <w:t>(Perchloroethyle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08-88-3</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Tolue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2.5</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8001-35-2</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Toxaphene</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3</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15</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0-82-1</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4-Trichlorobenzene</w:t>
            </w:r>
          </w:p>
        </w:tc>
        <w:tc>
          <w:tcPr>
            <w:tcW w:w="2252" w:type="dxa"/>
            <w:tcBorders>
              <w:top w:val="nil"/>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7</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1-55-6</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1-Trichloroethane</w:t>
            </w:r>
            <w:r w:rsidRPr="00437976">
              <w:rPr>
                <w:rFonts w:ascii="Times New Roman" w:hAnsi="Times New Roman"/>
                <w:vertAlign w:val="superscript"/>
              </w:rPr>
              <w:t>b</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9-00-5</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2-Trichloroetha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9-01-6</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Trichloroethylene</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1"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trPr>
          <w:trHeight w:val="22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95-95-4</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5-Trichlorophenol (pH 4.9-7.8)</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7</w:t>
            </w:r>
          </w:p>
        </w:tc>
        <w:tc>
          <w:tcPr>
            <w:tcW w:w="2431"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3.5</w:t>
            </w:r>
          </w:p>
        </w:tc>
      </w:tr>
      <w:tr w:rsidR="006F23B8" w:rsidRPr="00437976">
        <w:trPr>
          <w:trHeight w:val="22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5-Trichlorophenol (pH 7.9-8.0)</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7</w:t>
            </w:r>
          </w:p>
        </w:tc>
        <w:tc>
          <w:tcPr>
            <w:tcW w:w="2431"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7</w:t>
            </w:r>
          </w:p>
        </w:tc>
      </w:tr>
      <w:tr w:rsidR="006F23B8" w:rsidRPr="00437976">
        <w:trPr>
          <w:trHeight w:val="22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88-06-2</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6-Trichlorophenol (pH 4.9-6.8)</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a</w:t>
            </w:r>
          </w:p>
        </w:tc>
        <w:tc>
          <w:tcPr>
            <w:tcW w:w="2431"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5</w:t>
            </w:r>
          </w:p>
        </w:tc>
      </w:tr>
      <w:tr w:rsidR="006F23B8" w:rsidRPr="00437976">
        <w:trPr>
          <w:trHeight w:val="22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6-Trichlorophenol (pH 6.9-8.0)</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1</w:t>
            </w:r>
          </w:p>
        </w:tc>
        <w:tc>
          <w:tcPr>
            <w:tcW w:w="2431"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1</w:t>
            </w:r>
          </w:p>
        </w:tc>
      </w:tr>
      <w:tr w:rsidR="006F23B8" w:rsidRPr="00437976">
        <w:trPr>
          <w:trHeight w:val="22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8-05-4</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Vinyl acetate</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7.0</w:t>
            </w:r>
          </w:p>
        </w:tc>
        <w:tc>
          <w:tcPr>
            <w:tcW w:w="2431"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7.0</w:t>
            </w:r>
          </w:p>
        </w:tc>
      </w:tr>
      <w:tr w:rsidR="006F23B8" w:rsidRPr="00437976">
        <w:trPr>
          <w:trHeight w:val="20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5-01-4</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Vinyl chloride</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trPr>
          <w:trHeight w:val="200"/>
        </w:trPr>
        <w:tc>
          <w:tcPr>
            <w:tcW w:w="1441"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330-20-7</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Xylenes (total)</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r>
      <w:tr w:rsidR="006F23B8" w:rsidRPr="00437976">
        <w:trPr>
          <w:trHeight w:val="200"/>
        </w:trPr>
        <w:tc>
          <w:tcPr>
            <w:tcW w:w="1441"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strike/>
              </w:rPr>
            </w:pP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p>
        </w:tc>
        <w:tc>
          <w:tcPr>
            <w:tcW w:w="2431"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p>
        </w:tc>
      </w:tr>
    </w:tbl>
    <w:p w:rsidR="006F23B8" w:rsidRPr="00437976" w:rsidRDefault="006F23B8">
      <w:pPr>
        <w:rPr>
          <w:rFonts w:ascii="Times New Roman" w:hAnsi="Times New Roman"/>
        </w:rPr>
      </w:pPr>
    </w:p>
    <w:p w:rsidR="006F23B8" w:rsidRPr="00437976" w:rsidRDefault="006F23B8">
      <w:pPr>
        <w:rPr>
          <w:rFonts w:ascii="Times New Roman" w:hAnsi="Times New Roman"/>
        </w:rPr>
        <w:sectPr w:rsidR="006F23B8" w:rsidRPr="00437976">
          <w:headerReference w:type="default" r:id="rId31"/>
          <w:pgSz w:w="12240" w:h="15840" w:code="1"/>
          <w:pgMar w:top="1440" w:right="1440" w:bottom="1152" w:left="1440" w:header="1440" w:footer="720" w:gutter="0"/>
          <w:cols w:space="720"/>
        </w:sectPr>
      </w:pPr>
    </w:p>
    <w:p w:rsidR="006F23B8" w:rsidRPr="00437976" w:rsidRDefault="006F23B8">
      <w:pPr>
        <w:rPr>
          <w:rFonts w:ascii="Times New Roman" w:hAnsi="Times New Roman"/>
        </w:rPr>
      </w:pPr>
    </w:p>
    <w:tbl>
      <w:tblPr>
        <w:tblW w:w="9364" w:type="dxa"/>
        <w:tblInd w:w="58" w:type="dxa"/>
        <w:tblLayout w:type="fixed"/>
        <w:tblCellMar>
          <w:left w:w="60" w:type="dxa"/>
          <w:right w:w="60" w:type="dxa"/>
        </w:tblCellMar>
        <w:tblLook w:val="0000" w:firstRow="0" w:lastRow="0" w:firstColumn="0" w:lastColumn="0" w:noHBand="0" w:noVBand="0"/>
      </w:tblPr>
      <w:tblGrid>
        <w:gridCol w:w="1439"/>
        <w:gridCol w:w="3241"/>
        <w:gridCol w:w="2252"/>
        <w:gridCol w:w="2432"/>
      </w:tblGrid>
      <w:tr w:rsidR="006F23B8" w:rsidRPr="00437976">
        <w:trPr>
          <w:trHeight w:val="500"/>
        </w:trPr>
        <w:tc>
          <w:tcPr>
            <w:tcW w:w="1439" w:type="dxa"/>
          </w:tcPr>
          <w:p w:rsidR="006F23B8" w:rsidRPr="00437976" w:rsidRDefault="006F23B8">
            <w:pPr>
              <w:keepNext/>
              <w:rPr>
                <w:rFonts w:ascii="Times New Roman" w:hAnsi="Times New Roman"/>
              </w:rPr>
            </w:pPr>
          </w:p>
        </w:tc>
        <w:tc>
          <w:tcPr>
            <w:tcW w:w="3241" w:type="dxa"/>
          </w:tcPr>
          <w:p w:rsidR="006F23B8" w:rsidRPr="00437976" w:rsidRDefault="006F23B8">
            <w:pPr>
              <w:keepNext/>
              <w:rPr>
                <w:rFonts w:ascii="Times New Roman" w:hAnsi="Times New Roman"/>
              </w:rPr>
            </w:pPr>
          </w:p>
        </w:tc>
        <w:tc>
          <w:tcPr>
            <w:tcW w:w="4684" w:type="dxa"/>
            <w:gridSpan w:val="2"/>
            <w:tcBorders>
              <w:top w:val="double" w:sz="6" w:space="0" w:color="auto"/>
              <w:left w:val="single" w:sz="24" w:space="0" w:color="auto"/>
              <w:bottom w:val="nil"/>
              <w:right w:val="double" w:sz="6" w:space="0" w:color="auto"/>
            </w:tcBorders>
          </w:tcPr>
          <w:p w:rsidR="006F23B8" w:rsidRPr="00437976" w:rsidRDefault="006F23B8">
            <w:pPr>
              <w:keepNext/>
              <w:spacing w:before="120"/>
              <w:jc w:val="center"/>
              <w:rPr>
                <w:rFonts w:ascii="Times New Roman" w:hAnsi="Times New Roman"/>
              </w:rPr>
            </w:pPr>
            <w:r w:rsidRPr="00437976">
              <w:rPr>
                <w:rFonts w:ascii="Times New Roman" w:hAnsi="Times New Roman"/>
              </w:rPr>
              <w:t>Groundwater Remediation Objective</w:t>
            </w:r>
          </w:p>
        </w:tc>
      </w:tr>
      <w:tr w:rsidR="006F23B8" w:rsidRPr="00437976">
        <w:trPr>
          <w:trHeight w:val="540"/>
        </w:trPr>
        <w:tc>
          <w:tcPr>
            <w:tcW w:w="1439" w:type="dxa"/>
            <w:tcBorders>
              <w:top w:val="double" w:sz="6" w:space="0" w:color="auto"/>
              <w:left w:val="double" w:sz="6" w:space="0" w:color="auto"/>
              <w:bottom w:val="double" w:sz="6" w:space="0" w:color="auto"/>
              <w:right w:val="nil"/>
            </w:tcBorders>
          </w:tcPr>
          <w:p w:rsidR="006F23B8" w:rsidRPr="00437976" w:rsidRDefault="006F23B8">
            <w:pPr>
              <w:keepNext/>
              <w:spacing w:before="120"/>
              <w:jc w:val="center"/>
              <w:rPr>
                <w:rFonts w:ascii="Times New Roman" w:hAnsi="Times New Roman"/>
              </w:rPr>
            </w:pPr>
            <w:r w:rsidRPr="00437976">
              <w:rPr>
                <w:rFonts w:ascii="Times New Roman" w:hAnsi="Times New Roman"/>
              </w:rPr>
              <w:t>CAS No.</w:t>
            </w:r>
          </w:p>
        </w:tc>
        <w:tc>
          <w:tcPr>
            <w:tcW w:w="3241" w:type="dxa"/>
            <w:tcBorders>
              <w:top w:val="double" w:sz="6" w:space="0" w:color="auto"/>
              <w:left w:val="single" w:sz="6" w:space="0" w:color="auto"/>
              <w:bottom w:val="double" w:sz="6" w:space="0" w:color="auto"/>
              <w:right w:val="nil"/>
            </w:tcBorders>
          </w:tcPr>
          <w:p w:rsidR="006F23B8" w:rsidRPr="00437976" w:rsidRDefault="006F23B8">
            <w:pPr>
              <w:pStyle w:val="Heading9"/>
              <w:rPr>
                <w:sz w:val="24"/>
                <w:szCs w:val="24"/>
                <w:u w:val="none"/>
              </w:rPr>
            </w:pPr>
            <w:r w:rsidRPr="00437976">
              <w:rPr>
                <w:sz w:val="24"/>
                <w:szCs w:val="24"/>
                <w:u w:val="none"/>
              </w:rPr>
              <w:t>Chemical Name</w:t>
            </w:r>
          </w:p>
        </w:tc>
        <w:tc>
          <w:tcPr>
            <w:tcW w:w="2252" w:type="dxa"/>
            <w:tcBorders>
              <w:top w:val="double" w:sz="6" w:space="0" w:color="auto"/>
              <w:left w:val="single" w:sz="24" w:space="0" w:color="auto"/>
              <w:bottom w:val="double" w:sz="6" w:space="0" w:color="auto"/>
              <w:right w:val="nil"/>
            </w:tcBorders>
          </w:tcPr>
          <w:p w:rsidR="006F23B8" w:rsidRPr="00437976" w:rsidRDefault="006F23B8">
            <w:pPr>
              <w:keepNext/>
              <w:spacing w:before="120"/>
              <w:jc w:val="center"/>
              <w:rPr>
                <w:rFonts w:ascii="Times New Roman" w:hAnsi="Times New Roman"/>
              </w:rPr>
            </w:pPr>
            <w:r w:rsidRPr="00437976">
              <w:rPr>
                <w:rFonts w:ascii="Times New Roman" w:hAnsi="Times New Roman"/>
              </w:rPr>
              <w:t>Class I</w:t>
            </w:r>
          </w:p>
          <w:p w:rsidR="006F23B8" w:rsidRPr="00437976" w:rsidRDefault="006F23B8">
            <w:pPr>
              <w:keepNext/>
              <w:jc w:val="center"/>
              <w:rPr>
                <w:rFonts w:ascii="Times New Roman" w:hAnsi="Times New Roman"/>
              </w:rPr>
            </w:pPr>
            <w:r w:rsidRPr="00437976">
              <w:rPr>
                <w:rFonts w:ascii="Times New Roman" w:hAnsi="Times New Roman"/>
              </w:rPr>
              <w:t>(mg/L)</w:t>
            </w:r>
          </w:p>
        </w:tc>
        <w:tc>
          <w:tcPr>
            <w:tcW w:w="2432" w:type="dxa"/>
            <w:tcBorders>
              <w:top w:val="double" w:sz="6" w:space="0" w:color="auto"/>
              <w:left w:val="single" w:sz="6" w:space="0" w:color="auto"/>
              <w:bottom w:val="double" w:sz="6" w:space="0" w:color="auto"/>
              <w:right w:val="double" w:sz="6" w:space="0" w:color="auto"/>
            </w:tcBorders>
          </w:tcPr>
          <w:p w:rsidR="006F23B8" w:rsidRPr="00437976" w:rsidRDefault="006F23B8">
            <w:pPr>
              <w:keepNext/>
              <w:spacing w:before="120"/>
              <w:jc w:val="center"/>
              <w:rPr>
                <w:rFonts w:ascii="Times New Roman" w:hAnsi="Times New Roman"/>
              </w:rPr>
            </w:pPr>
            <w:r w:rsidRPr="00437976">
              <w:rPr>
                <w:rFonts w:ascii="Times New Roman" w:hAnsi="Times New Roman"/>
              </w:rPr>
              <w:t>Class II</w:t>
            </w:r>
          </w:p>
          <w:p w:rsidR="006F23B8" w:rsidRPr="00437976" w:rsidRDefault="006F23B8">
            <w:pPr>
              <w:keepNext/>
              <w:jc w:val="center"/>
              <w:rPr>
                <w:rFonts w:ascii="Times New Roman" w:hAnsi="Times New Roman"/>
              </w:rPr>
            </w:pPr>
            <w:r w:rsidRPr="00437976">
              <w:rPr>
                <w:rFonts w:ascii="Times New Roman" w:hAnsi="Times New Roman"/>
              </w:rPr>
              <w:t>(mg/L)</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b/>
              </w:rPr>
              <w:t>Inorganics</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p>
        </w:tc>
        <w:tc>
          <w:tcPr>
            <w:tcW w:w="2432" w:type="dxa"/>
            <w:tcBorders>
              <w:top w:val="nil"/>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36-0</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ntimony</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6</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24</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38-2</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rsenic</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39-3</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arium</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41-7</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eryllium</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4</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42-8</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oron</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43-9</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admium</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70-2</w:t>
            </w:r>
          </w:p>
        </w:tc>
        <w:tc>
          <w:tcPr>
            <w:tcW w:w="3241" w:type="dxa"/>
            <w:tcBorders>
              <w:top w:val="double" w:sz="6" w:space="0" w:color="auto"/>
              <w:left w:val="single" w:sz="6" w:space="0" w:color="auto"/>
              <w:bottom w:val="nil"/>
              <w:right w:val="nil"/>
            </w:tcBorders>
          </w:tcPr>
          <w:p w:rsidR="006F23B8" w:rsidRPr="00437976" w:rsidRDefault="006F23B8">
            <w:pPr>
              <w:pStyle w:val="Heading9"/>
              <w:spacing w:before="60"/>
              <w:rPr>
                <w:sz w:val="24"/>
                <w:szCs w:val="24"/>
                <w:u w:val="none"/>
              </w:rPr>
            </w:pPr>
            <w:r w:rsidRPr="00437976">
              <w:rPr>
                <w:sz w:val="24"/>
                <w:szCs w:val="24"/>
                <w:u w:val="none"/>
              </w:rPr>
              <w:t>Calcium</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6887-00-6</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hloride</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200</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200</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47-3</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hromium, total</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8540-29-9</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hromium, ion, hexavalent</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48-4</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obalt</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50-8</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opper</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65</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65</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57-12-5</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yanide</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6</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782-41-4</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Fluoride</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br w:type="page"/>
              <w:t>15438-31-0</w:t>
            </w:r>
          </w:p>
        </w:tc>
        <w:tc>
          <w:tcPr>
            <w:tcW w:w="3241"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Iron</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c>
          <w:tcPr>
            <w:tcW w:w="2432"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39-92-1</w:t>
            </w:r>
          </w:p>
        </w:tc>
        <w:tc>
          <w:tcPr>
            <w:tcW w:w="3241"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Lead</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75</w:t>
            </w:r>
            <w:r w:rsidRPr="00437976">
              <w:rPr>
                <w:rFonts w:ascii="Times New Roman" w:hAnsi="Times New Roman"/>
                <w:vertAlign w:val="superscript"/>
              </w:rPr>
              <w:t>c</w:t>
            </w:r>
          </w:p>
        </w:tc>
        <w:tc>
          <w:tcPr>
            <w:tcW w:w="2432"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r>
      <w:tr w:rsidR="006F23B8" w:rsidRPr="00437976">
        <w:trPr>
          <w:trHeight w:val="200"/>
        </w:trPr>
        <w:tc>
          <w:tcPr>
            <w:tcW w:w="1439"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39-95-4</w:t>
            </w:r>
          </w:p>
        </w:tc>
        <w:tc>
          <w:tcPr>
            <w:tcW w:w="3241" w:type="dxa"/>
            <w:tcBorders>
              <w:top w:val="double" w:sz="6" w:space="0" w:color="auto"/>
              <w:left w:val="single" w:sz="6" w:space="0" w:color="auto"/>
              <w:bottom w:val="double" w:sz="6" w:space="0" w:color="auto"/>
              <w:right w:val="nil"/>
            </w:tcBorders>
          </w:tcPr>
          <w:p w:rsidR="006F23B8" w:rsidRPr="00437976" w:rsidRDefault="006F23B8">
            <w:pPr>
              <w:pStyle w:val="Heading9"/>
              <w:spacing w:before="60"/>
              <w:rPr>
                <w:sz w:val="24"/>
                <w:szCs w:val="24"/>
                <w:u w:val="none"/>
              </w:rPr>
            </w:pPr>
            <w:r w:rsidRPr="00437976">
              <w:rPr>
                <w:sz w:val="24"/>
                <w:szCs w:val="24"/>
                <w:u w:val="none"/>
              </w:rPr>
              <w:t>Magnesium</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c>
          <w:tcPr>
            <w:tcW w:w="2432"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r>
      <w:tr w:rsidR="006F23B8" w:rsidRPr="00437976">
        <w:trPr>
          <w:trHeight w:val="22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39-96-5</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Manganese</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5</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r>
      <w:tr w:rsidR="006F23B8" w:rsidRPr="00437976">
        <w:trPr>
          <w:trHeight w:val="22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39-97-6</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Mercury</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trPr>
          <w:trHeight w:val="22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02-0</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Nickel</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trPr>
          <w:trHeight w:val="22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4797-55-8</w:t>
            </w:r>
          </w:p>
        </w:tc>
        <w:tc>
          <w:tcPr>
            <w:tcW w:w="3241"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Nitrate as N</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r>
      <w:tr w:rsidR="006F23B8" w:rsidRPr="00437976">
        <w:trPr>
          <w:trHeight w:val="220"/>
        </w:trPr>
        <w:tc>
          <w:tcPr>
            <w:tcW w:w="1439"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723-14-0</w:t>
            </w:r>
          </w:p>
        </w:tc>
        <w:tc>
          <w:tcPr>
            <w:tcW w:w="3241" w:type="dxa"/>
            <w:tcBorders>
              <w:top w:val="double" w:sz="6" w:space="0" w:color="auto"/>
              <w:left w:val="single" w:sz="6" w:space="0" w:color="auto"/>
              <w:bottom w:val="nil"/>
              <w:right w:val="nil"/>
            </w:tcBorders>
          </w:tcPr>
          <w:p w:rsidR="006F23B8" w:rsidRPr="00437976" w:rsidRDefault="006F23B8">
            <w:pPr>
              <w:pStyle w:val="Heading9"/>
              <w:spacing w:before="60"/>
              <w:rPr>
                <w:sz w:val="24"/>
                <w:szCs w:val="24"/>
                <w:u w:val="none"/>
              </w:rPr>
            </w:pPr>
            <w:r w:rsidRPr="00437976">
              <w:rPr>
                <w:sz w:val="24"/>
                <w:szCs w:val="24"/>
                <w:u w:val="none"/>
              </w:rPr>
              <w:t>Phosphorus</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c>
          <w:tcPr>
            <w:tcW w:w="2432"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r>
      <w:tr w:rsidR="006F23B8" w:rsidRPr="00437976">
        <w:trPr>
          <w:trHeight w:val="220"/>
        </w:trPr>
        <w:tc>
          <w:tcPr>
            <w:tcW w:w="1439"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09-7</w:t>
            </w:r>
          </w:p>
        </w:tc>
        <w:tc>
          <w:tcPr>
            <w:tcW w:w="3241" w:type="dxa"/>
            <w:tcBorders>
              <w:top w:val="double" w:sz="6" w:space="0" w:color="auto"/>
              <w:left w:val="single" w:sz="6" w:space="0" w:color="auto"/>
              <w:bottom w:val="double" w:sz="6" w:space="0" w:color="auto"/>
              <w:right w:val="nil"/>
            </w:tcBorders>
          </w:tcPr>
          <w:p w:rsidR="006F23B8" w:rsidRPr="00437976" w:rsidRDefault="006F23B8">
            <w:pPr>
              <w:pStyle w:val="Heading9"/>
              <w:spacing w:before="60"/>
              <w:rPr>
                <w:sz w:val="24"/>
                <w:szCs w:val="24"/>
                <w:u w:val="none"/>
              </w:rPr>
            </w:pPr>
            <w:r w:rsidRPr="00437976">
              <w:rPr>
                <w:sz w:val="24"/>
                <w:szCs w:val="24"/>
                <w:u w:val="none"/>
              </w:rPr>
              <w:t>Potassium</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c>
          <w:tcPr>
            <w:tcW w:w="2432"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r>
      <w:tr w:rsidR="006F23B8" w:rsidRPr="00437976">
        <w:trPr>
          <w:trHeight w:val="220"/>
        </w:trPr>
        <w:tc>
          <w:tcPr>
            <w:tcW w:w="1439"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782-49-2</w:t>
            </w:r>
          </w:p>
        </w:tc>
        <w:tc>
          <w:tcPr>
            <w:tcW w:w="3241"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Selenium</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2"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bl>
    <w:p w:rsidR="006F23B8" w:rsidRPr="00437976" w:rsidRDefault="006F23B8">
      <w:pPr>
        <w:rPr>
          <w:rFonts w:ascii="Times New Roman" w:hAnsi="Times New Roman"/>
        </w:rPr>
        <w:sectPr w:rsidR="006F23B8" w:rsidRPr="00437976">
          <w:headerReference w:type="default" r:id="rId32"/>
          <w:pgSz w:w="12240" w:h="15840" w:code="1"/>
          <w:pgMar w:top="1440" w:right="1440" w:bottom="1152" w:left="1440" w:header="1440" w:footer="720" w:gutter="0"/>
          <w:cols w:space="720"/>
        </w:sectPr>
      </w:pPr>
    </w:p>
    <w:p w:rsidR="006F23B8" w:rsidRPr="00437976" w:rsidRDefault="006F23B8">
      <w:pPr>
        <w:rPr>
          <w:rFonts w:ascii="Times New Roman" w:hAnsi="Times New Roman"/>
        </w:rPr>
      </w:pPr>
    </w:p>
    <w:tbl>
      <w:tblPr>
        <w:tblW w:w="9364" w:type="dxa"/>
        <w:tblInd w:w="58" w:type="dxa"/>
        <w:tblLayout w:type="fixed"/>
        <w:tblCellMar>
          <w:left w:w="60" w:type="dxa"/>
          <w:right w:w="60" w:type="dxa"/>
        </w:tblCellMar>
        <w:tblLook w:val="0000" w:firstRow="0" w:lastRow="0" w:firstColumn="0" w:lastColumn="0" w:noHBand="0" w:noVBand="0"/>
      </w:tblPr>
      <w:tblGrid>
        <w:gridCol w:w="1441"/>
        <w:gridCol w:w="3240"/>
        <w:gridCol w:w="2251"/>
        <w:gridCol w:w="2432"/>
      </w:tblGrid>
      <w:tr w:rsidR="006F23B8" w:rsidRPr="00437976">
        <w:trPr>
          <w:trHeight w:val="500"/>
        </w:trPr>
        <w:tc>
          <w:tcPr>
            <w:tcW w:w="1442" w:type="dxa"/>
          </w:tcPr>
          <w:p w:rsidR="006F23B8" w:rsidRPr="00437976" w:rsidRDefault="006F23B8">
            <w:pPr>
              <w:rPr>
                <w:rFonts w:ascii="Times New Roman" w:hAnsi="Times New Roman"/>
              </w:rPr>
            </w:pPr>
          </w:p>
        </w:tc>
        <w:tc>
          <w:tcPr>
            <w:tcW w:w="3240" w:type="dxa"/>
          </w:tcPr>
          <w:p w:rsidR="006F23B8" w:rsidRPr="00437976" w:rsidRDefault="006F23B8">
            <w:pPr>
              <w:rPr>
                <w:rFonts w:ascii="Times New Roman" w:hAnsi="Times New Roman"/>
              </w:rPr>
            </w:pPr>
          </w:p>
        </w:tc>
        <w:tc>
          <w:tcPr>
            <w:tcW w:w="4682" w:type="dxa"/>
            <w:gridSpan w:val="2"/>
            <w:tcBorders>
              <w:top w:val="double" w:sz="6" w:space="0" w:color="auto"/>
              <w:left w:val="single" w:sz="24"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Groundwater Remediation Objective</w:t>
            </w:r>
          </w:p>
        </w:tc>
      </w:tr>
      <w:tr w:rsidR="006F23B8" w:rsidRPr="00437976">
        <w:trPr>
          <w:trHeight w:val="54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0" w:type="dxa"/>
            <w:tcBorders>
              <w:top w:val="double" w:sz="6" w:space="0" w:color="auto"/>
              <w:left w:val="single" w:sz="6" w:space="0" w:color="auto"/>
              <w:bottom w:val="double" w:sz="6" w:space="0" w:color="auto"/>
              <w:right w:val="nil"/>
            </w:tcBorders>
          </w:tcPr>
          <w:p w:rsidR="006F23B8" w:rsidRPr="00437976" w:rsidRDefault="006F23B8">
            <w:pPr>
              <w:pStyle w:val="Heading9"/>
              <w:rPr>
                <w:sz w:val="24"/>
                <w:szCs w:val="24"/>
                <w:u w:val="none"/>
              </w:rPr>
            </w:pPr>
            <w:r w:rsidRPr="00437976">
              <w:rPr>
                <w:sz w:val="24"/>
                <w:szCs w:val="24"/>
                <w:u w:val="none"/>
              </w:rPr>
              <w:t>Chemical Name</w:t>
            </w:r>
          </w:p>
        </w:tc>
        <w:tc>
          <w:tcPr>
            <w:tcW w:w="225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L)</w:t>
            </w:r>
          </w:p>
        </w:tc>
        <w:tc>
          <w:tcPr>
            <w:tcW w:w="2432"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Class II</w:t>
            </w:r>
          </w:p>
          <w:p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22-4</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Silver</w:t>
            </w:r>
          </w:p>
        </w:tc>
        <w:tc>
          <w:tcPr>
            <w:tcW w:w="2251"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23-5</w:t>
            </w:r>
          </w:p>
        </w:tc>
        <w:tc>
          <w:tcPr>
            <w:tcW w:w="3240" w:type="dxa"/>
            <w:tcBorders>
              <w:top w:val="double" w:sz="6" w:space="0" w:color="auto"/>
              <w:left w:val="single" w:sz="6" w:space="0" w:color="auto"/>
              <w:bottom w:val="nil"/>
              <w:right w:val="nil"/>
            </w:tcBorders>
          </w:tcPr>
          <w:p w:rsidR="006F23B8" w:rsidRPr="00437976" w:rsidRDefault="006F23B8">
            <w:pPr>
              <w:pStyle w:val="Heading9"/>
              <w:spacing w:before="60"/>
              <w:rPr>
                <w:sz w:val="24"/>
                <w:szCs w:val="24"/>
                <w:u w:val="none"/>
              </w:rPr>
            </w:pPr>
            <w:r w:rsidRPr="00437976">
              <w:rPr>
                <w:sz w:val="24"/>
                <w:szCs w:val="24"/>
                <w:u w:val="none"/>
              </w:rPr>
              <w:t>Sodium</w:t>
            </w:r>
          </w:p>
        </w:tc>
        <w:tc>
          <w:tcPr>
            <w:tcW w:w="2251"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4808-79-8</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Sulfate</w:t>
            </w:r>
          </w:p>
        </w:tc>
        <w:tc>
          <w:tcPr>
            <w:tcW w:w="2251"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400</w:t>
            </w:r>
            <w:r w:rsidRPr="00437976">
              <w:rPr>
                <w:rFonts w:ascii="Times New Roman" w:hAnsi="Times New Roman"/>
                <w:vertAlign w:val="superscript"/>
              </w:rPr>
              <w:t>c</w:t>
            </w:r>
          </w:p>
        </w:tc>
        <w:tc>
          <w:tcPr>
            <w:tcW w:w="2431"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400</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28-0</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Thallium</w:t>
            </w:r>
          </w:p>
        </w:tc>
        <w:tc>
          <w:tcPr>
            <w:tcW w:w="2251"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2</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62-2</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Vanadium</w:t>
            </w:r>
            <w:r w:rsidRPr="00437976">
              <w:rPr>
                <w:rFonts w:ascii="Times New Roman" w:hAnsi="Times New Roman"/>
                <w:vertAlign w:val="superscript"/>
              </w:rPr>
              <w:t>b</w:t>
            </w:r>
          </w:p>
        </w:tc>
        <w:tc>
          <w:tcPr>
            <w:tcW w:w="2251"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49</w:t>
            </w:r>
          </w:p>
        </w:tc>
        <w:tc>
          <w:tcPr>
            <w:tcW w:w="2431"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1</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66-6</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Zinc</w:t>
            </w:r>
          </w:p>
        </w:tc>
        <w:tc>
          <w:tcPr>
            <w:tcW w:w="2251"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c>
          <w:tcPr>
            <w:tcW w:w="2431"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bl>
    <w:p w:rsidR="006F23B8" w:rsidRPr="00437976" w:rsidRDefault="006F23B8">
      <w:pPr>
        <w:rPr>
          <w:rFonts w:ascii="Times New Roman" w:hAnsi="Times New Roman"/>
        </w:rPr>
      </w:pPr>
    </w:p>
    <w:p w:rsidR="006F23B8" w:rsidRPr="00437976" w:rsidRDefault="006F23B8">
      <w:pPr>
        <w:rPr>
          <w:rFonts w:ascii="Times New Roman" w:hAnsi="Times New Roman"/>
          <w:vertAlign w:val="superscript"/>
        </w:rPr>
      </w:pPr>
      <w:r w:rsidRPr="00437976">
        <w:rPr>
          <w:rFonts w:ascii="Times New Roman" w:hAnsi="Times New Roman"/>
        </w:rPr>
        <w:t>Chemical Name and Groundwater Remediation Objective Notations</w:t>
      </w:r>
    </w:p>
    <w:p w:rsidR="006F23B8" w:rsidRPr="00437976" w:rsidRDefault="006F23B8">
      <w:pPr>
        <w:rPr>
          <w:rFonts w:ascii="Times New Roman" w:hAnsi="Times New Roman"/>
          <w:vertAlign w:val="superscript"/>
        </w:rPr>
      </w:pP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a</w:t>
      </w:r>
      <w:proofErr w:type="gramEnd"/>
      <w:r w:rsidRPr="00437976">
        <w:rPr>
          <w:rFonts w:ascii="Times New Roman" w:hAnsi="Times New Roman"/>
          <w:vertAlign w:val="superscript"/>
        </w:rPr>
        <w:tab/>
      </w:r>
      <w:r w:rsidRPr="00437976">
        <w:rPr>
          <w:rFonts w:ascii="Times New Roman" w:hAnsi="Times New Roman"/>
        </w:rPr>
        <w:t>The groundwater remediation objective is equal to the ADL for carcinogens according to the procedures specified in 35 Ill. Adm. Code 620.</w:t>
      </w:r>
    </w:p>
    <w:p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b</w:t>
      </w:r>
      <w:proofErr w:type="gramEnd"/>
      <w:r w:rsidRPr="00437976">
        <w:rPr>
          <w:rFonts w:ascii="Times New Roman" w:hAnsi="Times New Roman"/>
        </w:rPr>
        <w:tab/>
        <w:t xml:space="preserve">Oral Reference Dose and/or Reference Concentration under review by USEPA.  </w:t>
      </w:r>
      <w:proofErr w:type="gramStart"/>
      <w:r w:rsidRPr="00437976">
        <w:rPr>
          <w:rFonts w:ascii="Times New Roman" w:hAnsi="Times New Roman"/>
        </w:rPr>
        <w:t>Listed values subject to change.</w:t>
      </w:r>
      <w:proofErr w:type="gramEnd"/>
    </w:p>
    <w:p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c</w:t>
      </w:r>
      <w:r w:rsidRPr="00437976">
        <w:rPr>
          <w:rFonts w:ascii="Times New Roman" w:hAnsi="Times New Roman"/>
        </w:rPr>
        <w:tab/>
        <w:t>Value listed is also the Groundwater Quality Standard for this chemical pursuant to 35 Ill. Adm. Code 620.410 for Class I Groundwater or 35 Ill. Adm. Code 620.420 for Class II Groundwater.</w:t>
      </w:r>
    </w:p>
    <w:p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d</w:t>
      </w:r>
      <w:r w:rsidRPr="00437976">
        <w:rPr>
          <w:rFonts w:ascii="Times New Roman" w:hAnsi="Times New Roman"/>
          <w:vertAlign w:val="superscript"/>
        </w:rPr>
        <w:tab/>
      </w:r>
      <w:r w:rsidRPr="00437976">
        <w:rPr>
          <w:rFonts w:ascii="Times New Roman" w:hAnsi="Times New Roman"/>
        </w:rPr>
        <w:t>This chemical is included in the Total Dissolved Solids (TDS) Groundwater Quality Standard of 1,200 mg/l pursuant to 35 Ill. Adm. Code 620.410 for Class I Groundwater or 35 Ill. Adm. Code 620.420 for Class II Groundwater.</w:t>
      </w:r>
    </w:p>
    <w:p w:rsidR="006F23B8" w:rsidRPr="00437976" w:rsidRDefault="006F23B8">
      <w:pPr>
        <w:tabs>
          <w:tab w:val="left" w:pos="180"/>
        </w:tabs>
        <w:rPr>
          <w:rFonts w:ascii="Times New Roman" w:hAnsi="Times New Roman"/>
        </w:rPr>
      </w:pP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rPr>
          <w:rFonts w:ascii="Times New Roman" w:hAnsi="Times New Roman"/>
        </w:rPr>
      </w:pPr>
    </w:p>
    <w:p w:rsidR="006F23B8" w:rsidRPr="00437976" w:rsidRDefault="006F23B8">
      <w:pPr>
        <w:rPr>
          <w:rFonts w:ascii="Times New Roman" w:hAnsi="Times New Roman"/>
        </w:rPr>
        <w:sectPr w:rsidR="006F23B8" w:rsidRPr="00437976">
          <w:headerReference w:type="default" r:id="rId33"/>
          <w:pgSz w:w="12240" w:h="15840" w:code="1"/>
          <w:pgMar w:top="1440" w:right="1440" w:bottom="1152" w:left="1440" w:header="1440" w:footer="720" w:gutter="0"/>
          <w:cols w:space="720"/>
        </w:sectPr>
      </w:pP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B Tier 1 Illustrations and Tables</w:t>
      </w:r>
    </w:p>
    <w:p w:rsidR="006F23B8" w:rsidRPr="00437976" w:rsidRDefault="006F23B8">
      <w:pPr>
        <w:rPr>
          <w:rFonts w:ascii="Times New Roman" w:hAnsi="Times New Roman"/>
          <w:b/>
        </w:rPr>
      </w:pPr>
    </w:p>
    <w:p w:rsidR="006F23B8" w:rsidRPr="00437976" w:rsidRDefault="006F23B8">
      <w:pPr>
        <w:rPr>
          <w:rFonts w:ascii="Times New Roman" w:eastAsia="Arial Unicode MS" w:hAnsi="Times New Roman"/>
        </w:rPr>
      </w:pPr>
      <w:r w:rsidRPr="00437976">
        <w:rPr>
          <w:rFonts w:ascii="Times New Roman" w:hAnsi="Times New Roman"/>
        </w:rPr>
        <w:t>Section 742.TABLE F Values Used to Calculate the Tier 1 Soil Remediation Objectives for the Soil Component of the Groundwater Ingestion Route</w:t>
      </w:r>
    </w:p>
    <w:p w:rsidR="006F23B8" w:rsidRPr="00437976" w:rsidRDefault="006F23B8">
      <w:pPr>
        <w:rPr>
          <w:rFonts w:ascii="Times New Roman" w:hAnsi="Times New Roman"/>
          <w:b/>
        </w:rPr>
      </w:pPr>
    </w:p>
    <w:tbl>
      <w:tblPr>
        <w:tblW w:w="0" w:type="auto"/>
        <w:tblInd w:w="58" w:type="dxa"/>
        <w:tblLayout w:type="fixed"/>
        <w:tblCellMar>
          <w:left w:w="60" w:type="dxa"/>
          <w:right w:w="60" w:type="dxa"/>
        </w:tblCellMar>
        <w:tblLook w:val="0000" w:firstRow="0" w:lastRow="0" w:firstColumn="0" w:lastColumn="0" w:noHBand="0" w:noVBand="0"/>
      </w:tblPr>
      <w:tblGrid>
        <w:gridCol w:w="1442"/>
        <w:gridCol w:w="3242"/>
        <w:gridCol w:w="2283"/>
        <w:gridCol w:w="2399"/>
      </w:tblGrid>
      <w:tr w:rsidR="006F23B8" w:rsidRPr="00437976">
        <w:trPr>
          <w:trHeight w:val="500"/>
        </w:trPr>
        <w:tc>
          <w:tcPr>
            <w:tcW w:w="1442" w:type="dxa"/>
          </w:tcPr>
          <w:p w:rsidR="006F23B8" w:rsidRPr="00437976" w:rsidRDefault="006F23B8">
            <w:pPr>
              <w:rPr>
                <w:rFonts w:ascii="Times New Roman" w:hAnsi="Times New Roman"/>
              </w:rPr>
            </w:pPr>
          </w:p>
        </w:tc>
        <w:tc>
          <w:tcPr>
            <w:tcW w:w="3242" w:type="dxa"/>
          </w:tcPr>
          <w:p w:rsidR="006F23B8" w:rsidRPr="00437976" w:rsidRDefault="006F23B8">
            <w:pPr>
              <w:rPr>
                <w:rFonts w:ascii="Times New Roman" w:hAnsi="Times New Roman"/>
              </w:rPr>
            </w:pPr>
          </w:p>
        </w:tc>
        <w:tc>
          <w:tcPr>
            <w:tcW w:w="4682" w:type="dxa"/>
            <w:gridSpan w:val="2"/>
            <w:tcBorders>
              <w:top w:val="double" w:sz="6" w:space="0" w:color="auto"/>
              <w:left w:val="single" w:sz="24"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GW</w:t>
            </w:r>
            <w:r w:rsidRPr="00437976">
              <w:rPr>
                <w:rFonts w:ascii="Times New Roman" w:hAnsi="Times New Roman"/>
                <w:vertAlign w:val="subscript"/>
              </w:rPr>
              <w:t>obj</w:t>
            </w:r>
            <w:r w:rsidRPr="00437976">
              <w:rPr>
                <w:rFonts w:ascii="Times New Roman" w:hAnsi="Times New Roman"/>
              </w:rPr>
              <w:t xml:space="preserve"> Concentration used to Calculate</w:t>
            </w:r>
          </w:p>
          <w:p w:rsidR="006F23B8" w:rsidRPr="00437976" w:rsidRDefault="006F23B8">
            <w:pPr>
              <w:jc w:val="center"/>
              <w:rPr>
                <w:rFonts w:ascii="Times New Roman" w:hAnsi="Times New Roman"/>
              </w:rPr>
            </w:pPr>
            <w:r w:rsidRPr="00437976">
              <w:rPr>
                <w:rFonts w:ascii="Times New Roman" w:hAnsi="Times New Roman"/>
              </w:rPr>
              <w:t xml:space="preserve"> Tier 1 Soil Remediation Objectives</w:t>
            </w:r>
            <w:r w:rsidRPr="00437976">
              <w:rPr>
                <w:rFonts w:ascii="Times New Roman" w:hAnsi="Times New Roman"/>
                <w:vertAlign w:val="superscript"/>
              </w:rPr>
              <w:t>a</w:t>
            </w:r>
          </w:p>
        </w:tc>
      </w:tr>
      <w:tr w:rsidR="006F23B8" w:rsidRPr="00437976">
        <w:trPr>
          <w:trHeight w:val="54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p w:rsidR="006F23B8" w:rsidRPr="00437976" w:rsidRDefault="006F23B8">
            <w:pPr>
              <w:pStyle w:val="Heading9"/>
              <w:rPr>
                <w:sz w:val="24"/>
                <w:szCs w:val="24"/>
                <w:u w:val="none"/>
              </w:rPr>
            </w:pPr>
            <w:r w:rsidRPr="00437976">
              <w:rPr>
                <w:sz w:val="24"/>
                <w:szCs w:val="24"/>
                <w:u w:val="none"/>
              </w:rPr>
              <w:t>Organics</w:t>
            </w:r>
          </w:p>
        </w:tc>
        <w:tc>
          <w:tcPr>
            <w:tcW w:w="2283"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L)</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Class II</w:t>
            </w:r>
          </w:p>
          <w:p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trPr>
          <w:trHeight w:val="220"/>
        </w:trPr>
        <w:tc>
          <w:tcPr>
            <w:tcW w:w="1442" w:type="dxa"/>
            <w:tcBorders>
              <w:top w:val="nil"/>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83-32-9</w:t>
            </w:r>
          </w:p>
        </w:tc>
        <w:tc>
          <w:tcPr>
            <w:tcW w:w="3242" w:type="dxa"/>
            <w:tcBorders>
              <w:top w:val="nil"/>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Acenaphthene</w:t>
            </w:r>
          </w:p>
        </w:tc>
        <w:tc>
          <w:tcPr>
            <w:tcW w:w="2283" w:type="dxa"/>
            <w:tcBorders>
              <w:top w:val="nil"/>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b</w:t>
            </w:r>
          </w:p>
        </w:tc>
        <w:tc>
          <w:tcPr>
            <w:tcW w:w="2399" w:type="dxa"/>
            <w:tcBorders>
              <w:top w:val="nil"/>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10</w:t>
            </w:r>
          </w:p>
        </w:tc>
      </w:tr>
      <w:tr w:rsidR="006F23B8" w:rsidRPr="00437976">
        <w:trPr>
          <w:trHeight w:val="220"/>
        </w:trPr>
        <w:tc>
          <w:tcPr>
            <w:tcW w:w="1442" w:type="dxa"/>
            <w:tcBorders>
              <w:top w:val="nil"/>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67-64-1</w:t>
            </w:r>
          </w:p>
        </w:tc>
        <w:tc>
          <w:tcPr>
            <w:tcW w:w="3242" w:type="dxa"/>
            <w:tcBorders>
              <w:top w:val="nil"/>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cetone</w:t>
            </w:r>
          </w:p>
        </w:tc>
        <w:tc>
          <w:tcPr>
            <w:tcW w:w="2283" w:type="dxa"/>
            <w:tcBorders>
              <w:top w:val="nil"/>
              <w:left w:val="single" w:sz="24" w:space="0" w:color="auto"/>
              <w:bottom w:val="nil"/>
              <w:right w:val="nil"/>
            </w:tcBorders>
          </w:tcPr>
          <w:p w:rsidR="006F23B8" w:rsidRPr="00437976" w:rsidRDefault="006F23B8">
            <w:pPr>
              <w:tabs>
                <w:tab w:val="decimal" w:pos="930"/>
              </w:tabs>
              <w:spacing w:before="60"/>
              <w:rPr>
                <w:rFonts w:ascii="Times New Roman" w:hAnsi="Times New Roman"/>
                <w:strike/>
              </w:rPr>
            </w:pPr>
            <w:r w:rsidRPr="00437976">
              <w:rPr>
                <w:rFonts w:ascii="Times New Roman" w:hAnsi="Times New Roman"/>
              </w:rPr>
              <w:t xml:space="preserve">6.3 </w:t>
            </w:r>
          </w:p>
        </w:tc>
        <w:tc>
          <w:tcPr>
            <w:tcW w:w="2399" w:type="dxa"/>
            <w:tcBorders>
              <w:top w:val="nil"/>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strike/>
              </w:rPr>
            </w:pPr>
            <w:r w:rsidRPr="00437976">
              <w:rPr>
                <w:rFonts w:ascii="Times New Roman" w:hAnsi="Times New Roman"/>
              </w:rPr>
              <w:t xml:space="preserve">6.3 </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5972-60-8</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lachlor</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6-06-3</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ldicarb</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3</w:t>
            </w:r>
            <w:r w:rsidRPr="00437976">
              <w:rPr>
                <w:rFonts w:ascii="Times New Roman" w:hAnsi="Times New Roman"/>
                <w:vertAlign w:val="superscript"/>
              </w:rPr>
              <w:t>c</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1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309-00-2</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ldrin</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5.0E-6</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2.5E-5</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20-12-7</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nthrace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50</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912-24-9</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Atrazi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3</w:t>
            </w:r>
            <w:r w:rsidRPr="00437976">
              <w:rPr>
                <w:rFonts w:ascii="Times New Roman" w:hAnsi="Times New Roman"/>
                <w:vertAlign w:val="superscript"/>
              </w:rPr>
              <w:t>c</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1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1-43-2</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enze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56-55-3</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anthrace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01</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005</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205-99-2</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b</w:t>
            </w:r>
            <w:r w:rsidRPr="00437976">
              <w:rPr>
                <w:rFonts w:ascii="Times New Roman" w:hAnsi="Times New Roman"/>
              </w:rPr>
              <w:t>)fluoranthe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01</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005</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207-08-9</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k</w:t>
            </w:r>
            <w:r w:rsidRPr="00437976">
              <w:rPr>
                <w:rFonts w:ascii="Times New Roman" w:hAnsi="Times New Roman"/>
              </w:rPr>
              <w:t>)fluroanthe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05</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50-32-8</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pyre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a,c</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65-85-0</w:t>
            </w:r>
          </w:p>
        </w:tc>
        <w:tc>
          <w:tcPr>
            <w:tcW w:w="3242" w:type="dxa"/>
            <w:tcBorders>
              <w:top w:val="double" w:sz="6" w:space="0" w:color="auto"/>
              <w:left w:val="single" w:sz="6" w:space="0" w:color="auto"/>
              <w:bottom w:val="nil"/>
              <w:right w:val="nil"/>
            </w:tcBorders>
          </w:tcPr>
          <w:p w:rsidR="006F23B8" w:rsidRPr="00437976" w:rsidRDefault="006F23B8">
            <w:pPr>
              <w:pStyle w:val="Heading9"/>
              <w:spacing w:before="60"/>
              <w:rPr>
                <w:sz w:val="24"/>
                <w:szCs w:val="24"/>
                <w:u w:val="none"/>
              </w:rPr>
            </w:pPr>
            <w:r w:rsidRPr="00437976">
              <w:rPr>
                <w:sz w:val="24"/>
                <w:szCs w:val="24"/>
                <w:u w:val="none"/>
              </w:rPr>
              <w:t>Benzoic Acid</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100</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100</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1-44-4</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is(2-chloroethyl)ether</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8.0E-5</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8.0E-5</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117-81-7</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is(2-ethylhexyl)phthalate (Di(2-ethylhexyl)phthalat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6</w:t>
            </w:r>
            <w:r w:rsidRPr="00437976">
              <w:rPr>
                <w:rFonts w:ascii="Times New Roman" w:hAnsi="Times New Roman"/>
                <w:vertAlign w:val="superscript"/>
              </w:rPr>
              <w:t>a,c</w:t>
            </w:r>
          </w:p>
        </w:tc>
        <w:tc>
          <w:tcPr>
            <w:tcW w:w="2399" w:type="dxa"/>
            <w:tcBorders>
              <w:top w:val="double" w:sz="6" w:space="0" w:color="auto"/>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6</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5-27-4</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romodichloromethane</w:t>
            </w:r>
          </w:p>
          <w:p w:rsidR="006F23B8" w:rsidRPr="00437976" w:rsidRDefault="006F23B8">
            <w:pPr>
              <w:rPr>
                <w:rFonts w:ascii="Times New Roman" w:hAnsi="Times New Roman"/>
              </w:rPr>
            </w:pPr>
            <w:r w:rsidRPr="00437976">
              <w:rPr>
                <w:rFonts w:ascii="Times New Roman" w:hAnsi="Times New Roman"/>
              </w:rPr>
              <w:t>(Dichlorobromomethane)</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1</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5-25-2</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romoform</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2399" w:type="dxa"/>
            <w:tcBorders>
              <w:top w:val="nil"/>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1</w:t>
            </w:r>
          </w:p>
        </w:tc>
      </w:tr>
      <w:tr w:rsidR="006F23B8" w:rsidRPr="00437976">
        <w:trPr>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1-36-3</w:t>
            </w:r>
          </w:p>
        </w:tc>
        <w:tc>
          <w:tcPr>
            <w:tcW w:w="3242"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Butanol</w:t>
            </w:r>
          </w:p>
        </w:tc>
        <w:tc>
          <w:tcPr>
            <w:tcW w:w="2283"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b</w:t>
            </w:r>
          </w:p>
        </w:tc>
        <w:tc>
          <w:tcPr>
            <w:tcW w:w="2399" w:type="dxa"/>
            <w:tcBorders>
              <w:top w:val="nil"/>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4.0</w:t>
            </w:r>
          </w:p>
        </w:tc>
      </w:tr>
      <w:tr w:rsidR="006F23B8" w:rsidRPr="00437976">
        <w:trPr>
          <w:trHeight w:val="220"/>
        </w:trPr>
        <w:tc>
          <w:tcPr>
            <w:tcW w:w="1442" w:type="dxa"/>
            <w:tcBorders>
              <w:top w:val="double" w:sz="6" w:space="0" w:color="auto"/>
              <w:left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85-68-7</w:t>
            </w:r>
          </w:p>
        </w:tc>
        <w:tc>
          <w:tcPr>
            <w:tcW w:w="3242" w:type="dxa"/>
            <w:tcBorders>
              <w:top w:val="double" w:sz="6" w:space="0" w:color="auto"/>
              <w:left w:val="sing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Butyl benzyl phthalate</w:t>
            </w:r>
          </w:p>
        </w:tc>
        <w:tc>
          <w:tcPr>
            <w:tcW w:w="2283" w:type="dxa"/>
            <w:tcBorders>
              <w:top w:val="double" w:sz="6" w:space="0" w:color="auto"/>
              <w:left w:val="single" w:sz="24"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7.0</w:t>
            </w:r>
            <w:r w:rsidRPr="00437976">
              <w:rPr>
                <w:rFonts w:ascii="Times New Roman" w:hAnsi="Times New Roman"/>
                <w:vertAlign w:val="superscript"/>
              </w:rPr>
              <w:t>b</w:t>
            </w:r>
          </w:p>
        </w:tc>
        <w:tc>
          <w:tcPr>
            <w:tcW w:w="2399" w:type="dxa"/>
            <w:tcBorders>
              <w:top w:val="double" w:sz="6" w:space="0" w:color="auto"/>
              <w:left w:val="sing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3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86-74-8</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arbazol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4</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2</w:t>
            </w:r>
          </w:p>
        </w:tc>
      </w:tr>
      <w:tr w:rsidR="006F23B8" w:rsidRPr="00437976">
        <w:trPr>
          <w:trHeight w:val="220"/>
        </w:trPr>
        <w:tc>
          <w:tcPr>
            <w:tcW w:w="1442" w:type="dxa"/>
            <w:tcBorders>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563-66-2</w:t>
            </w:r>
          </w:p>
        </w:tc>
        <w:tc>
          <w:tcPr>
            <w:tcW w:w="3242" w:type="dxa"/>
            <w:tcBorders>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arbofuran</w:t>
            </w:r>
          </w:p>
        </w:tc>
        <w:tc>
          <w:tcPr>
            <w:tcW w:w="2283" w:type="dxa"/>
            <w:tcBorders>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4</w:t>
            </w:r>
            <w:r w:rsidRPr="00437976">
              <w:rPr>
                <w:rFonts w:ascii="Times New Roman" w:hAnsi="Times New Roman"/>
                <w:vertAlign w:val="superscript"/>
              </w:rPr>
              <w:t>c</w:t>
            </w:r>
          </w:p>
        </w:tc>
        <w:tc>
          <w:tcPr>
            <w:tcW w:w="2399" w:type="dxa"/>
            <w:tcBorders>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trPr>
          <w:trHeight w:val="220"/>
        </w:trPr>
        <w:tc>
          <w:tcPr>
            <w:tcW w:w="1442" w:type="dxa"/>
            <w:tcBorders>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5-15-0</w:t>
            </w:r>
          </w:p>
        </w:tc>
        <w:tc>
          <w:tcPr>
            <w:tcW w:w="3242" w:type="dxa"/>
            <w:tcBorders>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Carbon disulfide</w:t>
            </w:r>
          </w:p>
        </w:tc>
        <w:tc>
          <w:tcPr>
            <w:tcW w:w="2283" w:type="dxa"/>
            <w:tcBorders>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b</w:t>
            </w:r>
          </w:p>
        </w:tc>
        <w:tc>
          <w:tcPr>
            <w:tcW w:w="2399" w:type="dxa"/>
            <w:tcBorders>
              <w:left w:val="single" w:sz="6" w:space="0" w:color="auto"/>
              <w:bottom w:val="nil"/>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20</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56-23-5</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arbon tetrachlorid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57-74-9</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hlorda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bl>
    <w:p w:rsidR="006F23B8" w:rsidRPr="00437976" w:rsidRDefault="006F23B8">
      <w:pPr>
        <w:rPr>
          <w:rFonts w:ascii="Times New Roman" w:hAnsi="Times New Roman"/>
        </w:rPr>
      </w:pPr>
      <w:r w:rsidRPr="00437976">
        <w:rPr>
          <w:rFonts w:ascii="Times New Roman" w:hAnsi="Times New Roman"/>
        </w:rPr>
        <w:br w:type="page"/>
      </w:r>
    </w:p>
    <w:tbl>
      <w:tblPr>
        <w:tblW w:w="0" w:type="auto"/>
        <w:tblInd w:w="58" w:type="dxa"/>
        <w:tblLayout w:type="fixed"/>
        <w:tblCellMar>
          <w:left w:w="60" w:type="dxa"/>
          <w:right w:w="60" w:type="dxa"/>
        </w:tblCellMar>
        <w:tblLook w:val="0000" w:firstRow="0" w:lastRow="0" w:firstColumn="0" w:lastColumn="0" w:noHBand="0" w:noVBand="0"/>
      </w:tblPr>
      <w:tblGrid>
        <w:gridCol w:w="1442"/>
        <w:gridCol w:w="3242"/>
        <w:gridCol w:w="2283"/>
        <w:gridCol w:w="2399"/>
      </w:tblGrid>
      <w:tr w:rsidR="006F23B8" w:rsidRPr="00437976">
        <w:trPr>
          <w:trHeight w:val="500"/>
        </w:trPr>
        <w:tc>
          <w:tcPr>
            <w:tcW w:w="1442" w:type="dxa"/>
          </w:tcPr>
          <w:p w:rsidR="006F23B8" w:rsidRPr="00437976" w:rsidRDefault="006F23B8">
            <w:pPr>
              <w:keepNext/>
              <w:keepLines/>
              <w:rPr>
                <w:rFonts w:ascii="Times New Roman" w:hAnsi="Times New Roman"/>
              </w:rPr>
            </w:pPr>
            <w:r w:rsidRPr="00437976">
              <w:rPr>
                <w:rFonts w:ascii="Times New Roman" w:hAnsi="Times New Roman"/>
              </w:rPr>
              <w:lastRenderedPageBreak/>
              <w:br w:type="page"/>
            </w:r>
          </w:p>
        </w:tc>
        <w:tc>
          <w:tcPr>
            <w:tcW w:w="3242" w:type="dxa"/>
          </w:tcPr>
          <w:p w:rsidR="006F23B8" w:rsidRPr="00437976" w:rsidRDefault="006F23B8">
            <w:pPr>
              <w:keepNext/>
              <w:keepLines/>
              <w:rPr>
                <w:rFonts w:ascii="Times New Roman" w:hAnsi="Times New Roman"/>
              </w:rPr>
            </w:pPr>
          </w:p>
        </w:tc>
        <w:tc>
          <w:tcPr>
            <w:tcW w:w="4682" w:type="dxa"/>
            <w:gridSpan w:val="2"/>
            <w:tcBorders>
              <w:top w:val="double" w:sz="6" w:space="0" w:color="auto"/>
              <w:left w:val="single" w:sz="24" w:space="0" w:color="auto"/>
              <w:bottom w:val="nil"/>
              <w:right w:val="double" w:sz="6" w:space="0" w:color="auto"/>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GW</w:t>
            </w:r>
            <w:r w:rsidRPr="00437976">
              <w:rPr>
                <w:rFonts w:ascii="Times New Roman" w:hAnsi="Times New Roman"/>
                <w:vertAlign w:val="subscript"/>
              </w:rPr>
              <w:t>obj</w:t>
            </w:r>
            <w:r w:rsidRPr="00437976">
              <w:rPr>
                <w:rFonts w:ascii="Times New Roman" w:hAnsi="Times New Roman"/>
              </w:rPr>
              <w:t xml:space="preserve"> Concentration used to Calculate</w:t>
            </w:r>
          </w:p>
          <w:p w:rsidR="006F23B8" w:rsidRPr="00437976" w:rsidRDefault="006F23B8">
            <w:pPr>
              <w:keepNext/>
              <w:keepLines/>
              <w:jc w:val="center"/>
              <w:rPr>
                <w:rFonts w:ascii="Times New Roman" w:hAnsi="Times New Roman"/>
              </w:rPr>
            </w:pPr>
            <w:r w:rsidRPr="00437976">
              <w:rPr>
                <w:rFonts w:ascii="Times New Roman" w:hAnsi="Times New Roman"/>
              </w:rPr>
              <w:t xml:space="preserve"> Tier 1 Soil Remediation Objectives</w:t>
            </w:r>
            <w:r w:rsidRPr="00437976">
              <w:rPr>
                <w:rFonts w:ascii="Times New Roman" w:hAnsi="Times New Roman"/>
                <w:vertAlign w:val="superscript"/>
              </w:rPr>
              <w:t>a</w:t>
            </w:r>
          </w:p>
        </w:tc>
      </w:tr>
      <w:tr w:rsidR="006F23B8" w:rsidRPr="00437976">
        <w:trPr>
          <w:trHeight w:val="540"/>
        </w:trPr>
        <w:tc>
          <w:tcPr>
            <w:tcW w:w="1442" w:type="dxa"/>
            <w:tcBorders>
              <w:top w:val="double" w:sz="6" w:space="0" w:color="auto"/>
              <w:left w:val="double" w:sz="6" w:space="0" w:color="auto"/>
              <w:bottom w:val="doub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AS No.</w:t>
            </w:r>
          </w:p>
        </w:tc>
        <w:tc>
          <w:tcPr>
            <w:tcW w:w="3242" w:type="dxa"/>
            <w:tcBorders>
              <w:top w:val="double" w:sz="6" w:space="0" w:color="auto"/>
              <w:left w:val="single" w:sz="6" w:space="0" w:color="auto"/>
              <w:bottom w:val="double" w:sz="6" w:space="0" w:color="auto"/>
              <w:right w:val="nil"/>
            </w:tcBorders>
          </w:tcPr>
          <w:p w:rsidR="006F23B8" w:rsidRPr="00437976" w:rsidRDefault="006F23B8">
            <w:pPr>
              <w:keepNext/>
              <w:keepLines/>
              <w:spacing w:before="120"/>
              <w:rPr>
                <w:rFonts w:ascii="Times New Roman" w:hAnsi="Times New Roman"/>
              </w:rPr>
            </w:pPr>
            <w:r w:rsidRPr="00437976">
              <w:rPr>
                <w:rFonts w:ascii="Times New Roman" w:hAnsi="Times New Roman"/>
              </w:rPr>
              <w:t>Chemical Name</w:t>
            </w:r>
          </w:p>
        </w:tc>
        <w:tc>
          <w:tcPr>
            <w:tcW w:w="2283" w:type="dxa"/>
            <w:tcBorders>
              <w:top w:val="double" w:sz="6" w:space="0" w:color="auto"/>
              <w:left w:val="single" w:sz="24" w:space="0" w:color="auto"/>
              <w:bottom w:val="doub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lass I</w:t>
            </w:r>
          </w:p>
          <w:p w:rsidR="006F23B8" w:rsidRPr="00437976" w:rsidRDefault="006F23B8">
            <w:pPr>
              <w:keepNext/>
              <w:keepLines/>
              <w:jc w:val="center"/>
              <w:rPr>
                <w:rFonts w:ascii="Times New Roman" w:hAnsi="Times New Roman"/>
              </w:rPr>
            </w:pPr>
            <w:r w:rsidRPr="00437976">
              <w:rPr>
                <w:rFonts w:ascii="Times New Roman" w:hAnsi="Times New Roman"/>
              </w:rPr>
              <w:t>(mg/L)</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lass II</w:t>
            </w:r>
          </w:p>
          <w:p w:rsidR="006F23B8" w:rsidRPr="00437976" w:rsidRDefault="006F23B8">
            <w:pPr>
              <w:keepNext/>
              <w:keepLines/>
              <w:jc w:val="center"/>
              <w:rPr>
                <w:rFonts w:ascii="Times New Roman" w:hAnsi="Times New Roman"/>
              </w:rPr>
            </w:pPr>
            <w:r w:rsidRPr="00437976">
              <w:rPr>
                <w:rFonts w:ascii="Times New Roman" w:hAnsi="Times New Roman"/>
              </w:rPr>
              <w:t>(mg/L)</w:t>
            </w:r>
          </w:p>
        </w:tc>
      </w:tr>
      <w:tr w:rsidR="006F23B8" w:rsidRPr="00437976">
        <w:trPr>
          <w:trHeight w:val="450"/>
        </w:trPr>
        <w:tc>
          <w:tcPr>
            <w:tcW w:w="1442" w:type="dxa"/>
            <w:tcBorders>
              <w:top w:val="double" w:sz="6" w:space="0" w:color="auto"/>
              <w:left w:val="double" w:sz="6" w:space="0" w:color="auto"/>
              <w:bottom w:val="doub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106-47-8</w:t>
            </w:r>
          </w:p>
        </w:tc>
        <w:tc>
          <w:tcPr>
            <w:tcW w:w="3242" w:type="dxa"/>
            <w:tcBorders>
              <w:top w:val="double" w:sz="6" w:space="0" w:color="auto"/>
              <w:left w:val="single" w:sz="6" w:space="0" w:color="auto"/>
              <w:bottom w:val="double" w:sz="6" w:space="0" w:color="auto"/>
              <w:right w:val="nil"/>
            </w:tcBorders>
          </w:tcPr>
          <w:p w:rsidR="006F23B8" w:rsidRPr="00437976" w:rsidRDefault="006F23B8">
            <w:pPr>
              <w:keepNext/>
              <w:keepLines/>
              <w:spacing w:before="120"/>
              <w:rPr>
                <w:rFonts w:ascii="Times New Roman" w:hAnsi="Times New Roman"/>
              </w:rPr>
            </w:pPr>
            <w:r w:rsidRPr="00437976">
              <w:rPr>
                <w:rFonts w:ascii="Times New Roman" w:hAnsi="Times New Roman"/>
              </w:rPr>
              <w:t>4-Chloroaniline (</w:t>
            </w:r>
            <w:r w:rsidRPr="00437976">
              <w:rPr>
                <w:rFonts w:ascii="Times New Roman" w:hAnsi="Times New Roman"/>
              </w:rPr>
              <w:sym w:font="Symbol" w:char="F072"/>
            </w:r>
            <w:r w:rsidRPr="00437976">
              <w:rPr>
                <w:rFonts w:ascii="Times New Roman" w:hAnsi="Times New Roman"/>
              </w:rPr>
              <w:t>-Chloroaniline)</w:t>
            </w:r>
          </w:p>
        </w:tc>
        <w:tc>
          <w:tcPr>
            <w:tcW w:w="2283" w:type="dxa"/>
            <w:tcBorders>
              <w:top w:val="double" w:sz="6" w:space="0" w:color="auto"/>
              <w:left w:val="single" w:sz="24" w:space="0" w:color="auto"/>
              <w:bottom w:val="double" w:sz="6" w:space="0" w:color="auto"/>
              <w:right w:val="nil"/>
            </w:tcBorders>
          </w:tcPr>
          <w:p w:rsidR="006F23B8" w:rsidRPr="00437976" w:rsidRDefault="006F23B8">
            <w:pPr>
              <w:keepNext/>
              <w:keepLines/>
              <w:spacing w:before="120"/>
              <w:jc w:val="center"/>
              <w:rPr>
                <w:rFonts w:ascii="Times New Roman" w:hAnsi="Times New Roman"/>
                <w:vertAlign w:val="superscript"/>
              </w:rPr>
            </w:pPr>
            <w:r w:rsidRPr="00437976">
              <w:rPr>
                <w:rFonts w:ascii="Times New Roman" w:hAnsi="Times New Roman"/>
              </w:rPr>
              <w:t>0.1</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0.1</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8-90-7</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hlorobenzene</w:t>
            </w:r>
          </w:p>
          <w:p w:rsidR="006F23B8" w:rsidRPr="00437976" w:rsidRDefault="006F23B8">
            <w:pPr>
              <w:rPr>
                <w:rFonts w:ascii="Times New Roman" w:hAnsi="Times New Roman"/>
              </w:rPr>
            </w:pPr>
            <w:r w:rsidRPr="00437976">
              <w:rPr>
                <w:rFonts w:ascii="Times New Roman" w:hAnsi="Times New Roman"/>
              </w:rPr>
              <w:t>(Monochlorobenze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4-48-1</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hlorodibromomethane</w:t>
            </w:r>
          </w:p>
          <w:p w:rsidR="006F23B8" w:rsidRPr="00437976" w:rsidRDefault="006F23B8">
            <w:pPr>
              <w:rPr>
                <w:rFonts w:ascii="Times New Roman" w:hAnsi="Times New Roman"/>
              </w:rPr>
            </w:pPr>
            <w:r w:rsidRPr="00437976">
              <w:rPr>
                <w:rFonts w:ascii="Times New Roman" w:hAnsi="Times New Roman"/>
              </w:rPr>
              <w:t>(Dibromochlorometha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6</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6</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67-66-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hloroform</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95-57-8</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Chlorophenol (pH 4.9-7.3)</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0.2</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1.0</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Chlorophenol (pH 7.4-8.0)</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2</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2</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18-01-9</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hryse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8"/>
              </w:tabs>
              <w:spacing w:before="60"/>
              <w:rPr>
                <w:rFonts w:ascii="Times New Roman" w:hAnsi="Times New Roman"/>
              </w:rPr>
            </w:pPr>
            <w:r w:rsidRPr="00437976">
              <w:rPr>
                <w:rFonts w:ascii="Times New Roman" w:hAnsi="Times New Roman"/>
              </w:rPr>
              <w:t>0.0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94-75-7</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D</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3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5-99-0</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Dalapon</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2-54-8</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DDD</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4</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2</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2-55-9</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DD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3</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1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50-29-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DDT</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3</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1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53-70-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Dibenzo(</w:t>
            </w:r>
            <w:r w:rsidRPr="00437976">
              <w:rPr>
                <w:rFonts w:ascii="Times New Roman" w:hAnsi="Times New Roman"/>
                <w:i/>
              </w:rPr>
              <w:t>a,h</w:t>
            </w:r>
            <w:r w:rsidRPr="00437976">
              <w:rPr>
                <w:rFonts w:ascii="Times New Roman" w:hAnsi="Times New Roman"/>
              </w:rPr>
              <w:t>)anthrace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1.0E-5</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5.0E-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96-12-8</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Dibromo-3-chloropropa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 xml:space="preserve">0.002 </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6-93-4</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Dibromoethane</w:t>
            </w:r>
          </w:p>
          <w:p w:rsidR="006F23B8" w:rsidRPr="00437976" w:rsidRDefault="006F23B8">
            <w:pPr>
              <w:rPr>
                <w:rFonts w:ascii="Times New Roman" w:hAnsi="Times New Roman"/>
              </w:rPr>
            </w:pPr>
            <w:r w:rsidRPr="00437976">
              <w:rPr>
                <w:rFonts w:ascii="Times New Roman" w:hAnsi="Times New Roman"/>
              </w:rPr>
              <w:t>(Ethylene dibromid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05</w:t>
            </w:r>
            <w:r w:rsidRPr="00437976">
              <w:rPr>
                <w:rFonts w:ascii="Times New Roman" w:hAnsi="Times New Roman"/>
                <w:vertAlign w:val="superscript"/>
              </w:rPr>
              <w:t>a,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0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84-74-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butyl phthalat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20</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95-50-1</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Dichlorobenzene</w:t>
            </w:r>
          </w:p>
          <w:p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o</w:t>
            </w:r>
            <w:r w:rsidRPr="00437976">
              <w:rPr>
                <w:rFonts w:ascii="Times New Roman" w:hAnsi="Times New Roman"/>
              </w:rPr>
              <w:t xml:space="preserve"> – Dichlorobenze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6</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1.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6-46-7</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4-Dichlorobenzene</w:t>
            </w:r>
          </w:p>
          <w:p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p</w:t>
            </w:r>
            <w:r w:rsidRPr="00437976">
              <w:rPr>
                <w:rFonts w:ascii="Times New Roman" w:hAnsi="Times New Roman"/>
              </w:rPr>
              <w:t xml:space="preserve"> – Dichlorobenze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75</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37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91-94-1</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3,3’-Dichlorobenzidi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1</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5-34-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1-Dichloroetha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20</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7-06-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Dichloroethane</w:t>
            </w:r>
          </w:p>
          <w:p w:rsidR="006F23B8" w:rsidRPr="00437976" w:rsidRDefault="006F23B8">
            <w:pPr>
              <w:rPr>
                <w:rFonts w:ascii="Times New Roman" w:hAnsi="Times New Roman"/>
              </w:rPr>
            </w:pPr>
            <w:r w:rsidRPr="00437976">
              <w:rPr>
                <w:rFonts w:ascii="Times New Roman" w:hAnsi="Times New Roman"/>
              </w:rPr>
              <w:t>(Ethylene dichlorid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 xml:space="preserve">c </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5-35-4</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1-Dichloroethyle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7</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3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56-59-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i/>
              </w:rPr>
              <w:t>cis</w:t>
            </w:r>
            <w:r w:rsidRPr="00437976">
              <w:rPr>
                <w:rFonts w:ascii="Times New Roman" w:hAnsi="Times New Roman"/>
              </w:rPr>
              <w:t>-1,2-Dichloroethyle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56-60-5</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i/>
              </w:rPr>
              <w:t>trans</w:t>
            </w:r>
            <w:r w:rsidRPr="00437976">
              <w:rPr>
                <w:rFonts w:ascii="Times New Roman" w:hAnsi="Times New Roman"/>
              </w:rPr>
              <w:t>-1,2-Dichloroethyle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lastRenderedPageBreak/>
              <w:t>120-83-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iCs/>
              </w:rPr>
            </w:pPr>
            <w:r w:rsidRPr="00437976">
              <w:rPr>
                <w:rFonts w:ascii="Times New Roman" w:hAnsi="Times New Roman"/>
                <w:iCs/>
              </w:rPr>
              <w:t>2,4-Dichlorophenol</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0.1</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1</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8-97-5</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Dichloropropane</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542-75-6</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3-Dichloropropene</w:t>
            </w:r>
          </w:p>
          <w:p w:rsidR="006F23B8" w:rsidRPr="00437976" w:rsidRDefault="006F23B8">
            <w:pPr>
              <w:rPr>
                <w:rFonts w:ascii="Times New Roman" w:hAnsi="Times New Roman"/>
              </w:rPr>
            </w:pPr>
            <w:r w:rsidRPr="00437976">
              <w:rPr>
                <w:rFonts w:ascii="Times New Roman" w:hAnsi="Times New Roman"/>
              </w:rPr>
              <w:t xml:space="preserve">(1,3-Dichloropropylene, </w:t>
            </w:r>
            <w:r w:rsidRPr="00437976">
              <w:rPr>
                <w:rFonts w:ascii="Times New Roman" w:hAnsi="Times New Roman"/>
                <w:i/>
              </w:rPr>
              <w:t>cis</w:t>
            </w:r>
            <w:r w:rsidRPr="00437976">
              <w:rPr>
                <w:rFonts w:ascii="Times New Roman" w:hAnsi="Times New Roman"/>
              </w:rPr>
              <w:t xml:space="preserve"> + </w:t>
            </w:r>
            <w:r w:rsidRPr="00437976">
              <w:rPr>
                <w:rFonts w:ascii="Times New Roman" w:hAnsi="Times New Roman"/>
                <w:i/>
              </w:rPr>
              <w:t>trans</w:t>
            </w:r>
            <w:r w:rsidRPr="00437976">
              <w:rPr>
                <w:rFonts w:ascii="Times New Roman" w:hAnsi="Times New Roman"/>
              </w:rPr>
              <w:t>)</w:t>
            </w:r>
          </w:p>
        </w:tc>
        <w:tc>
          <w:tcPr>
            <w:tcW w:w="2283"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5</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25</w:t>
            </w:r>
          </w:p>
        </w:tc>
      </w:tr>
    </w:tbl>
    <w:p w:rsidR="006F23B8" w:rsidRPr="00437976" w:rsidRDefault="006F23B8">
      <w:pPr>
        <w:rPr>
          <w:rFonts w:ascii="Times New Roman" w:hAnsi="Times New Roman"/>
        </w:rPr>
      </w:pPr>
      <w:r w:rsidRPr="00437976">
        <w:rPr>
          <w:rFonts w:ascii="Times New Roman" w:hAnsi="Times New Roman"/>
        </w:rPr>
        <w:br w:type="page"/>
      </w:r>
    </w:p>
    <w:tbl>
      <w:tblPr>
        <w:tblW w:w="0" w:type="auto"/>
        <w:tblInd w:w="58" w:type="dxa"/>
        <w:tblLayout w:type="fixed"/>
        <w:tblCellMar>
          <w:left w:w="60" w:type="dxa"/>
          <w:right w:w="60" w:type="dxa"/>
        </w:tblCellMar>
        <w:tblLook w:val="0000" w:firstRow="0" w:lastRow="0" w:firstColumn="0" w:lastColumn="0" w:noHBand="0" w:noVBand="0"/>
      </w:tblPr>
      <w:tblGrid>
        <w:gridCol w:w="1442"/>
        <w:gridCol w:w="3242"/>
        <w:gridCol w:w="2342"/>
        <w:gridCol w:w="2340"/>
      </w:tblGrid>
      <w:tr w:rsidR="006F23B8" w:rsidRPr="00437976">
        <w:trPr>
          <w:trHeight w:val="500"/>
        </w:trPr>
        <w:tc>
          <w:tcPr>
            <w:tcW w:w="1442" w:type="dxa"/>
          </w:tcPr>
          <w:p w:rsidR="006F23B8" w:rsidRPr="00437976" w:rsidRDefault="006F23B8">
            <w:pPr>
              <w:keepNext/>
              <w:keepLines/>
              <w:rPr>
                <w:rFonts w:ascii="Times New Roman" w:hAnsi="Times New Roman"/>
              </w:rPr>
            </w:pPr>
            <w:r w:rsidRPr="00437976">
              <w:rPr>
                <w:rFonts w:ascii="Times New Roman" w:hAnsi="Times New Roman"/>
              </w:rPr>
              <w:lastRenderedPageBreak/>
              <w:br w:type="page"/>
            </w:r>
          </w:p>
        </w:tc>
        <w:tc>
          <w:tcPr>
            <w:tcW w:w="3242" w:type="dxa"/>
          </w:tcPr>
          <w:p w:rsidR="006F23B8" w:rsidRPr="00437976" w:rsidRDefault="006F23B8">
            <w:pPr>
              <w:keepNext/>
              <w:keepLines/>
              <w:rPr>
                <w:rFonts w:ascii="Times New Roman" w:hAnsi="Times New Roman"/>
              </w:rPr>
            </w:pPr>
          </w:p>
        </w:tc>
        <w:tc>
          <w:tcPr>
            <w:tcW w:w="4682" w:type="dxa"/>
            <w:gridSpan w:val="2"/>
            <w:tcBorders>
              <w:top w:val="double" w:sz="6" w:space="0" w:color="auto"/>
              <w:left w:val="single" w:sz="24" w:space="0" w:color="auto"/>
              <w:bottom w:val="nil"/>
              <w:right w:val="double" w:sz="6" w:space="0" w:color="auto"/>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GW</w:t>
            </w:r>
            <w:r w:rsidRPr="00437976">
              <w:rPr>
                <w:rFonts w:ascii="Times New Roman" w:hAnsi="Times New Roman"/>
                <w:vertAlign w:val="subscript"/>
              </w:rPr>
              <w:t>obj</w:t>
            </w:r>
            <w:r w:rsidRPr="00437976">
              <w:rPr>
                <w:rFonts w:ascii="Times New Roman" w:hAnsi="Times New Roman"/>
              </w:rPr>
              <w:t xml:space="preserve"> Concentration used to Calculate</w:t>
            </w:r>
          </w:p>
          <w:p w:rsidR="006F23B8" w:rsidRPr="00437976" w:rsidRDefault="006F23B8">
            <w:pPr>
              <w:keepNext/>
              <w:keepLines/>
              <w:jc w:val="center"/>
              <w:rPr>
                <w:rFonts w:ascii="Times New Roman" w:hAnsi="Times New Roman"/>
              </w:rPr>
            </w:pPr>
            <w:r w:rsidRPr="00437976">
              <w:rPr>
                <w:rFonts w:ascii="Times New Roman" w:hAnsi="Times New Roman"/>
              </w:rPr>
              <w:t xml:space="preserve"> Tier 1 Soil Remediation Objectives</w:t>
            </w:r>
            <w:r w:rsidRPr="00437976">
              <w:rPr>
                <w:rFonts w:ascii="Times New Roman" w:hAnsi="Times New Roman"/>
                <w:vertAlign w:val="superscript"/>
              </w:rPr>
              <w:t>a</w:t>
            </w:r>
          </w:p>
        </w:tc>
      </w:tr>
      <w:tr w:rsidR="006F23B8" w:rsidRPr="00437976">
        <w:trPr>
          <w:trHeight w:val="540"/>
        </w:trPr>
        <w:tc>
          <w:tcPr>
            <w:tcW w:w="1442" w:type="dxa"/>
            <w:tcBorders>
              <w:top w:val="double" w:sz="6" w:space="0" w:color="auto"/>
              <w:left w:val="double" w:sz="6" w:space="0" w:color="auto"/>
              <w:bottom w:val="doub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AS No.</w:t>
            </w:r>
          </w:p>
        </w:tc>
        <w:tc>
          <w:tcPr>
            <w:tcW w:w="3242" w:type="dxa"/>
            <w:tcBorders>
              <w:top w:val="double" w:sz="6" w:space="0" w:color="auto"/>
              <w:left w:val="single" w:sz="6" w:space="0" w:color="auto"/>
              <w:bottom w:val="double" w:sz="6" w:space="0" w:color="auto"/>
              <w:right w:val="nil"/>
            </w:tcBorders>
          </w:tcPr>
          <w:p w:rsidR="006F23B8" w:rsidRPr="00437976" w:rsidRDefault="006F23B8">
            <w:pPr>
              <w:keepNext/>
              <w:keepLines/>
              <w:spacing w:before="120"/>
              <w:rPr>
                <w:rFonts w:ascii="Times New Roman" w:hAnsi="Times New Roman"/>
              </w:rPr>
            </w:pPr>
            <w:r w:rsidRPr="00437976">
              <w:rPr>
                <w:rFonts w:ascii="Times New Roman" w:hAnsi="Times New Roman"/>
              </w:rPr>
              <w:t>Chemical Name</w:t>
            </w:r>
          </w:p>
        </w:tc>
        <w:tc>
          <w:tcPr>
            <w:tcW w:w="2342" w:type="dxa"/>
            <w:tcBorders>
              <w:top w:val="double" w:sz="6" w:space="0" w:color="auto"/>
              <w:left w:val="single" w:sz="24" w:space="0" w:color="auto"/>
              <w:bottom w:val="doub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lass I</w:t>
            </w:r>
          </w:p>
          <w:p w:rsidR="006F23B8" w:rsidRPr="00437976" w:rsidRDefault="006F23B8">
            <w:pPr>
              <w:keepNext/>
              <w:keepLines/>
              <w:jc w:val="center"/>
              <w:rPr>
                <w:rFonts w:ascii="Times New Roman" w:hAnsi="Times New Roman"/>
              </w:rPr>
            </w:pPr>
            <w:r w:rsidRPr="00437976">
              <w:rPr>
                <w:rFonts w:ascii="Times New Roman" w:hAnsi="Times New Roman"/>
              </w:rPr>
              <w:t>(mg/L)</w:t>
            </w:r>
          </w:p>
        </w:tc>
        <w:tc>
          <w:tcPr>
            <w:tcW w:w="2340" w:type="dxa"/>
            <w:tcBorders>
              <w:top w:val="double" w:sz="6" w:space="0" w:color="auto"/>
              <w:left w:val="single" w:sz="6" w:space="0" w:color="auto"/>
              <w:bottom w:val="double" w:sz="6" w:space="0" w:color="auto"/>
              <w:right w:val="double" w:sz="6" w:space="0" w:color="auto"/>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lass II</w:t>
            </w:r>
          </w:p>
          <w:p w:rsidR="006F23B8" w:rsidRPr="00437976" w:rsidRDefault="006F23B8">
            <w:pPr>
              <w:keepNext/>
              <w:keepLines/>
              <w:jc w:val="center"/>
              <w:rPr>
                <w:rFonts w:ascii="Times New Roman" w:hAnsi="Times New Roman"/>
              </w:rPr>
            </w:pPr>
            <w:r w:rsidRPr="00437976">
              <w:rPr>
                <w:rFonts w:ascii="Times New Roman" w:hAnsi="Times New Roman"/>
              </w:rPr>
              <w:t>(mg/L)</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60-57-1</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Dieldrin</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5.0E-6</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2.5E-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84-66-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Diethyl phthalate</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30</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30</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5-67-9</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Dimethylphenol</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0.7</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7</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51-28-5</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Dinitrophenol</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0.04</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4</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1-14-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Dinitrotoluene</w:t>
            </w:r>
          </w:p>
        </w:tc>
        <w:tc>
          <w:tcPr>
            <w:tcW w:w="234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1</w:t>
            </w:r>
            <w:r w:rsidRPr="00437976">
              <w:rPr>
                <w:rFonts w:ascii="Times New Roman" w:hAnsi="Times New Roman"/>
                <w:vertAlign w:val="superscript"/>
              </w:rPr>
              <w:t>b</w:t>
            </w:r>
          </w:p>
        </w:tc>
        <w:tc>
          <w:tcPr>
            <w:tcW w:w="234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01</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606-20-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6-Dinitrotoluene</w:t>
            </w:r>
          </w:p>
        </w:tc>
        <w:tc>
          <w:tcPr>
            <w:tcW w:w="2342" w:type="dxa"/>
            <w:tcBorders>
              <w:top w:val="nil"/>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1</w:t>
            </w:r>
          </w:p>
        </w:tc>
        <w:tc>
          <w:tcPr>
            <w:tcW w:w="2340" w:type="dxa"/>
            <w:tcBorders>
              <w:top w:val="nil"/>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001</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88-85-7</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Dinoseb</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7</w:t>
            </w:r>
            <w:r w:rsidRPr="00437976">
              <w:rPr>
                <w:rFonts w:ascii="Times New Roman" w:hAnsi="Times New Roman"/>
                <w:vertAlign w:val="superscript"/>
              </w:rPr>
              <w:t>c</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17-84-0</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octyl phthalate</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7</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3.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15-29-7</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Endosulfan</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b</w:t>
            </w:r>
          </w:p>
        </w:tc>
        <w:tc>
          <w:tcPr>
            <w:tcW w:w="234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1.0</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45-73-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Endothall</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340" w:type="dxa"/>
            <w:tcBorders>
              <w:top w:val="nil"/>
              <w:left w:val="single" w:sz="6" w:space="0" w:color="auto"/>
              <w:bottom w:val="nil"/>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2-20-8</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Endrin</w:t>
            </w:r>
          </w:p>
        </w:tc>
        <w:tc>
          <w:tcPr>
            <w:tcW w:w="234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34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989"/>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0-41-4</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Ethylbenzene</w:t>
            </w:r>
          </w:p>
        </w:tc>
        <w:tc>
          <w:tcPr>
            <w:tcW w:w="234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7</w:t>
            </w:r>
            <w:r w:rsidRPr="00437976">
              <w:rPr>
                <w:rFonts w:ascii="Times New Roman" w:hAnsi="Times New Roman"/>
                <w:vertAlign w:val="superscript"/>
              </w:rPr>
              <w:t>c</w:t>
            </w:r>
          </w:p>
        </w:tc>
        <w:tc>
          <w:tcPr>
            <w:tcW w:w="234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06-44-0</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Fluoranthene</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5.0</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86-73-7</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Fluorene</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5.0</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6-44-8</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Heptachlor</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4</w:t>
            </w:r>
            <w:r w:rsidRPr="00437976">
              <w:rPr>
                <w:rFonts w:ascii="Times New Roman" w:hAnsi="Times New Roman"/>
                <w:vertAlign w:val="superscript"/>
              </w:rPr>
              <w:t>c</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24-57-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Heptachlor epoxide</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c</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18-74-1</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Hexachlorobenzene</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319-84-6</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i/>
              </w:rPr>
              <w:t>alpha</w:t>
            </w:r>
            <w:r w:rsidRPr="00437976">
              <w:rPr>
                <w:rFonts w:ascii="Times New Roman" w:hAnsi="Times New Roman"/>
              </w:rPr>
              <w:t>-HCH (</w:t>
            </w:r>
            <w:r w:rsidRPr="00437976">
              <w:rPr>
                <w:rFonts w:ascii="Times New Roman" w:hAnsi="Times New Roman"/>
                <w:i/>
              </w:rPr>
              <w:t>alpha</w:t>
            </w:r>
            <w:r w:rsidRPr="00437976">
              <w:rPr>
                <w:rFonts w:ascii="Times New Roman" w:hAnsi="Times New Roman"/>
              </w:rPr>
              <w:t>-BHC)</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1.0E-5</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5.0E-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58-89-9</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i/>
              </w:rPr>
              <w:t>Gamma</w:t>
            </w:r>
            <w:r w:rsidRPr="00437976">
              <w:rPr>
                <w:rFonts w:ascii="Times New Roman" w:hAnsi="Times New Roman"/>
              </w:rPr>
              <w:t>-HCH (Lindane)</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c</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7-47-4</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Hexachlorocyclopentadiene</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67-72-1</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Hexachloroethane</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7</w:t>
            </w:r>
          </w:p>
        </w:tc>
        <w:tc>
          <w:tcPr>
            <w:tcW w:w="234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3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93-39-5</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Indeno(1,2,3-</w:t>
            </w:r>
            <w:r w:rsidRPr="00437976">
              <w:rPr>
                <w:rFonts w:ascii="Times New Roman" w:hAnsi="Times New Roman"/>
                <w:i/>
              </w:rPr>
              <w:t>c,d</w:t>
            </w:r>
            <w:r w:rsidRPr="00437976">
              <w:rPr>
                <w:rFonts w:ascii="Times New Roman" w:hAnsi="Times New Roman"/>
              </w:rPr>
              <w:t>)pyrene</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01</w:t>
            </w:r>
            <w:r w:rsidRPr="00437976">
              <w:rPr>
                <w:rFonts w:ascii="Times New Roman" w:hAnsi="Times New Roman"/>
                <w:vertAlign w:val="superscript"/>
              </w:rPr>
              <w:t>b</w:t>
            </w:r>
          </w:p>
        </w:tc>
        <w:tc>
          <w:tcPr>
            <w:tcW w:w="2340" w:type="dxa"/>
            <w:tcBorders>
              <w:top w:val="nil"/>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0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8-59-1</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Isophorone</w:t>
            </w:r>
          </w:p>
        </w:tc>
        <w:tc>
          <w:tcPr>
            <w:tcW w:w="234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1.4</w:t>
            </w:r>
          </w:p>
        </w:tc>
        <w:tc>
          <w:tcPr>
            <w:tcW w:w="234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4</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2-43-5</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Methoxychlor</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4</w:t>
            </w:r>
            <w:r w:rsidRPr="00437976">
              <w:rPr>
                <w:rFonts w:ascii="Times New Roman" w:hAnsi="Times New Roman"/>
                <w:vertAlign w:val="superscript"/>
              </w:rPr>
              <w:t>c</w:t>
            </w:r>
          </w:p>
        </w:tc>
        <w:tc>
          <w:tcPr>
            <w:tcW w:w="234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83-9</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Methyl bromide</w:t>
            </w:r>
          </w:p>
          <w:p w:rsidR="006F23B8" w:rsidRPr="00437976" w:rsidRDefault="006F23B8">
            <w:pPr>
              <w:rPr>
                <w:rFonts w:ascii="Times New Roman" w:hAnsi="Times New Roman"/>
              </w:rPr>
            </w:pPr>
            <w:r w:rsidRPr="00437976">
              <w:rPr>
                <w:rFonts w:ascii="Times New Roman" w:hAnsi="Times New Roman"/>
              </w:rPr>
              <w:t>(Bromomethane)</w:t>
            </w:r>
          </w:p>
        </w:tc>
        <w:tc>
          <w:tcPr>
            <w:tcW w:w="234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b</w:t>
            </w:r>
          </w:p>
        </w:tc>
        <w:tc>
          <w:tcPr>
            <w:tcW w:w="2340" w:type="dxa"/>
            <w:tcBorders>
              <w:top w:val="double" w:sz="6" w:space="0" w:color="auto"/>
              <w:left w:val="sing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25</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634-04-4</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Methyl tertiary-butyl ether</w:t>
            </w:r>
          </w:p>
        </w:tc>
        <w:tc>
          <w:tcPr>
            <w:tcW w:w="2342" w:type="dxa"/>
            <w:tcBorders>
              <w:top w:val="double" w:sz="6" w:space="0" w:color="auto"/>
              <w:left w:val="single" w:sz="24" w:space="0" w:color="auto"/>
              <w:bottom w:val="double" w:sz="6" w:space="0" w:color="auto"/>
              <w:right w:val="single" w:sz="2" w:space="0" w:color="auto"/>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7</w:t>
            </w:r>
          </w:p>
        </w:tc>
        <w:tc>
          <w:tcPr>
            <w:tcW w:w="2340" w:type="dxa"/>
            <w:tcBorders>
              <w:top w:val="double" w:sz="6" w:space="0" w:color="auto"/>
              <w:left w:val="single" w:sz="2"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7</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5-09-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Methylene chloride</w:t>
            </w:r>
          </w:p>
          <w:p w:rsidR="006F23B8" w:rsidRPr="00437976" w:rsidRDefault="006F23B8">
            <w:pPr>
              <w:rPr>
                <w:rFonts w:ascii="Times New Roman" w:hAnsi="Times New Roman"/>
              </w:rPr>
            </w:pPr>
            <w:r w:rsidRPr="00437976">
              <w:rPr>
                <w:rFonts w:ascii="Times New Roman" w:hAnsi="Times New Roman"/>
              </w:rPr>
              <w:t>(Dichloromethane)</w:t>
            </w:r>
          </w:p>
        </w:tc>
        <w:tc>
          <w:tcPr>
            <w:tcW w:w="2342" w:type="dxa"/>
            <w:tcBorders>
              <w:top w:val="double" w:sz="6" w:space="0" w:color="auto"/>
              <w:left w:val="single" w:sz="24" w:space="0" w:color="auto"/>
              <w:bottom w:val="double" w:sz="6" w:space="0" w:color="auto"/>
              <w:right w:val="single" w:sz="2" w:space="0" w:color="auto"/>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340" w:type="dxa"/>
            <w:tcBorders>
              <w:top w:val="double" w:sz="6" w:space="0" w:color="auto"/>
              <w:left w:val="single" w:sz="2"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95-48-7</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Methylphenol (</w:t>
            </w:r>
            <w:r w:rsidRPr="00437976">
              <w:rPr>
                <w:rFonts w:ascii="Times New Roman" w:hAnsi="Times New Roman"/>
                <w:i/>
                <w:iCs/>
              </w:rPr>
              <w:t>o</w:t>
            </w:r>
            <w:r w:rsidRPr="00437976">
              <w:rPr>
                <w:rFonts w:ascii="Times New Roman" w:hAnsi="Times New Roman"/>
              </w:rPr>
              <w:t>-Cresol)</w:t>
            </w:r>
          </w:p>
        </w:tc>
        <w:tc>
          <w:tcPr>
            <w:tcW w:w="2342" w:type="dxa"/>
            <w:tcBorders>
              <w:top w:val="double" w:sz="6" w:space="0" w:color="auto"/>
              <w:left w:val="single" w:sz="24" w:space="0" w:color="auto"/>
              <w:bottom w:val="double" w:sz="6" w:space="0" w:color="auto"/>
              <w:right w:val="single" w:sz="2" w:space="0" w:color="auto"/>
            </w:tcBorders>
          </w:tcPr>
          <w:p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2.0</w:t>
            </w:r>
            <w:r w:rsidRPr="00437976">
              <w:rPr>
                <w:rFonts w:ascii="Times New Roman" w:hAnsi="Times New Roman"/>
                <w:vertAlign w:val="superscript"/>
              </w:rPr>
              <w:t>b</w:t>
            </w:r>
          </w:p>
        </w:tc>
        <w:tc>
          <w:tcPr>
            <w:tcW w:w="2340" w:type="dxa"/>
            <w:tcBorders>
              <w:top w:val="double" w:sz="6" w:space="0" w:color="auto"/>
              <w:left w:val="single" w:sz="2"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2.0</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lastRenderedPageBreak/>
              <w:t>91-20-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Naphthalene</w:t>
            </w:r>
          </w:p>
        </w:tc>
        <w:tc>
          <w:tcPr>
            <w:tcW w:w="234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strike/>
              </w:rPr>
            </w:pPr>
            <w:r w:rsidRPr="00437976">
              <w:rPr>
                <w:rFonts w:ascii="Times New Roman" w:hAnsi="Times New Roman"/>
              </w:rPr>
              <w:t>0.14</w:t>
            </w:r>
            <w:r w:rsidRPr="00437976">
              <w:rPr>
                <w:rFonts w:ascii="Times New Roman" w:hAnsi="Times New Roman"/>
                <w:vertAlign w:val="superscript"/>
              </w:rPr>
              <w:t xml:space="preserve"> </w:t>
            </w:r>
          </w:p>
        </w:tc>
        <w:tc>
          <w:tcPr>
            <w:tcW w:w="2340" w:type="dxa"/>
            <w:tcBorders>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strike/>
              </w:rPr>
            </w:pPr>
            <w:r w:rsidRPr="00437976">
              <w:rPr>
                <w:rFonts w:ascii="Times New Roman" w:hAnsi="Times New Roman"/>
              </w:rPr>
              <w:t xml:space="preserve">0.22 </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98-95-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Nitrobenzene</w:t>
            </w:r>
          </w:p>
        </w:tc>
        <w:tc>
          <w:tcPr>
            <w:tcW w:w="234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2</w:t>
            </w:r>
            <w:r w:rsidRPr="00437976">
              <w:rPr>
                <w:rFonts w:ascii="Times New Roman" w:hAnsi="Times New Roman"/>
                <w:vertAlign w:val="superscript"/>
              </w:rPr>
              <w:t>b</w:t>
            </w:r>
          </w:p>
        </w:tc>
        <w:tc>
          <w:tcPr>
            <w:tcW w:w="234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2</w:t>
            </w:r>
          </w:p>
        </w:tc>
      </w:tr>
    </w:tbl>
    <w:p w:rsidR="006F23B8" w:rsidRPr="00437976" w:rsidRDefault="006F23B8">
      <w:pPr>
        <w:rPr>
          <w:rFonts w:ascii="Times New Roman" w:hAnsi="Times New Roman"/>
        </w:rPr>
      </w:pPr>
      <w:r w:rsidRPr="00437976">
        <w:rPr>
          <w:rFonts w:ascii="Times New Roman" w:hAnsi="Times New Roman"/>
        </w:rPr>
        <w:br w:type="page"/>
      </w:r>
    </w:p>
    <w:tbl>
      <w:tblPr>
        <w:tblW w:w="0" w:type="auto"/>
        <w:tblInd w:w="58" w:type="dxa"/>
        <w:tblLayout w:type="fixed"/>
        <w:tblCellMar>
          <w:left w:w="60" w:type="dxa"/>
          <w:right w:w="60" w:type="dxa"/>
        </w:tblCellMar>
        <w:tblLook w:val="0000" w:firstRow="0" w:lastRow="0" w:firstColumn="0" w:lastColumn="0" w:noHBand="0" w:noVBand="0"/>
      </w:tblPr>
      <w:tblGrid>
        <w:gridCol w:w="1442"/>
        <w:gridCol w:w="3242"/>
        <w:gridCol w:w="2252"/>
        <w:gridCol w:w="2430"/>
      </w:tblGrid>
      <w:tr w:rsidR="006F23B8" w:rsidRPr="00437976">
        <w:trPr>
          <w:trHeight w:val="500"/>
        </w:trPr>
        <w:tc>
          <w:tcPr>
            <w:tcW w:w="1442" w:type="dxa"/>
          </w:tcPr>
          <w:p w:rsidR="006F23B8" w:rsidRPr="00437976" w:rsidRDefault="006F23B8">
            <w:pPr>
              <w:keepNext/>
              <w:keepLines/>
              <w:rPr>
                <w:rFonts w:ascii="Times New Roman" w:hAnsi="Times New Roman"/>
              </w:rPr>
            </w:pPr>
            <w:r w:rsidRPr="00437976">
              <w:rPr>
                <w:rFonts w:ascii="Times New Roman" w:hAnsi="Times New Roman"/>
              </w:rPr>
              <w:lastRenderedPageBreak/>
              <w:br w:type="page"/>
            </w:r>
          </w:p>
        </w:tc>
        <w:tc>
          <w:tcPr>
            <w:tcW w:w="3242" w:type="dxa"/>
          </w:tcPr>
          <w:p w:rsidR="006F23B8" w:rsidRPr="00437976" w:rsidRDefault="006F23B8">
            <w:pPr>
              <w:keepNext/>
              <w:keepLines/>
              <w:rPr>
                <w:rFonts w:ascii="Times New Roman" w:hAnsi="Times New Roman"/>
              </w:rPr>
            </w:pPr>
          </w:p>
        </w:tc>
        <w:tc>
          <w:tcPr>
            <w:tcW w:w="4682" w:type="dxa"/>
            <w:gridSpan w:val="2"/>
            <w:tcBorders>
              <w:top w:val="double" w:sz="6" w:space="0" w:color="auto"/>
              <w:left w:val="single" w:sz="24" w:space="0" w:color="auto"/>
              <w:bottom w:val="nil"/>
              <w:right w:val="double" w:sz="6" w:space="0" w:color="auto"/>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GW</w:t>
            </w:r>
            <w:r w:rsidRPr="00437976">
              <w:rPr>
                <w:rFonts w:ascii="Times New Roman" w:hAnsi="Times New Roman"/>
                <w:vertAlign w:val="subscript"/>
              </w:rPr>
              <w:t>obj</w:t>
            </w:r>
            <w:r w:rsidRPr="00437976">
              <w:rPr>
                <w:rFonts w:ascii="Times New Roman" w:hAnsi="Times New Roman"/>
              </w:rPr>
              <w:t xml:space="preserve"> Concentration used to Calculate</w:t>
            </w:r>
          </w:p>
          <w:p w:rsidR="006F23B8" w:rsidRPr="00437976" w:rsidRDefault="006F23B8">
            <w:pPr>
              <w:keepNext/>
              <w:keepLines/>
              <w:jc w:val="center"/>
              <w:rPr>
                <w:rFonts w:ascii="Times New Roman" w:hAnsi="Times New Roman"/>
              </w:rPr>
            </w:pPr>
            <w:r w:rsidRPr="00437976">
              <w:rPr>
                <w:rFonts w:ascii="Times New Roman" w:hAnsi="Times New Roman"/>
              </w:rPr>
              <w:t xml:space="preserve"> Tier 1 Soil Remediation Objectives</w:t>
            </w:r>
            <w:r w:rsidRPr="00437976">
              <w:rPr>
                <w:rFonts w:ascii="Times New Roman" w:hAnsi="Times New Roman"/>
                <w:vertAlign w:val="superscript"/>
              </w:rPr>
              <w:t>a</w:t>
            </w:r>
          </w:p>
        </w:tc>
      </w:tr>
      <w:tr w:rsidR="006F23B8" w:rsidRPr="00437976">
        <w:trPr>
          <w:trHeight w:val="540"/>
        </w:trPr>
        <w:tc>
          <w:tcPr>
            <w:tcW w:w="1442" w:type="dxa"/>
            <w:tcBorders>
              <w:top w:val="double" w:sz="6" w:space="0" w:color="auto"/>
              <w:left w:val="double" w:sz="6" w:space="0" w:color="auto"/>
              <w:bottom w:val="doub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AS No.</w:t>
            </w:r>
          </w:p>
        </w:tc>
        <w:tc>
          <w:tcPr>
            <w:tcW w:w="3242" w:type="dxa"/>
            <w:tcBorders>
              <w:top w:val="double" w:sz="6" w:space="0" w:color="auto"/>
              <w:left w:val="single" w:sz="6" w:space="0" w:color="auto"/>
              <w:bottom w:val="double" w:sz="6" w:space="0" w:color="auto"/>
              <w:right w:val="nil"/>
            </w:tcBorders>
          </w:tcPr>
          <w:p w:rsidR="006F23B8" w:rsidRPr="00437976" w:rsidRDefault="006F23B8">
            <w:pPr>
              <w:keepNext/>
              <w:keepLines/>
              <w:spacing w:before="120"/>
              <w:rPr>
                <w:rFonts w:ascii="Times New Roman" w:hAnsi="Times New Roman"/>
              </w:rPr>
            </w:pPr>
            <w:r w:rsidRPr="00437976">
              <w:rPr>
                <w:rFonts w:ascii="Times New Roman" w:hAnsi="Times New Roman"/>
              </w:rPr>
              <w:t>Chemical Name</w:t>
            </w:r>
          </w:p>
        </w:tc>
        <w:tc>
          <w:tcPr>
            <w:tcW w:w="2252" w:type="dxa"/>
            <w:tcBorders>
              <w:top w:val="double" w:sz="6" w:space="0" w:color="auto"/>
              <w:left w:val="single" w:sz="24" w:space="0" w:color="auto"/>
              <w:bottom w:val="double" w:sz="6" w:space="0" w:color="auto"/>
              <w:right w:val="nil"/>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lass I</w:t>
            </w:r>
          </w:p>
          <w:p w:rsidR="006F23B8" w:rsidRPr="00437976" w:rsidRDefault="006F23B8">
            <w:pPr>
              <w:keepNext/>
              <w:keepLines/>
              <w:jc w:val="center"/>
              <w:rPr>
                <w:rFonts w:ascii="Times New Roman" w:hAnsi="Times New Roman"/>
              </w:rPr>
            </w:pPr>
            <w:r w:rsidRPr="00437976">
              <w:rPr>
                <w:rFonts w:ascii="Times New Roman" w:hAnsi="Times New Roman"/>
              </w:rPr>
              <w:t>(mg/L)</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keepNext/>
              <w:keepLines/>
              <w:spacing w:before="120"/>
              <w:jc w:val="center"/>
              <w:rPr>
                <w:rFonts w:ascii="Times New Roman" w:hAnsi="Times New Roman"/>
              </w:rPr>
            </w:pPr>
            <w:r w:rsidRPr="00437976">
              <w:rPr>
                <w:rFonts w:ascii="Times New Roman" w:hAnsi="Times New Roman"/>
              </w:rPr>
              <w:t>Class II</w:t>
            </w:r>
          </w:p>
          <w:p w:rsidR="006F23B8" w:rsidRPr="00437976" w:rsidRDefault="006F23B8">
            <w:pPr>
              <w:keepNext/>
              <w:keepLines/>
              <w:jc w:val="center"/>
              <w:rPr>
                <w:rFonts w:ascii="Times New Roman" w:hAnsi="Times New Roman"/>
              </w:rPr>
            </w:pPr>
            <w:r w:rsidRPr="00437976">
              <w:rPr>
                <w:rFonts w:ascii="Times New Roman" w:hAnsi="Times New Roman"/>
              </w:rPr>
              <w:t>(mg/L)</w:t>
            </w:r>
          </w:p>
        </w:tc>
      </w:tr>
      <w:tr w:rsidR="006F23B8" w:rsidRPr="00437976">
        <w:trPr>
          <w:trHeight w:val="360"/>
        </w:trPr>
        <w:tc>
          <w:tcPr>
            <w:tcW w:w="1442" w:type="dxa"/>
            <w:tcBorders>
              <w:top w:val="double" w:sz="6" w:space="0" w:color="auto"/>
              <w:left w:val="double" w:sz="6" w:space="0" w:color="auto"/>
              <w:bottom w:val="double" w:sz="6" w:space="0" w:color="auto"/>
              <w:right w:val="nil"/>
            </w:tcBorders>
          </w:tcPr>
          <w:p w:rsidR="006F23B8" w:rsidRPr="00437976" w:rsidRDefault="006F23B8">
            <w:pPr>
              <w:keepNext/>
              <w:keepLines/>
              <w:spacing w:before="60"/>
              <w:rPr>
                <w:rFonts w:ascii="Times New Roman" w:hAnsi="Times New Roman"/>
              </w:rPr>
            </w:pPr>
            <w:r w:rsidRPr="00437976">
              <w:rPr>
                <w:rFonts w:ascii="Times New Roman" w:hAnsi="Times New Roman"/>
              </w:rPr>
              <w:t>86-30-6</w:t>
            </w:r>
          </w:p>
        </w:tc>
        <w:tc>
          <w:tcPr>
            <w:tcW w:w="3242" w:type="dxa"/>
            <w:tcBorders>
              <w:top w:val="double" w:sz="6" w:space="0" w:color="auto"/>
              <w:left w:val="single" w:sz="6" w:space="0" w:color="auto"/>
              <w:bottom w:val="double" w:sz="6" w:space="0" w:color="auto"/>
              <w:right w:val="nil"/>
            </w:tcBorders>
          </w:tcPr>
          <w:p w:rsidR="006F23B8" w:rsidRPr="00437976" w:rsidRDefault="006F23B8">
            <w:pPr>
              <w:keepNext/>
              <w:keepLines/>
              <w:spacing w:before="60"/>
              <w:rPr>
                <w:rFonts w:ascii="Times New Roman" w:hAnsi="Times New Roman"/>
              </w:rPr>
            </w:pPr>
            <w:r w:rsidRPr="00437976">
              <w:rPr>
                <w:rFonts w:ascii="Times New Roman" w:hAnsi="Times New Roman"/>
                <w:i/>
              </w:rPr>
              <w:t>N</w:t>
            </w:r>
            <w:r w:rsidRPr="00437976">
              <w:rPr>
                <w:rFonts w:ascii="Times New Roman" w:hAnsi="Times New Roman"/>
              </w:rPr>
              <w:t>-Nitrosodiphenylamine</w:t>
            </w:r>
          </w:p>
        </w:tc>
        <w:tc>
          <w:tcPr>
            <w:tcW w:w="2252" w:type="dxa"/>
            <w:tcBorders>
              <w:top w:val="double" w:sz="6" w:space="0" w:color="auto"/>
              <w:left w:val="single" w:sz="24" w:space="0" w:color="auto"/>
              <w:bottom w:val="double" w:sz="6" w:space="0" w:color="auto"/>
              <w:right w:val="nil"/>
            </w:tcBorders>
          </w:tcPr>
          <w:p w:rsidR="006F23B8" w:rsidRPr="00437976" w:rsidRDefault="006F23B8">
            <w:pPr>
              <w:keepNext/>
              <w:keepLines/>
              <w:tabs>
                <w:tab w:val="decimal" w:pos="930"/>
              </w:tabs>
              <w:spacing w:before="60"/>
              <w:rPr>
                <w:rFonts w:ascii="Times New Roman" w:hAnsi="Times New Roman"/>
              </w:rPr>
            </w:pPr>
            <w:r w:rsidRPr="00437976">
              <w:rPr>
                <w:rFonts w:ascii="Times New Roman" w:hAnsi="Times New Roman"/>
              </w:rPr>
              <w:t>0.02</w:t>
            </w:r>
            <w:r w:rsidRPr="00437976">
              <w:rPr>
                <w:rFonts w:ascii="Times New Roman" w:hAnsi="Times New Roman"/>
                <w:vertAlign w:val="superscript"/>
              </w:rPr>
              <w:t>b</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keepNext/>
              <w:keepLines/>
              <w:tabs>
                <w:tab w:val="decimal" w:pos="1020"/>
              </w:tabs>
              <w:spacing w:before="60"/>
              <w:rPr>
                <w:rFonts w:ascii="Times New Roman" w:hAnsi="Times New Roman"/>
              </w:rPr>
            </w:pPr>
            <w:r w:rsidRPr="00437976">
              <w:rPr>
                <w:rFonts w:ascii="Times New Roman" w:hAnsi="Times New Roman"/>
              </w:rPr>
              <w:t>0.1</w:t>
            </w:r>
          </w:p>
        </w:tc>
      </w:tr>
      <w:tr w:rsidR="006F23B8" w:rsidRPr="00437976">
        <w:trPr>
          <w:trHeight w:val="315"/>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621-64-7</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i/>
              </w:rPr>
              <w:t>N</w:t>
            </w:r>
            <w:r w:rsidRPr="00437976">
              <w:rPr>
                <w:rFonts w:ascii="Times New Roman" w:hAnsi="Times New Roman"/>
              </w:rPr>
              <w:t>-Nitrosodi-</w:t>
            </w:r>
            <w:r w:rsidRPr="00437976">
              <w:rPr>
                <w:rFonts w:ascii="Times New Roman" w:hAnsi="Times New Roman"/>
                <w:i/>
              </w:rPr>
              <w:t>n</w:t>
            </w:r>
            <w:r w:rsidRPr="00437976">
              <w:rPr>
                <w:rFonts w:ascii="Times New Roman" w:hAnsi="Times New Roman"/>
              </w:rPr>
              <w:t>-propylamine</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1.0E-5</w:t>
            </w:r>
            <w:r w:rsidRPr="00437976">
              <w:rPr>
                <w:rFonts w:ascii="Times New Roman" w:hAnsi="Times New Roman"/>
                <w:vertAlign w:val="superscript"/>
              </w:rPr>
              <w:t>b</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E-5</w:t>
            </w:r>
          </w:p>
        </w:tc>
      </w:tr>
      <w:tr w:rsidR="006F23B8" w:rsidRPr="00437976">
        <w:trPr>
          <w:trHeight w:val="315"/>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87-86-5</w:t>
            </w:r>
          </w:p>
        </w:tc>
        <w:tc>
          <w:tcPr>
            <w:tcW w:w="3242" w:type="dxa"/>
            <w:tcBorders>
              <w:top w:val="double" w:sz="6" w:space="0" w:color="auto"/>
              <w:left w:val="single" w:sz="6" w:space="0" w:color="auto"/>
              <w:bottom w:val="double" w:sz="6" w:space="0" w:color="auto"/>
              <w:right w:val="nil"/>
            </w:tcBorders>
          </w:tcPr>
          <w:p w:rsidR="006F23B8" w:rsidRPr="00437976" w:rsidRDefault="006F23B8">
            <w:pPr>
              <w:pStyle w:val="Heading9"/>
              <w:spacing w:before="60"/>
              <w:rPr>
                <w:sz w:val="24"/>
                <w:szCs w:val="24"/>
                <w:u w:val="none"/>
              </w:rPr>
            </w:pPr>
            <w:r w:rsidRPr="00437976">
              <w:rPr>
                <w:sz w:val="24"/>
                <w:szCs w:val="24"/>
                <w:u w:val="none"/>
              </w:rPr>
              <w:t>Pentachlorophenol</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a,c</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r>
      <w:tr w:rsidR="006F23B8" w:rsidRPr="00437976">
        <w:trPr>
          <w:trHeight w:val="315"/>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8-95-2</w:t>
            </w:r>
          </w:p>
        </w:tc>
        <w:tc>
          <w:tcPr>
            <w:tcW w:w="3242" w:type="dxa"/>
            <w:tcBorders>
              <w:top w:val="double" w:sz="6" w:space="0" w:color="auto"/>
              <w:left w:val="single" w:sz="6" w:space="0" w:color="auto"/>
              <w:bottom w:val="double" w:sz="6" w:space="0" w:color="auto"/>
              <w:right w:val="nil"/>
            </w:tcBorders>
          </w:tcPr>
          <w:p w:rsidR="006F23B8" w:rsidRPr="00437976" w:rsidRDefault="006F23B8">
            <w:pPr>
              <w:pStyle w:val="Heading9"/>
              <w:spacing w:before="60"/>
              <w:rPr>
                <w:sz w:val="24"/>
                <w:szCs w:val="24"/>
                <w:u w:val="none"/>
              </w:rPr>
            </w:pPr>
            <w:r w:rsidRPr="00437976">
              <w:rPr>
                <w:sz w:val="24"/>
                <w:szCs w:val="24"/>
                <w:u w:val="none"/>
              </w:rPr>
              <w:t>Phenol</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918-02-1</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Picloram</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336-36-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Polychlorinated biphenyls (PCBs)</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9-00-0</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Pyre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b</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5.0</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2-34-9</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Simazi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4</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4</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0-42-5</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Styre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93-72-1</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5-TP</w:t>
            </w:r>
          </w:p>
          <w:p w:rsidR="006F23B8" w:rsidRPr="00437976" w:rsidRDefault="006F23B8">
            <w:pPr>
              <w:rPr>
                <w:rFonts w:ascii="Times New Roman" w:hAnsi="Times New Roman"/>
              </w:rPr>
            </w:pPr>
            <w:r w:rsidRPr="00437976">
              <w:rPr>
                <w:rFonts w:ascii="Times New Roman" w:hAnsi="Times New Roman"/>
              </w:rPr>
              <w:t>(Silvex)</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2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7-18-4</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Tetrachloroethylene</w:t>
            </w:r>
          </w:p>
          <w:p w:rsidR="006F23B8" w:rsidRPr="00437976" w:rsidRDefault="006F23B8">
            <w:pPr>
              <w:rPr>
                <w:rFonts w:ascii="Times New Roman" w:hAnsi="Times New Roman"/>
              </w:rPr>
            </w:pPr>
            <w:r w:rsidRPr="00437976">
              <w:rPr>
                <w:rFonts w:ascii="Times New Roman" w:hAnsi="Times New Roman"/>
              </w:rPr>
              <w:t>(Perchloroethyle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8-88-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Tolue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2.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8001-35-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Toxaphene</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3</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1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0-82-1</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2,4-Trichlorobenzene</w:t>
            </w:r>
          </w:p>
        </w:tc>
        <w:tc>
          <w:tcPr>
            <w:tcW w:w="2252" w:type="dxa"/>
            <w:tcBorders>
              <w:top w:val="nil"/>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7</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1-55-6</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1,1-Trichloroetha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9-00-5</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1,2-Trichloroethane</w:t>
            </w:r>
          </w:p>
        </w:tc>
        <w:tc>
          <w:tcPr>
            <w:tcW w:w="2252" w:type="dxa"/>
            <w:tcBorders>
              <w:top w:val="double" w:sz="6" w:space="0" w:color="auto"/>
              <w:left w:val="single" w:sz="24" w:space="0" w:color="auto"/>
              <w:bottom w:val="nil"/>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9-01-6</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Trichloroethylene</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95-95-4</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5-Trichlorophenol (pH 4.9-7.8)</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4.0</w:t>
            </w:r>
            <w:r w:rsidRPr="00437976">
              <w:rPr>
                <w:rFonts w:ascii="Times New Roman" w:hAnsi="Times New Roman"/>
                <w:vertAlign w:val="superscript"/>
              </w:rPr>
              <w:t>b</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20</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5-Trichlorophenol (pH 7.9-8.0)</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4.0</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4.0</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88-06-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6-Trichlorophenol (pH 4.9-6.8)</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0.008</w:t>
            </w:r>
            <w:r w:rsidRPr="00437976">
              <w:rPr>
                <w:rFonts w:ascii="Times New Roman" w:hAnsi="Times New Roman"/>
                <w:vertAlign w:val="superscript"/>
              </w:rPr>
              <w:t>b</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4</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2.4.6-Trichlorophenol (pH 6.9-8.0)</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2"/>
              </w:tabs>
              <w:spacing w:before="60"/>
              <w:rPr>
                <w:rFonts w:ascii="Times New Roman" w:hAnsi="Times New Roman"/>
              </w:rPr>
            </w:pPr>
            <w:r w:rsidRPr="00437976">
              <w:rPr>
                <w:rFonts w:ascii="Times New Roman" w:hAnsi="Times New Roman"/>
              </w:rPr>
              <w:t>0.008</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08</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08-05-4</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Vinyl acetate</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b</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40</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5-01-4</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Vinyl chloride</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330-20-7</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Xylenes (total)</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r>
    </w:tbl>
    <w:p w:rsidR="006F23B8" w:rsidRPr="00437976" w:rsidRDefault="006F23B8">
      <w:pPr>
        <w:rPr>
          <w:rFonts w:ascii="Times New Roman" w:hAnsi="Times New Roman"/>
        </w:rPr>
      </w:pPr>
      <w:r w:rsidRPr="00437976">
        <w:rPr>
          <w:rFonts w:ascii="Times New Roman" w:hAnsi="Times New Roman"/>
        </w:rPr>
        <w:br w:type="page"/>
      </w:r>
    </w:p>
    <w:tbl>
      <w:tblPr>
        <w:tblW w:w="0" w:type="auto"/>
        <w:tblInd w:w="58" w:type="dxa"/>
        <w:tblLayout w:type="fixed"/>
        <w:tblCellMar>
          <w:left w:w="60" w:type="dxa"/>
          <w:right w:w="60" w:type="dxa"/>
        </w:tblCellMar>
        <w:tblLook w:val="0000" w:firstRow="0" w:lastRow="0" w:firstColumn="0" w:lastColumn="0" w:noHBand="0" w:noVBand="0"/>
      </w:tblPr>
      <w:tblGrid>
        <w:gridCol w:w="1442"/>
        <w:gridCol w:w="3242"/>
        <w:gridCol w:w="2252"/>
        <w:gridCol w:w="2430"/>
      </w:tblGrid>
      <w:tr w:rsidR="006F23B8" w:rsidRPr="00437976">
        <w:trPr>
          <w:trHeight w:val="500"/>
        </w:trPr>
        <w:tc>
          <w:tcPr>
            <w:tcW w:w="1442" w:type="dxa"/>
            <w:tcBorders>
              <w:bottom w:val="double" w:sz="6" w:space="0" w:color="auto"/>
            </w:tcBorders>
          </w:tcPr>
          <w:p w:rsidR="006F23B8" w:rsidRPr="00437976" w:rsidRDefault="006F23B8">
            <w:pPr>
              <w:keepNext/>
              <w:rPr>
                <w:rFonts w:ascii="Times New Roman" w:hAnsi="Times New Roman"/>
              </w:rPr>
            </w:pPr>
          </w:p>
        </w:tc>
        <w:tc>
          <w:tcPr>
            <w:tcW w:w="3242" w:type="dxa"/>
            <w:tcBorders>
              <w:bottom w:val="double" w:sz="6" w:space="0" w:color="auto"/>
            </w:tcBorders>
          </w:tcPr>
          <w:p w:rsidR="006F23B8" w:rsidRPr="00437976" w:rsidRDefault="006F23B8">
            <w:pPr>
              <w:keepNext/>
              <w:rPr>
                <w:rFonts w:ascii="Times New Roman" w:hAnsi="Times New Roman"/>
              </w:rPr>
            </w:pPr>
          </w:p>
        </w:tc>
        <w:tc>
          <w:tcPr>
            <w:tcW w:w="4682" w:type="dxa"/>
            <w:gridSpan w:val="2"/>
            <w:tcBorders>
              <w:top w:val="double" w:sz="6" w:space="0" w:color="auto"/>
              <w:left w:val="single" w:sz="24" w:space="0" w:color="auto"/>
              <w:bottom w:val="nil"/>
              <w:right w:val="double" w:sz="6" w:space="0" w:color="auto"/>
            </w:tcBorders>
          </w:tcPr>
          <w:p w:rsidR="006F23B8" w:rsidRPr="00437976" w:rsidRDefault="006F23B8">
            <w:pPr>
              <w:keepNext/>
              <w:spacing w:before="120"/>
              <w:jc w:val="center"/>
              <w:rPr>
                <w:rFonts w:ascii="Times New Roman" w:hAnsi="Times New Roman"/>
              </w:rPr>
            </w:pPr>
            <w:r w:rsidRPr="00437976">
              <w:rPr>
                <w:rFonts w:ascii="Times New Roman" w:hAnsi="Times New Roman"/>
              </w:rPr>
              <w:t>GW</w:t>
            </w:r>
            <w:r w:rsidRPr="00437976">
              <w:rPr>
                <w:rFonts w:ascii="Times New Roman" w:hAnsi="Times New Roman"/>
                <w:vertAlign w:val="subscript"/>
              </w:rPr>
              <w:t>obj</w:t>
            </w:r>
            <w:r w:rsidRPr="00437976">
              <w:rPr>
                <w:rFonts w:ascii="Times New Roman" w:hAnsi="Times New Roman"/>
              </w:rPr>
              <w:t xml:space="preserve"> Concentration used to Calculate</w:t>
            </w:r>
          </w:p>
          <w:p w:rsidR="006F23B8" w:rsidRPr="00437976" w:rsidRDefault="006F23B8">
            <w:pPr>
              <w:keepNext/>
              <w:jc w:val="center"/>
              <w:rPr>
                <w:rFonts w:ascii="Times New Roman" w:hAnsi="Times New Roman"/>
              </w:rPr>
            </w:pPr>
            <w:r w:rsidRPr="00437976">
              <w:rPr>
                <w:rFonts w:ascii="Times New Roman" w:hAnsi="Times New Roman"/>
              </w:rPr>
              <w:t xml:space="preserve"> Tier 1 Soil Remediation Objectives</w:t>
            </w:r>
            <w:r w:rsidRPr="00437976">
              <w:rPr>
                <w:rFonts w:ascii="Times New Roman" w:hAnsi="Times New Roman"/>
                <w:vertAlign w:val="superscript"/>
              </w:rPr>
              <w:t>a</w:t>
            </w:r>
          </w:p>
        </w:tc>
      </w:tr>
      <w:tr w:rsidR="006F23B8" w:rsidRPr="00437976">
        <w:trPr>
          <w:trHeight w:val="540"/>
        </w:trPr>
        <w:tc>
          <w:tcPr>
            <w:tcW w:w="1442" w:type="dxa"/>
            <w:tcBorders>
              <w:top w:val="double" w:sz="6" w:space="0" w:color="auto"/>
              <w:left w:val="double" w:sz="6" w:space="0" w:color="auto"/>
              <w:bottom w:val="double" w:sz="6" w:space="0" w:color="auto"/>
              <w:right w:val="nil"/>
            </w:tcBorders>
          </w:tcPr>
          <w:p w:rsidR="006F23B8" w:rsidRPr="00437976" w:rsidRDefault="006F23B8">
            <w:pPr>
              <w:keepNext/>
              <w:spacing w:before="120"/>
              <w:jc w:val="center"/>
              <w:rPr>
                <w:rFonts w:ascii="Times New Roman" w:hAnsi="Times New Roman"/>
              </w:rPr>
            </w:pPr>
            <w:r w:rsidRPr="00437976">
              <w:rPr>
                <w:rFonts w:ascii="Times New Roman" w:hAnsi="Times New Roman"/>
              </w:rPr>
              <w:t>CAS No.</w:t>
            </w:r>
          </w:p>
        </w:tc>
        <w:tc>
          <w:tcPr>
            <w:tcW w:w="3242" w:type="dxa"/>
            <w:tcBorders>
              <w:top w:val="double" w:sz="6" w:space="0" w:color="auto"/>
              <w:left w:val="single" w:sz="6" w:space="0" w:color="auto"/>
              <w:bottom w:val="double" w:sz="6" w:space="0" w:color="auto"/>
              <w:right w:val="nil"/>
            </w:tcBorders>
          </w:tcPr>
          <w:p w:rsidR="006F23B8" w:rsidRPr="00437976" w:rsidRDefault="006F23B8">
            <w:pPr>
              <w:keepNext/>
              <w:spacing w:before="120"/>
              <w:rPr>
                <w:rFonts w:ascii="Times New Roman" w:hAnsi="Times New Roman"/>
              </w:rPr>
            </w:pPr>
            <w:r w:rsidRPr="00437976">
              <w:rPr>
                <w:rFonts w:ascii="Times New Roman" w:hAnsi="Times New Roman"/>
              </w:rPr>
              <w:t>Chemical Name</w:t>
            </w:r>
          </w:p>
        </w:tc>
        <w:tc>
          <w:tcPr>
            <w:tcW w:w="2252" w:type="dxa"/>
            <w:tcBorders>
              <w:top w:val="double" w:sz="6" w:space="0" w:color="auto"/>
              <w:left w:val="single" w:sz="24" w:space="0" w:color="auto"/>
              <w:bottom w:val="double" w:sz="6" w:space="0" w:color="auto"/>
              <w:right w:val="nil"/>
            </w:tcBorders>
          </w:tcPr>
          <w:p w:rsidR="006F23B8" w:rsidRPr="00437976" w:rsidRDefault="006F23B8">
            <w:pPr>
              <w:keepNext/>
              <w:spacing w:before="120"/>
              <w:jc w:val="center"/>
              <w:rPr>
                <w:rFonts w:ascii="Times New Roman" w:hAnsi="Times New Roman"/>
              </w:rPr>
            </w:pPr>
            <w:r w:rsidRPr="00437976">
              <w:rPr>
                <w:rFonts w:ascii="Times New Roman" w:hAnsi="Times New Roman"/>
              </w:rPr>
              <w:t>Class I</w:t>
            </w:r>
          </w:p>
          <w:p w:rsidR="006F23B8" w:rsidRPr="00437976" w:rsidRDefault="006F23B8">
            <w:pPr>
              <w:keepNext/>
              <w:jc w:val="center"/>
              <w:rPr>
                <w:rFonts w:ascii="Times New Roman" w:hAnsi="Times New Roman"/>
              </w:rPr>
            </w:pPr>
            <w:r w:rsidRPr="00437976">
              <w:rPr>
                <w:rFonts w:ascii="Times New Roman" w:hAnsi="Times New Roman"/>
              </w:rPr>
              <w:t>(mg/L)</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keepNext/>
              <w:spacing w:before="120"/>
              <w:jc w:val="center"/>
              <w:rPr>
                <w:rFonts w:ascii="Times New Roman" w:hAnsi="Times New Roman"/>
              </w:rPr>
            </w:pPr>
            <w:r w:rsidRPr="00437976">
              <w:rPr>
                <w:rFonts w:ascii="Times New Roman" w:hAnsi="Times New Roman"/>
              </w:rPr>
              <w:t>Class II</w:t>
            </w:r>
          </w:p>
          <w:p w:rsidR="006F23B8" w:rsidRPr="00437976" w:rsidRDefault="006F23B8">
            <w:pPr>
              <w:keepNext/>
              <w:jc w:val="center"/>
              <w:rPr>
                <w:rFonts w:ascii="Times New Roman" w:hAnsi="Times New Roman"/>
              </w:rPr>
            </w:pPr>
            <w:r w:rsidRPr="00437976">
              <w:rPr>
                <w:rFonts w:ascii="Times New Roman" w:hAnsi="Times New Roman"/>
              </w:rPr>
              <w:t>(mg/L)</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b/>
              </w:rPr>
              <w:t>Inorganics</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p>
        </w:tc>
        <w:tc>
          <w:tcPr>
            <w:tcW w:w="2430" w:type="dxa"/>
            <w:tcBorders>
              <w:top w:val="nil"/>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36-0</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Antimony</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6</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24</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38-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Arsenic</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39-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Barium</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41-7</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Beryllium</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4</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42-8</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Boron</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43-9</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admium</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70-2</w:t>
            </w:r>
          </w:p>
        </w:tc>
        <w:tc>
          <w:tcPr>
            <w:tcW w:w="3242" w:type="dxa"/>
            <w:tcBorders>
              <w:top w:val="double" w:sz="6" w:space="0" w:color="auto"/>
              <w:left w:val="single" w:sz="6" w:space="0" w:color="auto"/>
              <w:bottom w:val="double" w:sz="6" w:space="0" w:color="auto"/>
              <w:right w:val="nil"/>
            </w:tcBorders>
          </w:tcPr>
          <w:p w:rsidR="006F23B8" w:rsidRPr="00437976" w:rsidRDefault="006F23B8">
            <w:pPr>
              <w:pStyle w:val="Heading9"/>
              <w:spacing w:before="60"/>
              <w:rPr>
                <w:sz w:val="24"/>
                <w:szCs w:val="24"/>
                <w:u w:val="none"/>
              </w:rPr>
            </w:pPr>
            <w:r w:rsidRPr="00437976">
              <w:rPr>
                <w:sz w:val="24"/>
                <w:szCs w:val="24"/>
                <w:u w:val="none"/>
              </w:rPr>
              <w:t>Calcium</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6887-00-6</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hloride</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20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200</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47-3</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hromium, total</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8540-29-9</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hromium, ion, hexavalent</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48-4</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obalt</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50-8</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opper</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6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65</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57-12-5</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Cyanide</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6</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782-41-4</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Fluoride</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br w:type="page"/>
              <w:t>15438-31-0</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Iron</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39-92-1</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Lead</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75</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r>
      <w:tr w:rsidR="006F23B8" w:rsidRPr="00437976">
        <w:trPr>
          <w:trHeight w:val="20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39-95-4</w:t>
            </w:r>
          </w:p>
        </w:tc>
        <w:tc>
          <w:tcPr>
            <w:tcW w:w="3242" w:type="dxa"/>
            <w:tcBorders>
              <w:top w:val="double" w:sz="6" w:space="0" w:color="auto"/>
              <w:left w:val="single" w:sz="6" w:space="0" w:color="auto"/>
              <w:bottom w:val="double" w:sz="6" w:space="0" w:color="auto"/>
              <w:right w:val="nil"/>
            </w:tcBorders>
          </w:tcPr>
          <w:p w:rsidR="006F23B8" w:rsidRPr="00437976" w:rsidRDefault="006F23B8">
            <w:pPr>
              <w:pStyle w:val="Heading9"/>
              <w:spacing w:before="60"/>
              <w:rPr>
                <w:sz w:val="24"/>
                <w:szCs w:val="24"/>
                <w:u w:val="none"/>
              </w:rPr>
            </w:pPr>
            <w:r w:rsidRPr="00437976">
              <w:rPr>
                <w:sz w:val="24"/>
                <w:szCs w:val="24"/>
                <w:u w:val="none"/>
              </w:rPr>
              <w:t>Magnesium</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39-96-5</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Manganese</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39-97-6</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Mercury</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02-0</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Nickel</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trPr>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4797-55-8</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Nitrate as N</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r>
    </w:tbl>
    <w:p w:rsidR="006F23B8" w:rsidRPr="00437976" w:rsidRDefault="006F23B8">
      <w:pPr>
        <w:rPr>
          <w:rFonts w:ascii="Times New Roman" w:hAnsi="Times New Roman"/>
        </w:rPr>
      </w:pPr>
    </w:p>
    <w:p w:rsidR="006F23B8" w:rsidRPr="00437976" w:rsidRDefault="006F23B8" w:rsidP="00CE6386">
      <w:pPr>
        <w:ind w:left="-540" w:right="-180"/>
        <w:rPr>
          <w:rFonts w:ascii="Times New Roman" w:hAnsi="Times New Roman"/>
        </w:rPr>
      </w:pPr>
      <w:r w:rsidRPr="00437976">
        <w:rPr>
          <w:rFonts w:ascii="Times New Roman" w:hAnsi="Times New Roman"/>
        </w:rPr>
        <w:br w:type="page"/>
      </w:r>
    </w:p>
    <w:tbl>
      <w:tblPr>
        <w:tblW w:w="0" w:type="auto"/>
        <w:tblInd w:w="58" w:type="dxa"/>
        <w:tblLayout w:type="fixed"/>
        <w:tblCellMar>
          <w:left w:w="60" w:type="dxa"/>
          <w:right w:w="60" w:type="dxa"/>
        </w:tblCellMar>
        <w:tblLook w:val="0000" w:firstRow="0" w:lastRow="0" w:firstColumn="0" w:lastColumn="0" w:noHBand="0" w:noVBand="0"/>
      </w:tblPr>
      <w:tblGrid>
        <w:gridCol w:w="1442"/>
        <w:gridCol w:w="3242"/>
        <w:gridCol w:w="2252"/>
        <w:gridCol w:w="2428"/>
        <w:gridCol w:w="6"/>
      </w:tblGrid>
      <w:tr w:rsidR="006F23B8" w:rsidRPr="00437976">
        <w:trPr>
          <w:gridAfter w:val="1"/>
          <w:wAfter w:w="6" w:type="dxa"/>
          <w:trHeight w:val="500"/>
        </w:trPr>
        <w:tc>
          <w:tcPr>
            <w:tcW w:w="1442" w:type="dxa"/>
          </w:tcPr>
          <w:p w:rsidR="006F23B8" w:rsidRPr="00437976" w:rsidRDefault="006F23B8">
            <w:pPr>
              <w:rPr>
                <w:rFonts w:ascii="Times New Roman" w:hAnsi="Times New Roman"/>
              </w:rPr>
            </w:pPr>
          </w:p>
        </w:tc>
        <w:tc>
          <w:tcPr>
            <w:tcW w:w="3240" w:type="dxa"/>
          </w:tcPr>
          <w:p w:rsidR="006F23B8" w:rsidRPr="00437976" w:rsidRDefault="006F23B8">
            <w:pPr>
              <w:rPr>
                <w:rFonts w:ascii="Times New Roman" w:hAnsi="Times New Roman"/>
              </w:rPr>
            </w:pPr>
          </w:p>
        </w:tc>
        <w:tc>
          <w:tcPr>
            <w:tcW w:w="4678" w:type="dxa"/>
            <w:gridSpan w:val="2"/>
            <w:tcBorders>
              <w:top w:val="double" w:sz="6" w:space="0" w:color="auto"/>
              <w:left w:val="single" w:sz="24" w:space="0" w:color="auto"/>
              <w:bottom w:val="nil"/>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GW</w:t>
            </w:r>
            <w:r w:rsidRPr="00437976">
              <w:rPr>
                <w:rFonts w:ascii="Times New Roman" w:hAnsi="Times New Roman"/>
                <w:vertAlign w:val="subscript"/>
              </w:rPr>
              <w:t>obj</w:t>
            </w:r>
            <w:r w:rsidRPr="00437976">
              <w:rPr>
                <w:rFonts w:ascii="Times New Roman" w:hAnsi="Times New Roman"/>
              </w:rPr>
              <w:t xml:space="preserve"> Concentration used to Calculate</w:t>
            </w:r>
          </w:p>
          <w:p w:rsidR="006F23B8" w:rsidRPr="00437976" w:rsidRDefault="006F23B8">
            <w:pPr>
              <w:jc w:val="center"/>
              <w:rPr>
                <w:rFonts w:ascii="Times New Roman" w:hAnsi="Times New Roman"/>
              </w:rPr>
            </w:pPr>
            <w:r w:rsidRPr="00437976">
              <w:rPr>
                <w:rFonts w:ascii="Times New Roman" w:hAnsi="Times New Roman"/>
              </w:rPr>
              <w:t xml:space="preserve"> Tier 1 Soil Remediation Objectives</w:t>
            </w:r>
            <w:r w:rsidRPr="00437976">
              <w:rPr>
                <w:rFonts w:ascii="Times New Roman" w:hAnsi="Times New Roman"/>
                <w:vertAlign w:val="superscript"/>
              </w:rPr>
              <w:t>a</w:t>
            </w:r>
          </w:p>
        </w:tc>
      </w:tr>
      <w:tr w:rsidR="006F23B8" w:rsidRPr="00437976">
        <w:trPr>
          <w:gridAfter w:val="1"/>
          <w:wAfter w:w="6" w:type="dxa"/>
          <w:trHeight w:val="54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hemical Name</w:t>
            </w:r>
          </w:p>
        </w:tc>
        <w:tc>
          <w:tcPr>
            <w:tcW w:w="2250" w:type="dxa"/>
            <w:tcBorders>
              <w:top w:val="double" w:sz="6" w:space="0" w:color="auto"/>
              <w:left w:val="single" w:sz="24" w:space="0" w:color="auto"/>
              <w:bottom w:val="double" w:sz="6" w:space="0" w:color="auto"/>
              <w:right w:val="nil"/>
            </w:tcBorders>
          </w:tcPr>
          <w:p w:rsidR="006F23B8" w:rsidRPr="00437976" w:rsidRDefault="006F23B8">
            <w:pPr>
              <w:spacing w:before="120"/>
              <w:jc w:val="center"/>
              <w:rPr>
                <w:rFonts w:ascii="Times New Roman" w:hAnsi="Times New Roman"/>
              </w:rPr>
            </w:pPr>
            <w:r w:rsidRPr="00437976">
              <w:rPr>
                <w:rFonts w:ascii="Times New Roman" w:hAnsi="Times New Roman"/>
              </w:rPr>
              <w:t>Class I</w:t>
            </w:r>
          </w:p>
          <w:p w:rsidR="006F23B8" w:rsidRPr="00437976" w:rsidRDefault="006F23B8">
            <w:pPr>
              <w:jc w:val="center"/>
              <w:rPr>
                <w:rFonts w:ascii="Times New Roman" w:hAnsi="Times New Roman"/>
              </w:rPr>
            </w:pPr>
            <w:r w:rsidRPr="00437976">
              <w:rPr>
                <w:rFonts w:ascii="Times New Roman" w:hAnsi="Times New Roman"/>
              </w:rPr>
              <w:t>(mg/L)</w:t>
            </w:r>
          </w:p>
        </w:tc>
        <w:tc>
          <w:tcPr>
            <w:tcW w:w="2428" w:type="dxa"/>
            <w:tcBorders>
              <w:top w:val="double" w:sz="6" w:space="0" w:color="auto"/>
              <w:left w:val="single" w:sz="6" w:space="0" w:color="auto"/>
              <w:bottom w:val="double" w:sz="6" w:space="0" w:color="auto"/>
              <w:right w:val="double" w:sz="6" w:space="0" w:color="auto"/>
            </w:tcBorders>
          </w:tcPr>
          <w:p w:rsidR="006F23B8" w:rsidRPr="00437976" w:rsidRDefault="006F23B8">
            <w:pPr>
              <w:spacing w:before="120"/>
              <w:jc w:val="center"/>
              <w:rPr>
                <w:rFonts w:ascii="Times New Roman" w:hAnsi="Times New Roman"/>
              </w:rPr>
            </w:pPr>
            <w:r w:rsidRPr="00437976">
              <w:rPr>
                <w:rFonts w:ascii="Times New Roman" w:hAnsi="Times New Roman"/>
              </w:rPr>
              <w:t>Class II</w:t>
            </w:r>
          </w:p>
          <w:p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trPr>
          <w:trHeight w:val="22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723-14-0</w:t>
            </w:r>
          </w:p>
        </w:tc>
        <w:tc>
          <w:tcPr>
            <w:tcW w:w="3242" w:type="dxa"/>
            <w:tcBorders>
              <w:top w:val="double" w:sz="6" w:space="0" w:color="auto"/>
              <w:left w:val="single" w:sz="6" w:space="0" w:color="auto"/>
              <w:bottom w:val="double" w:sz="6" w:space="0" w:color="auto"/>
              <w:right w:val="nil"/>
            </w:tcBorders>
          </w:tcPr>
          <w:p w:rsidR="006F23B8" w:rsidRPr="00437976" w:rsidRDefault="006F23B8">
            <w:pPr>
              <w:pStyle w:val="Heading9"/>
              <w:spacing w:before="60"/>
              <w:rPr>
                <w:sz w:val="24"/>
                <w:szCs w:val="24"/>
                <w:u w:val="none"/>
              </w:rPr>
            </w:pPr>
            <w:r w:rsidRPr="00437976">
              <w:rPr>
                <w:sz w:val="24"/>
                <w:szCs w:val="24"/>
                <w:u w:val="none"/>
              </w:rPr>
              <w:t>Phosphorus</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0" w:type="dxa"/>
            <w:gridSpan w:val="2"/>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trPr>
          <w:trHeight w:val="22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09-7</w:t>
            </w:r>
          </w:p>
        </w:tc>
        <w:tc>
          <w:tcPr>
            <w:tcW w:w="3242" w:type="dxa"/>
            <w:tcBorders>
              <w:top w:val="double" w:sz="6" w:space="0" w:color="auto"/>
              <w:left w:val="single" w:sz="6" w:space="0" w:color="auto"/>
              <w:bottom w:val="double" w:sz="6" w:space="0" w:color="auto"/>
              <w:right w:val="nil"/>
            </w:tcBorders>
          </w:tcPr>
          <w:p w:rsidR="006F23B8" w:rsidRPr="00437976" w:rsidRDefault="006F23B8">
            <w:pPr>
              <w:pStyle w:val="Heading9"/>
              <w:spacing w:before="60"/>
              <w:rPr>
                <w:sz w:val="24"/>
                <w:szCs w:val="24"/>
                <w:u w:val="none"/>
              </w:rPr>
            </w:pPr>
            <w:r w:rsidRPr="00437976">
              <w:rPr>
                <w:sz w:val="24"/>
                <w:szCs w:val="24"/>
                <w:u w:val="none"/>
              </w:rPr>
              <w:t>Potassium</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0" w:type="dxa"/>
            <w:gridSpan w:val="2"/>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trPr>
          <w:trHeight w:val="22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782-49-2</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Selenium</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0" w:type="dxa"/>
            <w:gridSpan w:val="2"/>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trPr>
          <w:trHeight w:val="22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22-4</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Silver</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0" w:type="dxa"/>
            <w:gridSpan w:val="2"/>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trPr>
          <w:trHeight w:val="22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23-5</w:t>
            </w:r>
          </w:p>
        </w:tc>
        <w:tc>
          <w:tcPr>
            <w:tcW w:w="3242" w:type="dxa"/>
            <w:tcBorders>
              <w:top w:val="double" w:sz="6" w:space="0" w:color="auto"/>
              <w:left w:val="single" w:sz="6" w:space="0" w:color="auto"/>
              <w:bottom w:val="double" w:sz="6" w:space="0" w:color="auto"/>
              <w:right w:val="nil"/>
            </w:tcBorders>
          </w:tcPr>
          <w:p w:rsidR="006F23B8" w:rsidRPr="00437976" w:rsidRDefault="006F23B8">
            <w:pPr>
              <w:pStyle w:val="Heading9"/>
              <w:spacing w:before="60"/>
              <w:rPr>
                <w:sz w:val="24"/>
                <w:szCs w:val="24"/>
                <w:u w:val="none"/>
              </w:rPr>
            </w:pPr>
            <w:r w:rsidRPr="00437976">
              <w:rPr>
                <w:sz w:val="24"/>
                <w:szCs w:val="24"/>
                <w:u w:val="none"/>
              </w:rPr>
              <w:t>Sodium</w:t>
            </w:r>
          </w:p>
        </w:tc>
        <w:tc>
          <w:tcPr>
            <w:tcW w:w="2252"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0" w:type="dxa"/>
            <w:gridSpan w:val="2"/>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trPr>
          <w:trHeight w:val="220"/>
        </w:trPr>
        <w:tc>
          <w:tcPr>
            <w:tcW w:w="1440"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14808-79-8</w:t>
            </w:r>
          </w:p>
        </w:tc>
        <w:tc>
          <w:tcPr>
            <w:tcW w:w="3242"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Sulfate</w:t>
            </w:r>
          </w:p>
        </w:tc>
        <w:tc>
          <w:tcPr>
            <w:tcW w:w="2252"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400</w:t>
            </w:r>
            <w:r w:rsidRPr="00437976">
              <w:rPr>
                <w:rFonts w:ascii="Times New Roman" w:hAnsi="Times New Roman"/>
                <w:vertAlign w:val="superscript"/>
              </w:rPr>
              <w:t>c</w:t>
            </w:r>
          </w:p>
        </w:tc>
        <w:tc>
          <w:tcPr>
            <w:tcW w:w="2430" w:type="dxa"/>
            <w:gridSpan w:val="2"/>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400</w:t>
            </w:r>
            <w:r w:rsidRPr="00437976">
              <w:rPr>
                <w:rFonts w:ascii="Times New Roman" w:hAnsi="Times New Roman"/>
                <w:vertAlign w:val="superscript"/>
              </w:rPr>
              <w:t>c</w:t>
            </w:r>
          </w:p>
        </w:tc>
      </w:tr>
      <w:tr w:rsidR="006F23B8" w:rsidRPr="00437976">
        <w:trPr>
          <w:gridAfter w:val="1"/>
          <w:wAfter w:w="6" w:type="dxa"/>
          <w:trHeight w:val="220"/>
        </w:trPr>
        <w:tc>
          <w:tcPr>
            <w:tcW w:w="1442" w:type="dxa"/>
            <w:tcBorders>
              <w:top w:val="double" w:sz="6" w:space="0" w:color="auto"/>
              <w:left w:val="doub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7440-28-0</w:t>
            </w:r>
          </w:p>
        </w:tc>
        <w:tc>
          <w:tcPr>
            <w:tcW w:w="3240" w:type="dxa"/>
            <w:tcBorders>
              <w:top w:val="double" w:sz="6" w:space="0" w:color="auto"/>
              <w:left w:val="single" w:sz="6" w:space="0" w:color="auto"/>
              <w:bottom w:val="nil"/>
              <w:right w:val="nil"/>
            </w:tcBorders>
          </w:tcPr>
          <w:p w:rsidR="006F23B8" w:rsidRPr="00437976" w:rsidRDefault="006F23B8">
            <w:pPr>
              <w:spacing w:before="60"/>
              <w:rPr>
                <w:rFonts w:ascii="Times New Roman" w:hAnsi="Times New Roman"/>
              </w:rPr>
            </w:pPr>
            <w:r w:rsidRPr="00437976">
              <w:rPr>
                <w:rFonts w:ascii="Times New Roman" w:hAnsi="Times New Roman"/>
              </w:rPr>
              <w:t>Thallium</w:t>
            </w:r>
          </w:p>
        </w:tc>
        <w:tc>
          <w:tcPr>
            <w:tcW w:w="2250" w:type="dxa"/>
            <w:tcBorders>
              <w:top w:val="double" w:sz="6" w:space="0" w:color="auto"/>
              <w:left w:val="single" w:sz="24" w:space="0" w:color="auto"/>
              <w:bottom w:val="nil"/>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28" w:type="dxa"/>
            <w:tcBorders>
              <w:top w:val="double" w:sz="6" w:space="0" w:color="auto"/>
              <w:left w:val="single" w:sz="6" w:space="0" w:color="auto"/>
              <w:bottom w:val="nil"/>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02</w:t>
            </w:r>
            <w:r w:rsidRPr="00437976">
              <w:rPr>
                <w:rFonts w:ascii="Times New Roman" w:hAnsi="Times New Roman"/>
                <w:vertAlign w:val="superscript"/>
              </w:rPr>
              <w:t>c</w:t>
            </w:r>
          </w:p>
        </w:tc>
      </w:tr>
      <w:tr w:rsidR="006F23B8" w:rsidRPr="00437976">
        <w:trPr>
          <w:gridAfter w:val="1"/>
          <w:wAfter w:w="6" w:type="dxa"/>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62-2</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Vanadium</w:t>
            </w:r>
          </w:p>
        </w:tc>
        <w:tc>
          <w:tcPr>
            <w:tcW w:w="2250"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0.049</w:t>
            </w:r>
          </w:p>
        </w:tc>
        <w:tc>
          <w:tcPr>
            <w:tcW w:w="2428"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0.1</w:t>
            </w:r>
          </w:p>
        </w:tc>
      </w:tr>
      <w:tr w:rsidR="006F23B8" w:rsidRPr="00437976">
        <w:trPr>
          <w:gridAfter w:val="1"/>
          <w:wAfter w:w="6" w:type="dxa"/>
          <w:trHeight w:val="220"/>
        </w:trPr>
        <w:tc>
          <w:tcPr>
            <w:tcW w:w="1442" w:type="dxa"/>
            <w:tcBorders>
              <w:top w:val="double" w:sz="6" w:space="0" w:color="auto"/>
              <w:left w:val="doub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7440-66-6</w:t>
            </w:r>
          </w:p>
        </w:tc>
        <w:tc>
          <w:tcPr>
            <w:tcW w:w="3240" w:type="dxa"/>
            <w:tcBorders>
              <w:top w:val="double" w:sz="6" w:space="0" w:color="auto"/>
              <w:left w:val="single" w:sz="6" w:space="0" w:color="auto"/>
              <w:bottom w:val="double" w:sz="6" w:space="0" w:color="auto"/>
              <w:right w:val="nil"/>
            </w:tcBorders>
          </w:tcPr>
          <w:p w:rsidR="006F23B8" w:rsidRPr="00437976" w:rsidRDefault="006F23B8">
            <w:pPr>
              <w:spacing w:before="60"/>
              <w:rPr>
                <w:rFonts w:ascii="Times New Roman" w:hAnsi="Times New Roman"/>
              </w:rPr>
            </w:pPr>
            <w:r w:rsidRPr="00437976">
              <w:rPr>
                <w:rFonts w:ascii="Times New Roman" w:hAnsi="Times New Roman"/>
              </w:rPr>
              <w:t>Zinc</w:t>
            </w:r>
          </w:p>
        </w:tc>
        <w:tc>
          <w:tcPr>
            <w:tcW w:w="2250" w:type="dxa"/>
            <w:tcBorders>
              <w:top w:val="double" w:sz="6" w:space="0" w:color="auto"/>
              <w:left w:val="single" w:sz="24" w:space="0" w:color="auto"/>
              <w:bottom w:val="double" w:sz="6" w:space="0" w:color="auto"/>
              <w:right w:val="nil"/>
            </w:tcBorders>
          </w:tcPr>
          <w:p w:rsidR="006F23B8" w:rsidRPr="00437976" w:rsidRDefault="006F23B8">
            <w:pPr>
              <w:tabs>
                <w:tab w:val="decimal" w:pos="93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c>
          <w:tcPr>
            <w:tcW w:w="2428" w:type="dxa"/>
            <w:tcBorders>
              <w:top w:val="double" w:sz="6" w:space="0" w:color="auto"/>
              <w:left w:val="single" w:sz="6" w:space="0" w:color="auto"/>
              <w:bottom w:val="double" w:sz="6" w:space="0" w:color="auto"/>
              <w:right w:val="double" w:sz="6" w:space="0" w:color="auto"/>
            </w:tcBorders>
          </w:tcPr>
          <w:p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bl>
    <w:p w:rsidR="006F23B8" w:rsidRPr="00437976" w:rsidRDefault="006F23B8">
      <w:pPr>
        <w:rPr>
          <w:rFonts w:ascii="Times New Roman" w:hAnsi="Times New Roman"/>
        </w:rPr>
      </w:pPr>
    </w:p>
    <w:p w:rsidR="006F23B8" w:rsidRPr="00437976" w:rsidRDefault="006F23B8">
      <w:pPr>
        <w:rPr>
          <w:rFonts w:ascii="Times New Roman" w:hAnsi="Times New Roman"/>
          <w:vertAlign w:val="superscript"/>
        </w:rPr>
      </w:pPr>
      <w:r w:rsidRPr="00437976">
        <w:rPr>
          <w:rFonts w:ascii="Times New Roman" w:hAnsi="Times New Roman"/>
        </w:rPr>
        <w:t>Chemical Name and Groundwater Remediation Objective Notations</w:t>
      </w:r>
    </w:p>
    <w:p w:rsidR="006F23B8" w:rsidRPr="00437976" w:rsidRDefault="006F23B8">
      <w:pPr>
        <w:rPr>
          <w:rFonts w:ascii="Times New Roman" w:hAnsi="Times New Roman"/>
          <w:vertAlign w:val="superscript"/>
        </w:rPr>
      </w:pPr>
    </w:p>
    <w:p w:rsidR="006F23B8" w:rsidRPr="00437976" w:rsidRDefault="006F23B8">
      <w:pPr>
        <w:ind w:left="180" w:hanging="180"/>
        <w:rPr>
          <w:rFonts w:ascii="Times New Roman" w:hAnsi="Times New Roman"/>
        </w:rPr>
      </w:pPr>
      <w:r w:rsidRPr="00437976">
        <w:rPr>
          <w:rFonts w:ascii="Times New Roman" w:hAnsi="Times New Roman"/>
          <w:vertAlign w:val="superscript"/>
        </w:rPr>
        <w:t xml:space="preserve">a  </w:t>
      </w:r>
      <w:r w:rsidRPr="00437976">
        <w:rPr>
          <w:rFonts w:ascii="Times New Roman" w:hAnsi="Times New Roman"/>
        </w:rPr>
        <w:t>The Equation S17 is used to calculate the Soil Remediation Objective for the Soil Component of the Groundwater Ingestion Route; this equation requires calculation of the Target Soil Leachate Concentration (C</w:t>
      </w:r>
      <w:r w:rsidRPr="00437976">
        <w:rPr>
          <w:rFonts w:ascii="Times New Roman" w:hAnsi="Times New Roman"/>
          <w:vertAlign w:val="subscript"/>
        </w:rPr>
        <w:t>w</w:t>
      </w:r>
      <w:r w:rsidRPr="00437976">
        <w:rPr>
          <w:rFonts w:ascii="Times New Roman" w:hAnsi="Times New Roman"/>
        </w:rPr>
        <w:t>) from Equation S18: C</w:t>
      </w:r>
      <w:r w:rsidRPr="00437976">
        <w:rPr>
          <w:rFonts w:ascii="Times New Roman" w:hAnsi="Times New Roman"/>
          <w:vertAlign w:val="subscript"/>
        </w:rPr>
        <w:t>w</w:t>
      </w:r>
      <w:r w:rsidRPr="00437976">
        <w:rPr>
          <w:rFonts w:ascii="Times New Roman" w:hAnsi="Times New Roman"/>
        </w:rPr>
        <w:t xml:space="preserve"> = DF x GW</w:t>
      </w:r>
      <w:r w:rsidRPr="00437976">
        <w:rPr>
          <w:rFonts w:ascii="Times New Roman" w:hAnsi="Times New Roman"/>
          <w:vertAlign w:val="subscript"/>
        </w:rPr>
        <w:t>obj</w:t>
      </w:r>
      <w:r w:rsidRPr="00437976">
        <w:rPr>
          <w:rFonts w:ascii="Times New Roman" w:hAnsi="Times New Roman"/>
        </w:rPr>
        <w:t>.</w:t>
      </w: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b</w:t>
      </w:r>
      <w:r w:rsidRPr="00437976">
        <w:rPr>
          <w:rFonts w:ascii="Times New Roman" w:hAnsi="Times New Roman"/>
        </w:rPr>
        <w:t xml:space="preserve">  Value</w:t>
      </w:r>
      <w:proofErr w:type="gramEnd"/>
      <w:r w:rsidRPr="00437976">
        <w:rPr>
          <w:rFonts w:ascii="Times New Roman" w:hAnsi="Times New Roman"/>
        </w:rPr>
        <w:t xml:space="preserve"> listed is the Water Health Based Limit (HBL) for this chemical from Soil Screening Guidance:  User’s Guide, incorporated by reference at Section 742.210.  The HBL is equal to the non-zero MCLG (if available); the MCL (if available); or, for carcinogens, a cancer risk of 1.0E-6, and for noncarcinogens is equal to a Hazard Quotient of 1.0.  NOTE:  These GW</w:t>
      </w:r>
      <w:r w:rsidRPr="00437976">
        <w:rPr>
          <w:rFonts w:ascii="Times New Roman" w:hAnsi="Times New Roman"/>
          <w:vertAlign w:val="subscript"/>
        </w:rPr>
        <w:t>obj</w:t>
      </w:r>
      <w:r w:rsidRPr="00437976">
        <w:rPr>
          <w:rFonts w:ascii="Times New Roman" w:hAnsi="Times New Roman"/>
        </w:rPr>
        <w:t xml:space="preserve"> concentrations are not equal to the Tier 1 Groundwater Remediation Objectives for the Direct Ingestion of Groundwater Component of the Groundwater Ingestion Route, listed in Section 742.Appendix B, Table E.</w:t>
      </w:r>
    </w:p>
    <w:p w:rsidR="006F23B8" w:rsidRPr="00437976" w:rsidRDefault="006F23B8">
      <w:pPr>
        <w:ind w:left="180" w:hanging="180"/>
        <w:rPr>
          <w:rFonts w:ascii="Times New Roman" w:hAnsi="Times New Roman"/>
        </w:rPr>
      </w:pPr>
      <w:r w:rsidRPr="00437976">
        <w:rPr>
          <w:rFonts w:ascii="Times New Roman" w:hAnsi="Times New Roman"/>
          <w:vertAlign w:val="superscript"/>
        </w:rPr>
        <w:t>c</w:t>
      </w:r>
      <w:r w:rsidRPr="00437976">
        <w:rPr>
          <w:rFonts w:ascii="Times New Roman" w:hAnsi="Times New Roman"/>
        </w:rPr>
        <w:t xml:space="preserve">  Value listed is also the Groundwater Quality Standard for this chemical pursuant to 35 Ill. Adm. Code 620.410 for Class I Groundwater or 35 Ill. Adm. Code 620.420 for Class II Groundwater.</w:t>
      </w:r>
    </w:p>
    <w:p w:rsidR="006F23B8" w:rsidRPr="00437976" w:rsidRDefault="006F23B8">
      <w:pPr>
        <w:rPr>
          <w:rFonts w:ascii="Times New Roman" w:hAnsi="Times New Roman"/>
        </w:rPr>
      </w:pPr>
    </w:p>
    <w:p w:rsidR="006F23B8"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CE6386" w:rsidRDefault="00CE6386">
      <w:pPr>
        <w:spacing w:before="120" w:after="120"/>
        <w:ind w:left="1800" w:hanging="1800"/>
        <w:rPr>
          <w:rFonts w:ascii="Times New Roman" w:hAnsi="Times New Roman"/>
        </w:rPr>
      </w:pPr>
    </w:p>
    <w:p w:rsidR="00A905D4" w:rsidRDefault="00A905D4" w:rsidP="00CE6386">
      <w:pPr>
        <w:rPr>
          <w:b/>
        </w:rPr>
        <w:sectPr w:rsidR="00A905D4">
          <w:headerReference w:type="default" r:id="rId34"/>
          <w:pgSz w:w="12240" w:h="15840" w:code="1"/>
          <w:pgMar w:top="1440" w:right="1440" w:bottom="1152" w:left="1440" w:header="1440" w:footer="720" w:gutter="0"/>
          <w:cols w:space="720"/>
        </w:sectPr>
      </w:pPr>
    </w:p>
    <w:p w:rsidR="00030D4A" w:rsidRPr="00160134" w:rsidRDefault="00030D4A" w:rsidP="00030D4A">
      <w:pPr>
        <w:rPr>
          <w:b/>
        </w:rPr>
      </w:pPr>
      <w:r w:rsidRPr="00160134">
        <w:rPr>
          <w:b/>
        </w:rPr>
        <w:lastRenderedPageBreak/>
        <w:t>Section 742.APPENDIX B:  Tier 1 Illustrations and Tables</w:t>
      </w:r>
    </w:p>
    <w:p w:rsidR="00030D4A" w:rsidRDefault="00030D4A" w:rsidP="00030D4A">
      <w:pPr>
        <w:spacing w:before="100" w:beforeAutospacing="1" w:after="100" w:afterAutospacing="1"/>
        <w:rPr>
          <w:rFonts w:eastAsia="Calibri"/>
          <w:b/>
          <w:vertAlign w:val="superscript"/>
        </w:rPr>
      </w:pPr>
      <w:r w:rsidRPr="00160134">
        <w:rPr>
          <w:rFonts w:eastAsia="Calibri"/>
          <w:b/>
        </w:rPr>
        <w:t>Section 742.TABLE G:  Tier 1 Soil Gas Remediation Objectives for the Outdoor Inhalation Exposure Route</w:t>
      </w:r>
      <w:r w:rsidRPr="00160134">
        <w:rPr>
          <w:rFonts w:eastAsia="Calibri"/>
          <w:b/>
          <w:vertAlign w:val="superscript"/>
        </w:rPr>
        <w:t>a</w:t>
      </w:r>
    </w:p>
    <w:p w:rsidR="00030D4A" w:rsidRDefault="00030D4A" w:rsidP="00030D4A">
      <w:pPr>
        <w:spacing w:before="100" w:beforeAutospacing="1" w:after="100" w:afterAutospacing="1"/>
        <w:rPr>
          <w:rFonts w:eastAsia="Calibri"/>
          <w:b/>
          <w:vertAlign w:val="superscript"/>
        </w:rPr>
      </w:pPr>
    </w:p>
    <w:tbl>
      <w:tblPr>
        <w:tblStyle w:val="TableGrid"/>
        <w:tblW w:w="0" w:type="auto"/>
        <w:tblLook w:val="04A0" w:firstRow="1" w:lastRow="0" w:firstColumn="1" w:lastColumn="0" w:noHBand="0" w:noVBand="1"/>
      </w:tblPr>
      <w:tblGrid>
        <w:gridCol w:w="1638"/>
        <w:gridCol w:w="3787"/>
        <w:gridCol w:w="2560"/>
        <w:gridCol w:w="2621"/>
        <w:gridCol w:w="2570"/>
      </w:tblGrid>
      <w:tr w:rsidR="00030D4A" w:rsidRPr="006F08AB" w:rsidTr="00BB4043">
        <w:trPr>
          <w:tblHeader/>
        </w:trPr>
        <w:tc>
          <w:tcPr>
            <w:tcW w:w="1638" w:type="dxa"/>
          </w:tcPr>
          <w:p w:rsidR="00030D4A" w:rsidRPr="006F08AB" w:rsidRDefault="00030D4A" w:rsidP="00974BE5">
            <w:pPr>
              <w:jc w:val="center"/>
              <w:rPr>
                <w:rFonts w:eastAsia="Calibri"/>
              </w:rPr>
            </w:pPr>
            <w:r w:rsidRPr="006F08AB">
              <w:rPr>
                <w:rFonts w:eastAsia="Calibri"/>
              </w:rPr>
              <w:t>CAS No.</w:t>
            </w:r>
          </w:p>
        </w:tc>
        <w:tc>
          <w:tcPr>
            <w:tcW w:w="3787" w:type="dxa"/>
          </w:tcPr>
          <w:p w:rsidR="00030D4A" w:rsidRPr="006F08AB" w:rsidRDefault="00030D4A" w:rsidP="00974BE5">
            <w:pPr>
              <w:jc w:val="center"/>
              <w:rPr>
                <w:rFonts w:eastAsia="Calibri"/>
              </w:rPr>
            </w:pPr>
            <w:r w:rsidRPr="006F08AB">
              <w:rPr>
                <w:rFonts w:eastAsia="Calibri"/>
              </w:rPr>
              <w:t>Chemical Name</w:t>
            </w:r>
          </w:p>
        </w:tc>
        <w:tc>
          <w:tcPr>
            <w:tcW w:w="2560" w:type="dxa"/>
          </w:tcPr>
          <w:p w:rsidR="00030D4A" w:rsidRDefault="00030D4A" w:rsidP="00974BE5">
            <w:pPr>
              <w:jc w:val="center"/>
              <w:rPr>
                <w:rFonts w:eastAsia="Calibri"/>
              </w:rPr>
            </w:pPr>
            <w:r w:rsidRPr="006F08AB">
              <w:rPr>
                <w:rFonts w:eastAsia="Calibri"/>
              </w:rPr>
              <w:t>Residential</w:t>
            </w:r>
          </w:p>
          <w:p w:rsidR="00030D4A" w:rsidRPr="006F08AB" w:rsidRDefault="00030D4A" w:rsidP="00974BE5">
            <w:pPr>
              <w:jc w:val="center"/>
              <w:rPr>
                <w:rFonts w:eastAsia="Calibri"/>
              </w:rPr>
            </w:pPr>
            <w:r w:rsidRPr="006F08AB">
              <w:rPr>
                <w:rFonts w:eastAsia="Calibri"/>
              </w:rPr>
              <w:t>(mg/m</w:t>
            </w:r>
            <w:r w:rsidRPr="006F08AB">
              <w:rPr>
                <w:rFonts w:eastAsia="Calibri"/>
                <w:vertAlign w:val="superscript"/>
              </w:rPr>
              <w:t>3</w:t>
            </w:r>
            <w:r w:rsidRPr="006F08AB">
              <w:rPr>
                <w:rFonts w:eastAsia="Calibri"/>
              </w:rPr>
              <w:t>)</w:t>
            </w:r>
          </w:p>
        </w:tc>
        <w:tc>
          <w:tcPr>
            <w:tcW w:w="2621" w:type="dxa"/>
          </w:tcPr>
          <w:p w:rsidR="00030D4A" w:rsidRDefault="00030D4A" w:rsidP="00974BE5">
            <w:pPr>
              <w:jc w:val="center"/>
              <w:rPr>
                <w:rFonts w:eastAsia="Calibri"/>
              </w:rPr>
            </w:pPr>
            <w:r w:rsidRPr="006F08AB">
              <w:rPr>
                <w:rFonts w:eastAsia="Calibri"/>
              </w:rPr>
              <w:t>Industrial/Commercial</w:t>
            </w:r>
          </w:p>
          <w:p w:rsidR="00030D4A" w:rsidRPr="006F08AB" w:rsidRDefault="00030D4A" w:rsidP="00974BE5">
            <w:pPr>
              <w:jc w:val="center"/>
              <w:rPr>
                <w:rFonts w:eastAsia="Calibri"/>
              </w:rPr>
            </w:pPr>
            <w:r w:rsidRPr="006F08AB">
              <w:rPr>
                <w:rFonts w:eastAsia="Calibri"/>
              </w:rPr>
              <w:t>(mg/m</w:t>
            </w:r>
            <w:r w:rsidRPr="006F08AB">
              <w:rPr>
                <w:rFonts w:eastAsia="Calibri"/>
                <w:vertAlign w:val="superscript"/>
              </w:rPr>
              <w:t>3</w:t>
            </w:r>
            <w:r w:rsidRPr="006F08AB">
              <w:rPr>
                <w:rFonts w:eastAsia="Calibri"/>
              </w:rPr>
              <w:t>)</w:t>
            </w:r>
          </w:p>
        </w:tc>
        <w:tc>
          <w:tcPr>
            <w:tcW w:w="2570" w:type="dxa"/>
          </w:tcPr>
          <w:p w:rsidR="00030D4A" w:rsidRDefault="00030D4A" w:rsidP="00974BE5">
            <w:pPr>
              <w:jc w:val="center"/>
              <w:rPr>
                <w:rFonts w:eastAsia="Calibri"/>
              </w:rPr>
            </w:pPr>
            <w:r w:rsidRPr="006F08AB">
              <w:rPr>
                <w:rFonts w:eastAsia="Calibri"/>
              </w:rPr>
              <w:t>Construction Worker</w:t>
            </w:r>
          </w:p>
          <w:p w:rsidR="00030D4A" w:rsidRDefault="00030D4A" w:rsidP="00974BE5">
            <w:pPr>
              <w:jc w:val="center"/>
              <w:rPr>
                <w:rFonts w:eastAsia="Calibri"/>
              </w:rPr>
            </w:pPr>
            <w:r w:rsidRPr="006F08AB">
              <w:rPr>
                <w:rFonts w:eastAsia="Calibri"/>
              </w:rPr>
              <w:t>(mg/m</w:t>
            </w:r>
            <w:r w:rsidRPr="006F08AB">
              <w:rPr>
                <w:rFonts w:eastAsia="Calibri"/>
                <w:vertAlign w:val="superscript"/>
              </w:rPr>
              <w:t>3</w:t>
            </w:r>
            <w:r w:rsidRPr="006F08AB">
              <w:rPr>
                <w:rFonts w:eastAsia="Calibri"/>
              </w:rPr>
              <w:t>)</w:t>
            </w:r>
          </w:p>
          <w:p w:rsidR="00030D4A" w:rsidRPr="006F08AB" w:rsidRDefault="00030D4A" w:rsidP="00974BE5">
            <w:pPr>
              <w:jc w:val="center"/>
              <w:rPr>
                <w:rFonts w:eastAsia="Calibri"/>
              </w:rPr>
            </w:pPr>
          </w:p>
        </w:tc>
      </w:tr>
      <w:tr w:rsidR="00030D4A" w:rsidRPr="006F08AB" w:rsidTr="00974BE5">
        <w:tc>
          <w:tcPr>
            <w:tcW w:w="1638" w:type="dxa"/>
          </w:tcPr>
          <w:p w:rsidR="00030D4A" w:rsidRPr="006F08AB" w:rsidRDefault="00030D4A" w:rsidP="00974BE5">
            <w:pPr>
              <w:spacing w:before="100" w:beforeAutospacing="1" w:after="100" w:afterAutospacing="1"/>
            </w:pPr>
            <w:r w:rsidRPr="006F08AB">
              <w:t>67-64-1</w:t>
            </w:r>
          </w:p>
        </w:tc>
        <w:tc>
          <w:tcPr>
            <w:tcW w:w="3787" w:type="dxa"/>
          </w:tcPr>
          <w:p w:rsidR="00030D4A" w:rsidRPr="006F08AB" w:rsidRDefault="00030D4A" w:rsidP="00974BE5">
            <w:pPr>
              <w:spacing w:before="100" w:beforeAutospacing="1" w:after="100" w:afterAutospacing="1"/>
            </w:pPr>
            <w:r w:rsidRPr="006F08AB">
              <w:t>Acetone</w:t>
            </w:r>
          </w:p>
        </w:tc>
        <w:tc>
          <w:tcPr>
            <w:tcW w:w="2560" w:type="dxa"/>
          </w:tcPr>
          <w:p w:rsidR="00030D4A" w:rsidRPr="006F08AB" w:rsidRDefault="00030D4A" w:rsidP="00974BE5">
            <w:pPr>
              <w:spacing w:before="100" w:beforeAutospacing="1" w:after="100" w:afterAutospacing="1"/>
            </w:pPr>
            <w:r w:rsidRPr="006F08AB">
              <w:t>750,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750,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750,000</w:t>
            </w:r>
            <w:r w:rsidRPr="006F08AB">
              <w:rPr>
                <w:vertAlign w:val="superscript"/>
              </w:rPr>
              <w:t>e</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1-43-2</w:t>
            </w:r>
          </w:p>
        </w:tc>
        <w:tc>
          <w:tcPr>
            <w:tcW w:w="3787" w:type="dxa"/>
          </w:tcPr>
          <w:p w:rsidR="00030D4A" w:rsidRPr="006F08AB" w:rsidRDefault="00030D4A" w:rsidP="00974BE5">
            <w:pPr>
              <w:spacing w:before="100" w:beforeAutospacing="1" w:after="100" w:afterAutospacing="1"/>
            </w:pPr>
            <w:r w:rsidRPr="006F08AB">
              <w:t>Benzene</w:t>
            </w:r>
          </w:p>
        </w:tc>
        <w:tc>
          <w:tcPr>
            <w:tcW w:w="2560" w:type="dxa"/>
          </w:tcPr>
          <w:p w:rsidR="00030D4A" w:rsidRPr="006F08AB" w:rsidRDefault="00030D4A" w:rsidP="00974BE5">
            <w:pPr>
              <w:spacing w:before="100" w:beforeAutospacing="1" w:after="100" w:afterAutospacing="1"/>
            </w:pPr>
            <w:r w:rsidRPr="006F08AB">
              <w:t>420</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800</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1,100</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11-44-4</w:t>
            </w:r>
          </w:p>
        </w:tc>
        <w:tc>
          <w:tcPr>
            <w:tcW w:w="3787" w:type="dxa"/>
          </w:tcPr>
          <w:p w:rsidR="00030D4A" w:rsidRPr="006F08AB" w:rsidRDefault="00030D4A" w:rsidP="00974BE5">
            <w:pPr>
              <w:spacing w:before="100" w:beforeAutospacing="1" w:after="100" w:afterAutospacing="1"/>
            </w:pPr>
            <w:r w:rsidRPr="006F08AB">
              <w:t>Bis(2-chloroethyl)ether</w:t>
            </w:r>
          </w:p>
        </w:tc>
        <w:tc>
          <w:tcPr>
            <w:tcW w:w="2560" w:type="dxa"/>
          </w:tcPr>
          <w:p w:rsidR="00030D4A" w:rsidRPr="006F08AB" w:rsidRDefault="00030D4A" w:rsidP="00974BE5">
            <w:pPr>
              <w:spacing w:before="100" w:beforeAutospacing="1" w:after="100" w:afterAutospacing="1"/>
            </w:pPr>
            <w:r w:rsidRPr="006F08AB">
              <w:t>1.3</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2.4</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3.4</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5-27-4</w:t>
            </w:r>
          </w:p>
        </w:tc>
        <w:tc>
          <w:tcPr>
            <w:tcW w:w="3787" w:type="dxa"/>
          </w:tcPr>
          <w:p w:rsidR="00030D4A" w:rsidRPr="006F08AB" w:rsidRDefault="00030D4A" w:rsidP="00974BE5">
            <w:pPr>
              <w:spacing w:before="100" w:beforeAutospacing="1" w:after="100" w:afterAutospacing="1"/>
            </w:pPr>
            <w:r w:rsidRPr="006F08AB">
              <w:t>Bromodichloromethane</w:t>
            </w:r>
          </w:p>
        </w:tc>
        <w:tc>
          <w:tcPr>
            <w:tcW w:w="2560" w:type="dxa"/>
          </w:tcPr>
          <w:p w:rsidR="00030D4A" w:rsidRPr="006F08AB" w:rsidRDefault="00030D4A" w:rsidP="00974BE5">
            <w:pPr>
              <w:spacing w:before="100" w:beforeAutospacing="1" w:after="100" w:afterAutospacing="1"/>
            </w:pPr>
            <w:r w:rsidRPr="006F08AB">
              <w:t>450,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450,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450,000</w:t>
            </w:r>
            <w:r w:rsidRPr="006F08AB">
              <w:rPr>
                <w:vertAlign w:val="superscript"/>
              </w:rPr>
              <w:t>e</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5-25-2</w:t>
            </w:r>
          </w:p>
        </w:tc>
        <w:tc>
          <w:tcPr>
            <w:tcW w:w="3787" w:type="dxa"/>
          </w:tcPr>
          <w:p w:rsidR="00030D4A" w:rsidRPr="006F08AB" w:rsidRDefault="00030D4A" w:rsidP="00974BE5">
            <w:pPr>
              <w:spacing w:before="100" w:beforeAutospacing="1" w:after="100" w:afterAutospacing="1"/>
            </w:pPr>
            <w:r w:rsidRPr="006F08AB">
              <w:t>Bromoform</w:t>
            </w:r>
          </w:p>
        </w:tc>
        <w:tc>
          <w:tcPr>
            <w:tcW w:w="2560" w:type="dxa"/>
          </w:tcPr>
          <w:p w:rsidR="00030D4A" w:rsidRPr="006F08AB" w:rsidRDefault="00030D4A" w:rsidP="00974BE5">
            <w:pPr>
              <w:spacing w:before="100" w:beforeAutospacing="1" w:after="100" w:afterAutospacing="1"/>
            </w:pPr>
            <w:r w:rsidRPr="006F08AB">
              <w:t>1,800</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3,500</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4,900</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1-36-3</w:t>
            </w:r>
          </w:p>
        </w:tc>
        <w:tc>
          <w:tcPr>
            <w:tcW w:w="3787" w:type="dxa"/>
          </w:tcPr>
          <w:p w:rsidR="00030D4A" w:rsidRPr="006F08AB" w:rsidRDefault="00030D4A" w:rsidP="00974BE5">
            <w:pPr>
              <w:spacing w:before="100" w:beforeAutospacing="1" w:after="100" w:afterAutospacing="1"/>
            </w:pPr>
            <w:r w:rsidRPr="006F08AB">
              <w:t>Butanol</w:t>
            </w:r>
          </w:p>
        </w:tc>
        <w:tc>
          <w:tcPr>
            <w:tcW w:w="2560" w:type="dxa"/>
          </w:tcPr>
          <w:p w:rsidR="00030D4A" w:rsidRPr="006F08AB" w:rsidRDefault="00030D4A" w:rsidP="00974BE5">
            <w:pPr>
              <w:spacing w:before="100" w:beforeAutospacing="1" w:after="100" w:afterAutospacing="1"/>
            </w:pPr>
            <w:r w:rsidRPr="006F08AB">
              <w:t>29,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29,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29,000</w:t>
            </w:r>
            <w:r w:rsidRPr="006F08AB">
              <w:rPr>
                <w:vertAlign w:val="superscript"/>
              </w:rPr>
              <w:t>e</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8-93-3</w:t>
            </w:r>
          </w:p>
        </w:tc>
        <w:tc>
          <w:tcPr>
            <w:tcW w:w="3787" w:type="dxa"/>
          </w:tcPr>
          <w:p w:rsidR="00030D4A" w:rsidRPr="006F08AB" w:rsidRDefault="00030D4A" w:rsidP="00974BE5">
            <w:pPr>
              <w:spacing w:before="100" w:beforeAutospacing="1" w:after="100" w:afterAutospacing="1"/>
            </w:pPr>
            <w:r w:rsidRPr="006F08AB">
              <w:t>2-Butanone (MEK)</w:t>
            </w:r>
          </w:p>
        </w:tc>
        <w:tc>
          <w:tcPr>
            <w:tcW w:w="2560" w:type="dxa"/>
          </w:tcPr>
          <w:p w:rsidR="00030D4A" w:rsidRPr="006F08AB" w:rsidRDefault="00030D4A" w:rsidP="00974BE5">
            <w:pPr>
              <w:spacing w:before="100" w:beforeAutospacing="1" w:after="100" w:afterAutospacing="1"/>
            </w:pPr>
            <w:r w:rsidRPr="006F08AB">
              <w:t>380,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380,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15,0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5-15-0</w:t>
            </w:r>
          </w:p>
        </w:tc>
        <w:tc>
          <w:tcPr>
            <w:tcW w:w="3787" w:type="dxa"/>
          </w:tcPr>
          <w:p w:rsidR="00030D4A" w:rsidRPr="006F08AB" w:rsidRDefault="00030D4A" w:rsidP="00974BE5">
            <w:pPr>
              <w:spacing w:before="100" w:beforeAutospacing="1" w:after="100" w:afterAutospacing="1"/>
            </w:pPr>
            <w:r w:rsidRPr="006F08AB">
              <w:t>Carbon disulfide</w:t>
            </w:r>
          </w:p>
        </w:tc>
        <w:tc>
          <w:tcPr>
            <w:tcW w:w="2560" w:type="dxa"/>
          </w:tcPr>
          <w:p w:rsidR="00030D4A" w:rsidRPr="006F08AB" w:rsidRDefault="00030D4A" w:rsidP="00974BE5">
            <w:pPr>
              <w:spacing w:before="100" w:beforeAutospacing="1" w:after="100" w:afterAutospacing="1"/>
            </w:pPr>
            <w:r w:rsidRPr="006F08AB">
              <w:t>1,500,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1,500,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48,0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56-23-5</w:t>
            </w:r>
          </w:p>
        </w:tc>
        <w:tc>
          <w:tcPr>
            <w:tcW w:w="3787" w:type="dxa"/>
          </w:tcPr>
          <w:p w:rsidR="00030D4A" w:rsidRPr="006F08AB" w:rsidRDefault="00030D4A" w:rsidP="00974BE5">
            <w:pPr>
              <w:spacing w:before="100" w:beforeAutospacing="1" w:after="100" w:afterAutospacing="1"/>
            </w:pPr>
            <w:r w:rsidRPr="006F08AB">
              <w:t>Carbon tetrachloride</w:t>
            </w:r>
          </w:p>
        </w:tc>
        <w:tc>
          <w:tcPr>
            <w:tcW w:w="2560" w:type="dxa"/>
          </w:tcPr>
          <w:p w:rsidR="00030D4A" w:rsidRPr="006F08AB" w:rsidRDefault="00030D4A" w:rsidP="00974BE5">
            <w:pPr>
              <w:spacing w:before="100" w:beforeAutospacing="1" w:after="100" w:afterAutospacing="1"/>
            </w:pPr>
            <w:r w:rsidRPr="006F08AB">
              <w:t>290</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550</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770</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08-90-7</w:t>
            </w:r>
          </w:p>
        </w:tc>
        <w:tc>
          <w:tcPr>
            <w:tcW w:w="3787" w:type="dxa"/>
          </w:tcPr>
          <w:p w:rsidR="00030D4A" w:rsidRPr="006F08AB" w:rsidRDefault="00030D4A" w:rsidP="00974BE5">
            <w:pPr>
              <w:spacing w:before="100" w:beforeAutospacing="1" w:after="100" w:afterAutospacing="1"/>
            </w:pPr>
            <w:r w:rsidRPr="006F08AB">
              <w:t>Chlorobenzene</w:t>
            </w:r>
          </w:p>
        </w:tc>
        <w:tc>
          <w:tcPr>
            <w:tcW w:w="2560" w:type="dxa"/>
          </w:tcPr>
          <w:p w:rsidR="00030D4A" w:rsidRPr="006F08AB" w:rsidRDefault="00030D4A" w:rsidP="00974BE5">
            <w:pPr>
              <w:spacing w:before="100" w:beforeAutospacing="1" w:after="100" w:afterAutospacing="1"/>
            </w:pPr>
            <w:r w:rsidRPr="006F08AB">
              <w:t>36,000</w:t>
            </w:r>
            <w:r w:rsidRPr="006F08AB">
              <w:rPr>
                <w:vertAlign w:val="superscript"/>
              </w:rPr>
              <w:t>b</w:t>
            </w:r>
          </w:p>
        </w:tc>
        <w:tc>
          <w:tcPr>
            <w:tcW w:w="2621" w:type="dxa"/>
          </w:tcPr>
          <w:p w:rsidR="00030D4A" w:rsidRPr="006F08AB" w:rsidRDefault="00030D4A" w:rsidP="00974BE5">
            <w:pPr>
              <w:spacing w:before="100" w:beforeAutospacing="1" w:after="100" w:afterAutospacing="1"/>
            </w:pPr>
            <w:r w:rsidRPr="006F08AB">
              <w:t>57,000</w:t>
            </w:r>
            <w:r w:rsidRPr="006F08AB">
              <w:rPr>
                <w:vertAlign w:val="superscript"/>
              </w:rPr>
              <w:t>b</w:t>
            </w:r>
          </w:p>
        </w:tc>
        <w:tc>
          <w:tcPr>
            <w:tcW w:w="2570" w:type="dxa"/>
          </w:tcPr>
          <w:p w:rsidR="00030D4A" w:rsidRPr="006F08AB" w:rsidRDefault="00030D4A" w:rsidP="00974BE5">
            <w:pPr>
              <w:spacing w:before="100" w:beforeAutospacing="1" w:after="100" w:afterAutospacing="1"/>
            </w:pPr>
            <w:r w:rsidRPr="006F08AB">
              <w:t>3,7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24-48-1</w:t>
            </w:r>
          </w:p>
        </w:tc>
        <w:tc>
          <w:tcPr>
            <w:tcW w:w="3787" w:type="dxa"/>
          </w:tcPr>
          <w:p w:rsidR="00030D4A" w:rsidRPr="006F08AB" w:rsidRDefault="00030D4A" w:rsidP="00974BE5">
            <w:pPr>
              <w:spacing w:before="100" w:beforeAutospacing="1" w:after="100" w:afterAutospacing="1"/>
            </w:pPr>
            <w:r w:rsidRPr="006F08AB">
              <w:t>Chlorodibromomethane</w:t>
            </w:r>
          </w:p>
        </w:tc>
        <w:tc>
          <w:tcPr>
            <w:tcW w:w="2560" w:type="dxa"/>
          </w:tcPr>
          <w:p w:rsidR="00030D4A" w:rsidRPr="006F08AB" w:rsidRDefault="00030D4A" w:rsidP="00974BE5">
            <w:pPr>
              <w:spacing w:before="100" w:beforeAutospacing="1" w:after="100" w:afterAutospacing="1"/>
            </w:pPr>
            <w:r w:rsidRPr="006F08AB">
              <w:t>57,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57,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15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67-66-3</w:t>
            </w:r>
          </w:p>
        </w:tc>
        <w:tc>
          <w:tcPr>
            <w:tcW w:w="3787" w:type="dxa"/>
          </w:tcPr>
          <w:p w:rsidR="00030D4A" w:rsidRPr="006F08AB" w:rsidRDefault="00030D4A" w:rsidP="00974BE5">
            <w:pPr>
              <w:spacing w:before="100" w:beforeAutospacing="1" w:after="100" w:afterAutospacing="1"/>
            </w:pPr>
            <w:r w:rsidRPr="006F08AB">
              <w:t>Chloroform</w:t>
            </w:r>
          </w:p>
        </w:tc>
        <w:tc>
          <w:tcPr>
            <w:tcW w:w="2560" w:type="dxa"/>
          </w:tcPr>
          <w:p w:rsidR="00030D4A" w:rsidRPr="006F08AB" w:rsidRDefault="00030D4A" w:rsidP="00974BE5">
            <w:pPr>
              <w:spacing w:before="100" w:beforeAutospacing="1" w:after="100" w:afterAutospacing="1"/>
            </w:pPr>
            <w:r w:rsidRPr="006F08AB">
              <w:t>110</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200</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290</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95-57-8</w:t>
            </w:r>
          </w:p>
        </w:tc>
        <w:tc>
          <w:tcPr>
            <w:tcW w:w="3787" w:type="dxa"/>
          </w:tcPr>
          <w:p w:rsidR="00030D4A" w:rsidRPr="006F08AB" w:rsidRDefault="00030D4A" w:rsidP="00974BE5">
            <w:pPr>
              <w:spacing w:before="100" w:beforeAutospacing="1" w:after="100" w:afterAutospacing="1"/>
            </w:pPr>
            <w:r w:rsidRPr="006F08AB">
              <w:t>2-Chlorophenol</w:t>
            </w:r>
          </w:p>
        </w:tc>
        <w:tc>
          <w:tcPr>
            <w:tcW w:w="2560" w:type="dxa"/>
          </w:tcPr>
          <w:p w:rsidR="00030D4A" w:rsidRPr="006F08AB" w:rsidRDefault="00030D4A" w:rsidP="00974BE5">
            <w:pPr>
              <w:spacing w:before="100" w:beforeAutospacing="1" w:after="100" w:afterAutospacing="1"/>
            </w:pPr>
            <w:r w:rsidRPr="006F08AB">
              <w:t>17,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17,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17,000</w:t>
            </w:r>
            <w:r w:rsidRPr="006F08AB">
              <w:rPr>
                <w:vertAlign w:val="superscript"/>
              </w:rPr>
              <w:t>e</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5-99-0</w:t>
            </w:r>
          </w:p>
        </w:tc>
        <w:tc>
          <w:tcPr>
            <w:tcW w:w="3787" w:type="dxa"/>
          </w:tcPr>
          <w:p w:rsidR="00030D4A" w:rsidRPr="006F08AB" w:rsidRDefault="00030D4A" w:rsidP="00974BE5">
            <w:pPr>
              <w:spacing w:before="100" w:beforeAutospacing="1" w:after="100" w:afterAutospacing="1"/>
            </w:pPr>
            <w:r w:rsidRPr="006F08AB">
              <w:t>Dalapon</w:t>
            </w:r>
          </w:p>
        </w:tc>
        <w:tc>
          <w:tcPr>
            <w:tcW w:w="2560" w:type="dxa"/>
          </w:tcPr>
          <w:p w:rsidR="00030D4A" w:rsidRPr="006F08AB" w:rsidRDefault="00030D4A" w:rsidP="00974BE5">
            <w:pPr>
              <w:spacing w:before="100" w:beforeAutospacing="1" w:after="100" w:afterAutospacing="1"/>
            </w:pPr>
            <w:r w:rsidRPr="006F08AB">
              <w:t>1,5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1,5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1,500</w:t>
            </w:r>
            <w:r w:rsidRPr="006F08AB">
              <w:rPr>
                <w:vertAlign w:val="superscript"/>
              </w:rPr>
              <w:t>e</w:t>
            </w:r>
          </w:p>
        </w:tc>
      </w:tr>
      <w:tr w:rsidR="00030D4A" w:rsidRPr="006F08AB" w:rsidTr="00974BE5">
        <w:tc>
          <w:tcPr>
            <w:tcW w:w="1638" w:type="dxa"/>
          </w:tcPr>
          <w:p w:rsidR="00030D4A" w:rsidRPr="006F08AB" w:rsidRDefault="00030D4A" w:rsidP="00974BE5">
            <w:pPr>
              <w:spacing w:before="100" w:beforeAutospacing="1" w:after="100" w:afterAutospacing="1"/>
            </w:pPr>
            <w:r w:rsidRPr="006F08AB">
              <w:t>96-12-8</w:t>
            </w:r>
          </w:p>
        </w:tc>
        <w:tc>
          <w:tcPr>
            <w:tcW w:w="3787" w:type="dxa"/>
          </w:tcPr>
          <w:p w:rsidR="00030D4A" w:rsidRPr="006F08AB" w:rsidRDefault="00030D4A" w:rsidP="00974BE5">
            <w:pPr>
              <w:spacing w:before="100" w:beforeAutospacing="1" w:after="100" w:afterAutospacing="1"/>
            </w:pPr>
            <w:r w:rsidRPr="006F08AB">
              <w:t>1,2-Dibromo-3-chloropropane</w:t>
            </w:r>
          </w:p>
        </w:tc>
        <w:tc>
          <w:tcPr>
            <w:tcW w:w="2560" w:type="dxa"/>
          </w:tcPr>
          <w:p w:rsidR="00030D4A" w:rsidRPr="006F08AB" w:rsidRDefault="00030D4A" w:rsidP="00974BE5">
            <w:pPr>
              <w:spacing w:before="100" w:beforeAutospacing="1" w:after="100" w:afterAutospacing="1"/>
            </w:pPr>
            <w:r w:rsidRPr="006F08AB">
              <w:t>0.14</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0.27</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0.38</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06-93-4</w:t>
            </w:r>
          </w:p>
        </w:tc>
        <w:tc>
          <w:tcPr>
            <w:tcW w:w="3787" w:type="dxa"/>
          </w:tcPr>
          <w:p w:rsidR="00030D4A" w:rsidRPr="006F08AB" w:rsidRDefault="00030D4A" w:rsidP="00974BE5">
            <w:pPr>
              <w:spacing w:before="100" w:beforeAutospacing="1" w:after="100" w:afterAutospacing="1"/>
            </w:pPr>
            <w:r w:rsidRPr="006F08AB">
              <w:t>1,2-Dibromoethane</w:t>
            </w:r>
          </w:p>
        </w:tc>
        <w:tc>
          <w:tcPr>
            <w:tcW w:w="2560" w:type="dxa"/>
          </w:tcPr>
          <w:p w:rsidR="00030D4A" w:rsidRPr="006F08AB" w:rsidRDefault="00030D4A" w:rsidP="00974BE5">
            <w:pPr>
              <w:spacing w:before="100" w:beforeAutospacing="1" w:after="100" w:afterAutospacing="1"/>
            </w:pPr>
            <w:r w:rsidRPr="006F08AB">
              <w:t>2.9</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5.6</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7.9</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95-50-1</w:t>
            </w:r>
          </w:p>
        </w:tc>
        <w:tc>
          <w:tcPr>
            <w:tcW w:w="3787" w:type="dxa"/>
          </w:tcPr>
          <w:p w:rsidR="00030D4A" w:rsidRPr="006F08AB" w:rsidRDefault="00030D4A" w:rsidP="00974BE5">
            <w:pPr>
              <w:spacing w:before="100" w:beforeAutospacing="1" w:after="100" w:afterAutospacing="1"/>
            </w:pPr>
            <w:r w:rsidRPr="006F08AB">
              <w:t>1,2-Dichlorobenzene</w:t>
            </w:r>
          </w:p>
        </w:tc>
        <w:tc>
          <w:tcPr>
            <w:tcW w:w="2560" w:type="dxa"/>
          </w:tcPr>
          <w:p w:rsidR="00030D4A" w:rsidRPr="006F08AB" w:rsidRDefault="00030D4A" w:rsidP="00974BE5">
            <w:pPr>
              <w:spacing w:before="100" w:beforeAutospacing="1" w:after="100" w:afterAutospacing="1"/>
            </w:pPr>
            <w:r w:rsidRPr="006F08AB">
              <w:t>11,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11,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6,7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06-46-7</w:t>
            </w:r>
          </w:p>
        </w:tc>
        <w:tc>
          <w:tcPr>
            <w:tcW w:w="3787" w:type="dxa"/>
          </w:tcPr>
          <w:p w:rsidR="00030D4A" w:rsidRPr="006F08AB" w:rsidRDefault="00030D4A" w:rsidP="00974BE5">
            <w:pPr>
              <w:spacing w:before="100" w:beforeAutospacing="1" w:after="100" w:afterAutospacing="1"/>
            </w:pPr>
            <w:r w:rsidRPr="006F08AB">
              <w:t>1,4-Dichlorobenzene</w:t>
            </w:r>
          </w:p>
        </w:tc>
        <w:tc>
          <w:tcPr>
            <w:tcW w:w="2560" w:type="dxa"/>
          </w:tcPr>
          <w:p w:rsidR="00030D4A" w:rsidRPr="006F08AB" w:rsidRDefault="00030D4A" w:rsidP="00974BE5">
            <w:pPr>
              <w:spacing w:before="100" w:beforeAutospacing="1" w:after="100" w:afterAutospacing="1"/>
            </w:pPr>
            <w:r w:rsidRPr="006F08AB">
              <w:t>8,4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8,4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6,4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5-71-8</w:t>
            </w:r>
          </w:p>
        </w:tc>
        <w:tc>
          <w:tcPr>
            <w:tcW w:w="3787" w:type="dxa"/>
          </w:tcPr>
          <w:p w:rsidR="00030D4A" w:rsidRPr="006F08AB" w:rsidRDefault="00030D4A" w:rsidP="00974BE5">
            <w:pPr>
              <w:spacing w:before="100" w:beforeAutospacing="1" w:after="100" w:afterAutospacing="1"/>
            </w:pPr>
            <w:r w:rsidRPr="006F08AB">
              <w:t>Dichlorodifluoromethane</w:t>
            </w:r>
          </w:p>
        </w:tc>
        <w:tc>
          <w:tcPr>
            <w:tcW w:w="2560" w:type="dxa"/>
          </w:tcPr>
          <w:p w:rsidR="00030D4A" w:rsidRPr="006F08AB" w:rsidRDefault="00030D4A" w:rsidP="00974BE5">
            <w:pPr>
              <w:spacing w:before="100" w:beforeAutospacing="1" w:after="100" w:afterAutospacing="1"/>
            </w:pPr>
            <w:r w:rsidRPr="006F08AB">
              <w:t>890,000</w:t>
            </w:r>
            <w:r w:rsidRPr="006F08AB">
              <w:rPr>
                <w:vertAlign w:val="superscript"/>
              </w:rPr>
              <w:t>b</w:t>
            </w:r>
          </w:p>
        </w:tc>
        <w:tc>
          <w:tcPr>
            <w:tcW w:w="2621" w:type="dxa"/>
          </w:tcPr>
          <w:p w:rsidR="00030D4A" w:rsidRPr="006F08AB" w:rsidRDefault="00030D4A" w:rsidP="00974BE5">
            <w:pPr>
              <w:spacing w:before="100" w:beforeAutospacing="1" w:after="100" w:afterAutospacing="1"/>
            </w:pPr>
            <w:r w:rsidRPr="006F08AB">
              <w:t>1,400,000</w:t>
            </w:r>
            <w:r w:rsidRPr="006F08AB">
              <w:rPr>
                <w:vertAlign w:val="superscript"/>
              </w:rPr>
              <w:t>b</w:t>
            </w:r>
          </w:p>
        </w:tc>
        <w:tc>
          <w:tcPr>
            <w:tcW w:w="2570" w:type="dxa"/>
          </w:tcPr>
          <w:p w:rsidR="00030D4A" w:rsidRPr="006F08AB" w:rsidRDefault="00030D4A" w:rsidP="00974BE5">
            <w:pPr>
              <w:spacing w:before="100" w:beforeAutospacing="1" w:after="100" w:afterAutospacing="1"/>
            </w:pPr>
            <w:r w:rsidRPr="006F08AB">
              <w:t>92,0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5-34-3</w:t>
            </w:r>
          </w:p>
        </w:tc>
        <w:tc>
          <w:tcPr>
            <w:tcW w:w="3787" w:type="dxa"/>
          </w:tcPr>
          <w:p w:rsidR="00030D4A" w:rsidRPr="006F08AB" w:rsidRDefault="00030D4A" w:rsidP="00974BE5">
            <w:pPr>
              <w:spacing w:before="100" w:beforeAutospacing="1" w:after="100" w:afterAutospacing="1"/>
            </w:pPr>
            <w:r w:rsidRPr="006F08AB">
              <w:t>1,1-Dichloroethane</w:t>
            </w:r>
          </w:p>
        </w:tc>
        <w:tc>
          <w:tcPr>
            <w:tcW w:w="2560" w:type="dxa"/>
          </w:tcPr>
          <w:p w:rsidR="00030D4A" w:rsidRPr="006F08AB" w:rsidRDefault="00030D4A" w:rsidP="00974BE5">
            <w:pPr>
              <w:spacing w:before="100" w:beforeAutospacing="1" w:after="100" w:afterAutospacing="1"/>
            </w:pPr>
            <w:r w:rsidRPr="006F08AB">
              <w:t>870,000</w:t>
            </w:r>
            <w:r w:rsidRPr="006F08AB">
              <w:rPr>
                <w:vertAlign w:val="superscript"/>
              </w:rPr>
              <w:t>b</w:t>
            </w:r>
          </w:p>
        </w:tc>
        <w:tc>
          <w:tcPr>
            <w:tcW w:w="2621" w:type="dxa"/>
          </w:tcPr>
          <w:p w:rsidR="00030D4A" w:rsidRPr="006F08AB" w:rsidRDefault="00030D4A" w:rsidP="00974BE5">
            <w:pPr>
              <w:spacing w:before="100" w:beforeAutospacing="1" w:after="100" w:afterAutospacing="1"/>
            </w:pPr>
            <w:r w:rsidRPr="006F08AB">
              <w:t>1,300,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90,0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07-06-2</w:t>
            </w:r>
          </w:p>
        </w:tc>
        <w:tc>
          <w:tcPr>
            <w:tcW w:w="3787" w:type="dxa"/>
          </w:tcPr>
          <w:p w:rsidR="00030D4A" w:rsidRPr="006F08AB" w:rsidRDefault="00030D4A" w:rsidP="00974BE5">
            <w:pPr>
              <w:spacing w:before="100" w:beforeAutospacing="1" w:after="100" w:afterAutospacing="1"/>
            </w:pPr>
            <w:r w:rsidRPr="006F08AB">
              <w:t>1,2-Dichloroethane</w:t>
            </w:r>
          </w:p>
        </w:tc>
        <w:tc>
          <w:tcPr>
            <w:tcW w:w="2560" w:type="dxa"/>
          </w:tcPr>
          <w:p w:rsidR="00030D4A" w:rsidRPr="006F08AB" w:rsidRDefault="00030D4A" w:rsidP="00974BE5">
            <w:pPr>
              <w:spacing w:before="100" w:beforeAutospacing="1" w:after="100" w:afterAutospacing="1"/>
            </w:pPr>
            <w:r w:rsidRPr="006F08AB">
              <w:t>67</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130</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180</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5-35-4</w:t>
            </w:r>
          </w:p>
        </w:tc>
        <w:tc>
          <w:tcPr>
            <w:tcW w:w="3787" w:type="dxa"/>
          </w:tcPr>
          <w:p w:rsidR="00030D4A" w:rsidRPr="006F08AB" w:rsidRDefault="00030D4A" w:rsidP="00974BE5">
            <w:pPr>
              <w:spacing w:before="100" w:beforeAutospacing="1" w:after="100" w:afterAutospacing="1"/>
            </w:pPr>
            <w:r w:rsidRPr="006F08AB">
              <w:t>1,1-Dichloroethylene</w:t>
            </w:r>
          </w:p>
        </w:tc>
        <w:tc>
          <w:tcPr>
            <w:tcW w:w="2560" w:type="dxa"/>
          </w:tcPr>
          <w:p w:rsidR="00030D4A" w:rsidRPr="006F08AB" w:rsidRDefault="00030D4A" w:rsidP="00974BE5">
            <w:pPr>
              <w:spacing w:before="100" w:beforeAutospacing="1" w:after="100" w:afterAutospacing="1"/>
            </w:pPr>
            <w:r w:rsidRPr="006F08AB">
              <w:t>520,000</w:t>
            </w:r>
            <w:r w:rsidRPr="006F08AB">
              <w:rPr>
                <w:vertAlign w:val="superscript"/>
              </w:rPr>
              <w:t>b</w:t>
            </w:r>
          </w:p>
        </w:tc>
        <w:tc>
          <w:tcPr>
            <w:tcW w:w="2621" w:type="dxa"/>
          </w:tcPr>
          <w:p w:rsidR="00030D4A" w:rsidRPr="006F08AB" w:rsidRDefault="00030D4A" w:rsidP="00974BE5">
            <w:pPr>
              <w:spacing w:before="100" w:beforeAutospacing="1" w:after="100" w:afterAutospacing="1"/>
            </w:pPr>
            <w:r w:rsidRPr="006F08AB">
              <w:t>820,000</w:t>
            </w:r>
            <w:r w:rsidRPr="006F08AB">
              <w:rPr>
                <w:vertAlign w:val="superscript"/>
              </w:rPr>
              <w:t>b</w:t>
            </w:r>
          </w:p>
        </w:tc>
        <w:tc>
          <w:tcPr>
            <w:tcW w:w="2570" w:type="dxa"/>
          </w:tcPr>
          <w:p w:rsidR="00030D4A" w:rsidRPr="006F08AB" w:rsidRDefault="00030D4A" w:rsidP="00974BE5">
            <w:pPr>
              <w:spacing w:before="100" w:beforeAutospacing="1" w:after="100" w:afterAutospacing="1"/>
            </w:pPr>
            <w:r w:rsidRPr="006F08AB">
              <w:t>5,3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lastRenderedPageBreak/>
              <w:t>156-59-2</w:t>
            </w:r>
          </w:p>
        </w:tc>
        <w:tc>
          <w:tcPr>
            <w:tcW w:w="3787" w:type="dxa"/>
          </w:tcPr>
          <w:p w:rsidR="00030D4A" w:rsidRPr="006F08AB" w:rsidRDefault="00030D4A" w:rsidP="00974BE5">
            <w:pPr>
              <w:spacing w:before="100" w:beforeAutospacing="1" w:after="100" w:afterAutospacing="1"/>
            </w:pPr>
            <w:r w:rsidRPr="006F08AB">
              <w:rPr>
                <w:i/>
              </w:rPr>
              <w:t>cis</w:t>
            </w:r>
            <w:r w:rsidRPr="006F08AB">
              <w:t>-1,2-Dichloroethylene</w:t>
            </w:r>
          </w:p>
        </w:tc>
        <w:tc>
          <w:tcPr>
            <w:tcW w:w="2560" w:type="dxa"/>
          </w:tcPr>
          <w:p w:rsidR="00030D4A" w:rsidRPr="006F08AB" w:rsidRDefault="00030D4A" w:rsidP="00974BE5">
            <w:pPr>
              <w:spacing w:before="100" w:beforeAutospacing="1" w:after="100" w:afterAutospacing="1"/>
            </w:pPr>
            <w:r w:rsidRPr="006F08AB">
              <w:t>1,100,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1,100,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1,100,000</w:t>
            </w:r>
            <w:r w:rsidRPr="006F08AB">
              <w:rPr>
                <w:vertAlign w:val="superscript"/>
              </w:rPr>
              <w:t>e</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56-60-5</w:t>
            </w:r>
          </w:p>
        </w:tc>
        <w:tc>
          <w:tcPr>
            <w:tcW w:w="3787" w:type="dxa"/>
          </w:tcPr>
          <w:p w:rsidR="00030D4A" w:rsidRPr="006F08AB" w:rsidRDefault="00030D4A" w:rsidP="00974BE5">
            <w:pPr>
              <w:spacing w:before="100" w:beforeAutospacing="1" w:after="100" w:afterAutospacing="1"/>
            </w:pPr>
            <w:r w:rsidRPr="006F08AB">
              <w:rPr>
                <w:i/>
              </w:rPr>
              <w:t>trans</w:t>
            </w:r>
            <w:r w:rsidRPr="006F08AB">
              <w:t>-1,2-Dichloroethylene</w:t>
            </w:r>
          </w:p>
        </w:tc>
        <w:tc>
          <w:tcPr>
            <w:tcW w:w="2560" w:type="dxa"/>
          </w:tcPr>
          <w:p w:rsidR="00030D4A" w:rsidRPr="006F08AB" w:rsidRDefault="00030D4A" w:rsidP="00974BE5">
            <w:pPr>
              <w:spacing w:before="100" w:beforeAutospacing="1" w:after="100" w:afterAutospacing="1"/>
            </w:pPr>
            <w:r w:rsidRPr="006F08AB">
              <w:t>120,000</w:t>
            </w:r>
            <w:r w:rsidRPr="006F08AB">
              <w:rPr>
                <w:vertAlign w:val="superscript"/>
              </w:rPr>
              <w:t>b</w:t>
            </w:r>
          </w:p>
        </w:tc>
        <w:tc>
          <w:tcPr>
            <w:tcW w:w="2621" w:type="dxa"/>
          </w:tcPr>
          <w:p w:rsidR="00030D4A" w:rsidRPr="006F08AB" w:rsidRDefault="00030D4A" w:rsidP="00974BE5">
            <w:pPr>
              <w:spacing w:before="100" w:beforeAutospacing="1" w:after="100" w:afterAutospacing="1"/>
            </w:pPr>
            <w:r w:rsidRPr="006F08AB">
              <w:t>190,000</w:t>
            </w:r>
            <w:r w:rsidRPr="006F08AB">
              <w:rPr>
                <w:vertAlign w:val="superscript"/>
              </w:rPr>
              <w:t>b</w:t>
            </w:r>
          </w:p>
        </w:tc>
        <w:tc>
          <w:tcPr>
            <w:tcW w:w="2570" w:type="dxa"/>
          </w:tcPr>
          <w:p w:rsidR="00030D4A" w:rsidRPr="006F08AB" w:rsidRDefault="00030D4A" w:rsidP="00974BE5">
            <w:pPr>
              <w:spacing w:before="100" w:beforeAutospacing="1" w:after="100" w:afterAutospacing="1"/>
            </w:pPr>
            <w:r w:rsidRPr="006F08AB">
              <w:t>12,0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8-87-5</w:t>
            </w:r>
          </w:p>
        </w:tc>
        <w:tc>
          <w:tcPr>
            <w:tcW w:w="3787" w:type="dxa"/>
          </w:tcPr>
          <w:p w:rsidR="00030D4A" w:rsidRPr="006F08AB" w:rsidRDefault="00030D4A" w:rsidP="00974BE5">
            <w:pPr>
              <w:spacing w:before="100" w:beforeAutospacing="1" w:after="100" w:afterAutospacing="1"/>
            </w:pPr>
            <w:r w:rsidRPr="006F08AB">
              <w:t>1,2-Dichloropropane</w:t>
            </w:r>
          </w:p>
        </w:tc>
        <w:tc>
          <w:tcPr>
            <w:tcW w:w="2560" w:type="dxa"/>
          </w:tcPr>
          <w:p w:rsidR="00030D4A" w:rsidRPr="006F08AB" w:rsidRDefault="00030D4A" w:rsidP="00974BE5">
            <w:pPr>
              <w:spacing w:before="100" w:beforeAutospacing="1" w:after="100" w:afterAutospacing="1"/>
            </w:pPr>
            <w:r w:rsidRPr="006F08AB">
              <w:t>240</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470</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110</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542-75-6</w:t>
            </w:r>
          </w:p>
        </w:tc>
        <w:tc>
          <w:tcPr>
            <w:tcW w:w="3787" w:type="dxa"/>
          </w:tcPr>
          <w:p w:rsidR="00030D4A" w:rsidRPr="006F08AB" w:rsidRDefault="00030D4A" w:rsidP="00974BE5">
            <w:pPr>
              <w:spacing w:before="100" w:beforeAutospacing="1" w:after="100" w:afterAutospacing="1"/>
            </w:pPr>
            <w:r w:rsidRPr="006F08AB">
              <w:t>1,3-Dichloropropylene (</w:t>
            </w:r>
            <w:r w:rsidRPr="006F08AB">
              <w:rPr>
                <w:i/>
              </w:rPr>
              <w:t>cis</w:t>
            </w:r>
            <w:r w:rsidRPr="006F08AB">
              <w:t xml:space="preserve"> + </w:t>
            </w:r>
            <w:r w:rsidRPr="006F08AB">
              <w:rPr>
                <w:i/>
              </w:rPr>
              <w:t>trans</w:t>
            </w:r>
            <w:r w:rsidRPr="006F08AB">
              <w:t>)</w:t>
            </w:r>
          </w:p>
        </w:tc>
        <w:tc>
          <w:tcPr>
            <w:tcW w:w="2560" w:type="dxa"/>
          </w:tcPr>
          <w:p w:rsidR="00030D4A" w:rsidRPr="006F08AB" w:rsidRDefault="00030D4A" w:rsidP="00974BE5">
            <w:pPr>
              <w:spacing w:before="100" w:beforeAutospacing="1" w:after="100" w:afterAutospacing="1"/>
            </w:pPr>
            <w:r w:rsidRPr="006F08AB">
              <w:t>1,900</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3,700</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1,400</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23-91-1</w:t>
            </w:r>
          </w:p>
        </w:tc>
        <w:tc>
          <w:tcPr>
            <w:tcW w:w="3787" w:type="dxa"/>
          </w:tcPr>
          <w:p w:rsidR="00030D4A" w:rsidRPr="006F08AB" w:rsidRDefault="00030D4A" w:rsidP="00974BE5">
            <w:pPr>
              <w:spacing w:before="100" w:beforeAutospacing="1" w:after="100" w:afterAutospacing="1"/>
            </w:pPr>
            <w:r w:rsidRPr="006F08AB">
              <w:t>p-Dioxane</w:t>
            </w:r>
          </w:p>
        </w:tc>
        <w:tc>
          <w:tcPr>
            <w:tcW w:w="2560" w:type="dxa"/>
          </w:tcPr>
          <w:p w:rsidR="00030D4A" w:rsidRPr="006F08AB" w:rsidRDefault="00030D4A" w:rsidP="00974BE5">
            <w:pPr>
              <w:spacing w:before="100" w:beforeAutospacing="1" w:after="100" w:afterAutospacing="1"/>
            </w:pPr>
            <w:r w:rsidRPr="006F08AB">
              <w:t>16</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30</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42</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00-41-4</w:t>
            </w:r>
          </w:p>
        </w:tc>
        <w:tc>
          <w:tcPr>
            <w:tcW w:w="3787" w:type="dxa"/>
          </w:tcPr>
          <w:p w:rsidR="00030D4A" w:rsidRPr="006F08AB" w:rsidRDefault="00030D4A" w:rsidP="00974BE5">
            <w:pPr>
              <w:spacing w:before="100" w:beforeAutospacing="1" w:after="100" w:afterAutospacing="1"/>
            </w:pPr>
            <w:r w:rsidRPr="006F08AB">
              <w:t>Ethylbenzene</w:t>
            </w:r>
          </w:p>
        </w:tc>
        <w:tc>
          <w:tcPr>
            <w:tcW w:w="2560" w:type="dxa"/>
          </w:tcPr>
          <w:p w:rsidR="00030D4A" w:rsidRPr="006F08AB" w:rsidRDefault="00030D4A" w:rsidP="00974BE5">
            <w:pPr>
              <w:spacing w:before="100" w:beforeAutospacing="1" w:after="100" w:afterAutospacing="1"/>
            </w:pPr>
            <w:r w:rsidRPr="006F08AB">
              <w:t>59,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59,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8,5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6-44-8</w:t>
            </w:r>
          </w:p>
        </w:tc>
        <w:tc>
          <w:tcPr>
            <w:tcW w:w="3787" w:type="dxa"/>
          </w:tcPr>
          <w:p w:rsidR="00030D4A" w:rsidRPr="006F08AB" w:rsidRDefault="00030D4A" w:rsidP="00974BE5">
            <w:pPr>
              <w:spacing w:before="100" w:beforeAutospacing="1" w:after="100" w:afterAutospacing="1"/>
            </w:pPr>
            <w:r w:rsidRPr="006F08AB">
              <w:t>Heptachlor</w:t>
            </w:r>
          </w:p>
        </w:tc>
        <w:tc>
          <w:tcPr>
            <w:tcW w:w="2560" w:type="dxa"/>
          </w:tcPr>
          <w:p w:rsidR="00030D4A" w:rsidRPr="006F08AB" w:rsidRDefault="00030D4A" w:rsidP="00974BE5">
            <w:pPr>
              <w:spacing w:before="100" w:beforeAutospacing="1" w:after="100" w:afterAutospacing="1"/>
            </w:pPr>
            <w:r w:rsidRPr="006F08AB">
              <w:t>0.40</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0.76</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1.1</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18-74-1</w:t>
            </w:r>
          </w:p>
        </w:tc>
        <w:tc>
          <w:tcPr>
            <w:tcW w:w="3787" w:type="dxa"/>
          </w:tcPr>
          <w:p w:rsidR="00030D4A" w:rsidRPr="006F08AB" w:rsidRDefault="00030D4A" w:rsidP="00974BE5">
            <w:pPr>
              <w:spacing w:before="100" w:beforeAutospacing="1" w:after="100" w:afterAutospacing="1"/>
            </w:pPr>
            <w:r w:rsidRPr="006F08AB">
              <w:t>Hexachlorobenzene</w:t>
            </w:r>
          </w:p>
        </w:tc>
        <w:tc>
          <w:tcPr>
            <w:tcW w:w="2560" w:type="dxa"/>
          </w:tcPr>
          <w:p w:rsidR="00030D4A" w:rsidRPr="006F08AB" w:rsidRDefault="00030D4A" w:rsidP="00974BE5">
            <w:pPr>
              <w:spacing w:before="100" w:beforeAutospacing="1" w:after="100" w:afterAutospacing="1"/>
            </w:pPr>
            <w:r w:rsidRPr="006F08AB">
              <w:t>0.26</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0.28</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0.28</w:t>
            </w:r>
            <w:r w:rsidRPr="006F08AB">
              <w:rPr>
                <w:vertAlign w:val="superscript"/>
              </w:rPr>
              <w:t>e</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7-47-4</w:t>
            </w:r>
          </w:p>
        </w:tc>
        <w:tc>
          <w:tcPr>
            <w:tcW w:w="3787" w:type="dxa"/>
          </w:tcPr>
          <w:p w:rsidR="00030D4A" w:rsidRPr="006F08AB" w:rsidRDefault="00030D4A" w:rsidP="00974BE5">
            <w:pPr>
              <w:spacing w:before="100" w:beforeAutospacing="1" w:after="100" w:afterAutospacing="1"/>
            </w:pPr>
            <w:r w:rsidRPr="006F08AB">
              <w:t>Hexachlorocyclopentadiene</w:t>
            </w:r>
          </w:p>
        </w:tc>
        <w:tc>
          <w:tcPr>
            <w:tcW w:w="2560" w:type="dxa"/>
          </w:tcPr>
          <w:p w:rsidR="00030D4A" w:rsidRPr="006F08AB" w:rsidRDefault="00030D4A" w:rsidP="00974BE5">
            <w:pPr>
              <w:spacing w:before="100" w:beforeAutospacing="1" w:after="100" w:afterAutospacing="1"/>
            </w:pPr>
            <w:r w:rsidRPr="006F08AB">
              <w:t>85</w:t>
            </w:r>
            <w:r w:rsidRPr="006F08AB">
              <w:rPr>
                <w:vertAlign w:val="superscript"/>
              </w:rPr>
              <w:t>b</w:t>
            </w:r>
          </w:p>
        </w:tc>
        <w:tc>
          <w:tcPr>
            <w:tcW w:w="2621" w:type="dxa"/>
          </w:tcPr>
          <w:p w:rsidR="00030D4A" w:rsidRPr="006F08AB" w:rsidRDefault="00030D4A" w:rsidP="00974BE5">
            <w:pPr>
              <w:spacing w:before="100" w:beforeAutospacing="1" w:after="100" w:afterAutospacing="1"/>
            </w:pPr>
            <w:r w:rsidRPr="006F08AB">
              <w:t>140</w:t>
            </w:r>
            <w:r w:rsidRPr="006F08AB">
              <w:rPr>
                <w:vertAlign w:val="superscript"/>
              </w:rPr>
              <w:t>b</w:t>
            </w:r>
          </w:p>
        </w:tc>
        <w:tc>
          <w:tcPr>
            <w:tcW w:w="2570" w:type="dxa"/>
          </w:tcPr>
          <w:p w:rsidR="00030D4A" w:rsidRPr="006F08AB" w:rsidRDefault="00030D4A" w:rsidP="00974BE5">
            <w:pPr>
              <w:spacing w:before="100" w:beforeAutospacing="1" w:after="100" w:afterAutospacing="1"/>
            </w:pPr>
            <w:r w:rsidRPr="006F08AB">
              <w:t>44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67-72-1</w:t>
            </w:r>
          </w:p>
        </w:tc>
        <w:tc>
          <w:tcPr>
            <w:tcW w:w="3787" w:type="dxa"/>
          </w:tcPr>
          <w:p w:rsidR="00030D4A" w:rsidRPr="006F08AB" w:rsidRDefault="00030D4A" w:rsidP="00974BE5">
            <w:pPr>
              <w:spacing w:before="100" w:beforeAutospacing="1" w:after="100" w:afterAutospacing="1"/>
            </w:pPr>
            <w:r w:rsidRPr="006F08AB">
              <w:t>Hexachloroethane</w:t>
            </w:r>
          </w:p>
        </w:tc>
        <w:tc>
          <w:tcPr>
            <w:tcW w:w="2560" w:type="dxa"/>
          </w:tcPr>
          <w:p w:rsidR="00030D4A" w:rsidRPr="006F08AB" w:rsidRDefault="00030D4A" w:rsidP="00974BE5">
            <w:pPr>
              <w:spacing w:before="100" w:beforeAutospacing="1" w:after="100" w:afterAutospacing="1"/>
            </w:pPr>
            <w:r w:rsidRPr="006F08AB">
              <w:t>2,8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2,8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2,800</w:t>
            </w:r>
            <w:r w:rsidRPr="006F08AB">
              <w:rPr>
                <w:vertAlign w:val="superscript"/>
              </w:rPr>
              <w:t>e</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8-59-1</w:t>
            </w:r>
          </w:p>
        </w:tc>
        <w:tc>
          <w:tcPr>
            <w:tcW w:w="3787" w:type="dxa"/>
          </w:tcPr>
          <w:p w:rsidR="00030D4A" w:rsidRPr="006F08AB" w:rsidRDefault="00030D4A" w:rsidP="00974BE5">
            <w:pPr>
              <w:spacing w:before="100" w:beforeAutospacing="1" w:after="100" w:afterAutospacing="1"/>
            </w:pPr>
            <w:r w:rsidRPr="006F08AB">
              <w:t>Isophorone</w:t>
            </w:r>
          </w:p>
        </w:tc>
        <w:tc>
          <w:tcPr>
            <w:tcW w:w="2560" w:type="dxa"/>
          </w:tcPr>
          <w:p w:rsidR="00030D4A" w:rsidRPr="006F08AB" w:rsidRDefault="00030D4A" w:rsidP="00974BE5">
            <w:pPr>
              <w:spacing w:before="100" w:beforeAutospacing="1" w:after="100" w:afterAutospacing="1"/>
            </w:pPr>
            <w:r w:rsidRPr="006F08AB">
              <w:t>3,4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3,4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1,5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98-82-8</w:t>
            </w:r>
          </w:p>
        </w:tc>
        <w:tc>
          <w:tcPr>
            <w:tcW w:w="3787" w:type="dxa"/>
          </w:tcPr>
          <w:p w:rsidR="00030D4A" w:rsidRPr="006F08AB" w:rsidRDefault="00030D4A" w:rsidP="00974BE5">
            <w:pPr>
              <w:spacing w:before="100" w:beforeAutospacing="1" w:after="100" w:afterAutospacing="1"/>
            </w:pPr>
            <w:r w:rsidRPr="006F08AB">
              <w:t>Isopropylbenzene (Cumene)</w:t>
            </w:r>
          </w:p>
        </w:tc>
        <w:tc>
          <w:tcPr>
            <w:tcW w:w="2560" w:type="dxa"/>
          </w:tcPr>
          <w:p w:rsidR="00030D4A" w:rsidRPr="006F08AB" w:rsidRDefault="00030D4A" w:rsidP="00974BE5">
            <w:pPr>
              <w:spacing w:before="100" w:beforeAutospacing="1" w:after="100" w:afterAutospacing="1"/>
            </w:pPr>
            <w:r w:rsidRPr="006F08AB">
              <w:t>30,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30,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30,000</w:t>
            </w:r>
            <w:r w:rsidRPr="006F08AB">
              <w:rPr>
                <w:vertAlign w:val="superscript"/>
              </w:rPr>
              <w:t>e</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439-97-6</w:t>
            </w:r>
          </w:p>
        </w:tc>
        <w:tc>
          <w:tcPr>
            <w:tcW w:w="3787" w:type="dxa"/>
          </w:tcPr>
          <w:p w:rsidR="00030D4A" w:rsidRPr="006F08AB" w:rsidRDefault="00030D4A" w:rsidP="00974BE5">
            <w:pPr>
              <w:spacing w:before="100" w:beforeAutospacing="1" w:after="100" w:afterAutospacing="1"/>
            </w:pPr>
            <w:r w:rsidRPr="006F08AB">
              <w:t>Mercury</w:t>
            </w:r>
            <w:r w:rsidRPr="006F08AB">
              <w:rPr>
                <w:vertAlign w:val="superscript"/>
              </w:rPr>
              <w:t>f</w:t>
            </w:r>
          </w:p>
        </w:tc>
        <w:tc>
          <w:tcPr>
            <w:tcW w:w="2560" w:type="dxa"/>
          </w:tcPr>
          <w:p w:rsidR="00030D4A" w:rsidRPr="006F08AB" w:rsidRDefault="00030D4A" w:rsidP="00974BE5">
            <w:pPr>
              <w:spacing w:before="100" w:beforeAutospacing="1" w:after="100" w:afterAutospacing="1"/>
            </w:pPr>
            <w:r w:rsidRPr="006F08AB">
              <w:t>22</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22</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0.62</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4-83-9</w:t>
            </w:r>
          </w:p>
        </w:tc>
        <w:tc>
          <w:tcPr>
            <w:tcW w:w="3787" w:type="dxa"/>
          </w:tcPr>
          <w:p w:rsidR="00030D4A" w:rsidRPr="006F08AB" w:rsidRDefault="00030D4A" w:rsidP="00974BE5">
            <w:pPr>
              <w:spacing w:before="100" w:beforeAutospacing="1" w:after="100" w:afterAutospacing="1"/>
            </w:pPr>
            <w:r w:rsidRPr="006F08AB">
              <w:t>Methyl bromide</w:t>
            </w:r>
          </w:p>
        </w:tc>
        <w:tc>
          <w:tcPr>
            <w:tcW w:w="2560" w:type="dxa"/>
          </w:tcPr>
          <w:p w:rsidR="00030D4A" w:rsidRPr="006F08AB" w:rsidRDefault="00030D4A" w:rsidP="00974BE5">
            <w:pPr>
              <w:spacing w:before="100" w:beforeAutospacing="1" w:after="100" w:afterAutospacing="1"/>
            </w:pPr>
            <w:r w:rsidRPr="006F08AB">
              <w:t>12,000</w:t>
            </w:r>
            <w:r w:rsidRPr="006F08AB">
              <w:rPr>
                <w:vertAlign w:val="superscript"/>
              </w:rPr>
              <w:t>b</w:t>
            </w:r>
          </w:p>
        </w:tc>
        <w:tc>
          <w:tcPr>
            <w:tcW w:w="2621" w:type="dxa"/>
          </w:tcPr>
          <w:p w:rsidR="00030D4A" w:rsidRPr="006F08AB" w:rsidRDefault="00030D4A" w:rsidP="00974BE5">
            <w:pPr>
              <w:spacing w:before="100" w:beforeAutospacing="1" w:after="100" w:afterAutospacing="1"/>
            </w:pPr>
            <w:r w:rsidRPr="006F08AB">
              <w:t>19,000</w:t>
            </w:r>
            <w:r w:rsidRPr="006F08AB">
              <w:rPr>
                <w:vertAlign w:val="superscript"/>
              </w:rPr>
              <w:t>b</w:t>
            </w:r>
          </w:p>
        </w:tc>
        <w:tc>
          <w:tcPr>
            <w:tcW w:w="2570" w:type="dxa"/>
          </w:tcPr>
          <w:p w:rsidR="00030D4A" w:rsidRPr="006F08AB" w:rsidRDefault="00030D4A" w:rsidP="00974BE5">
            <w:pPr>
              <w:spacing w:before="100" w:beforeAutospacing="1" w:after="100" w:afterAutospacing="1"/>
            </w:pPr>
            <w:r w:rsidRPr="006F08AB">
              <w:t>2,4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634-04-4</w:t>
            </w:r>
          </w:p>
        </w:tc>
        <w:tc>
          <w:tcPr>
            <w:tcW w:w="3787" w:type="dxa"/>
          </w:tcPr>
          <w:p w:rsidR="00030D4A" w:rsidRPr="006F08AB" w:rsidRDefault="00030D4A" w:rsidP="00974BE5">
            <w:pPr>
              <w:spacing w:before="100" w:beforeAutospacing="1" w:after="100" w:afterAutospacing="1"/>
            </w:pPr>
            <w:r w:rsidRPr="006F08AB">
              <w:t>Methyl tertiary-butyl ether</w:t>
            </w:r>
          </w:p>
        </w:tc>
        <w:tc>
          <w:tcPr>
            <w:tcW w:w="2560" w:type="dxa"/>
          </w:tcPr>
          <w:p w:rsidR="00030D4A" w:rsidRPr="006F08AB" w:rsidRDefault="00030D4A" w:rsidP="00974BE5">
            <w:pPr>
              <w:spacing w:before="100" w:beforeAutospacing="1" w:after="100" w:afterAutospacing="1"/>
            </w:pPr>
            <w:r w:rsidRPr="006F08AB">
              <w:t>1,200,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1,200,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23,0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5-09-2</w:t>
            </w:r>
          </w:p>
        </w:tc>
        <w:tc>
          <w:tcPr>
            <w:tcW w:w="3787" w:type="dxa"/>
          </w:tcPr>
          <w:p w:rsidR="00030D4A" w:rsidRPr="006F08AB" w:rsidRDefault="00030D4A" w:rsidP="00974BE5">
            <w:pPr>
              <w:spacing w:before="100" w:beforeAutospacing="1" w:after="100" w:afterAutospacing="1"/>
            </w:pPr>
            <w:r w:rsidRPr="006F08AB">
              <w:t>Methylene chloride</w:t>
            </w:r>
          </w:p>
        </w:tc>
        <w:tc>
          <w:tcPr>
            <w:tcW w:w="2560" w:type="dxa"/>
          </w:tcPr>
          <w:p w:rsidR="00030D4A" w:rsidRPr="006F08AB" w:rsidRDefault="00030D4A" w:rsidP="00974BE5">
            <w:pPr>
              <w:spacing w:before="100" w:beforeAutospacing="1" w:after="100" w:afterAutospacing="1"/>
            </w:pPr>
            <w:r w:rsidRPr="006F08AB">
              <w:t>6,100</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12,000</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5,1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91-57-6</w:t>
            </w:r>
          </w:p>
        </w:tc>
        <w:tc>
          <w:tcPr>
            <w:tcW w:w="3787" w:type="dxa"/>
          </w:tcPr>
          <w:p w:rsidR="00030D4A" w:rsidRPr="006F08AB" w:rsidRDefault="00030D4A" w:rsidP="00974BE5">
            <w:pPr>
              <w:spacing w:before="100" w:beforeAutospacing="1" w:after="100" w:afterAutospacing="1"/>
            </w:pPr>
            <w:r w:rsidRPr="006F08AB">
              <w:t>2-Methylnaphthalene</w:t>
            </w:r>
          </w:p>
        </w:tc>
        <w:tc>
          <w:tcPr>
            <w:tcW w:w="2560" w:type="dxa"/>
          </w:tcPr>
          <w:p w:rsidR="00030D4A" w:rsidRPr="006F08AB" w:rsidRDefault="00030D4A" w:rsidP="00974BE5">
            <w:pPr>
              <w:spacing w:before="100" w:beforeAutospacing="1" w:after="100" w:afterAutospacing="1"/>
            </w:pPr>
            <w:r w:rsidRPr="006F08AB">
              <w:t>53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53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530</w:t>
            </w:r>
            <w:r w:rsidRPr="006F08AB">
              <w:rPr>
                <w:vertAlign w:val="superscript"/>
              </w:rPr>
              <w:t>e</w:t>
            </w:r>
          </w:p>
        </w:tc>
      </w:tr>
      <w:tr w:rsidR="00030D4A" w:rsidRPr="006F08AB" w:rsidTr="00974BE5">
        <w:tc>
          <w:tcPr>
            <w:tcW w:w="1638" w:type="dxa"/>
          </w:tcPr>
          <w:p w:rsidR="00030D4A" w:rsidRPr="006F08AB" w:rsidRDefault="00030D4A" w:rsidP="00974BE5">
            <w:pPr>
              <w:spacing w:before="100" w:beforeAutospacing="1" w:after="100" w:afterAutospacing="1"/>
            </w:pPr>
            <w:r w:rsidRPr="006F08AB">
              <w:t>95-48-7</w:t>
            </w:r>
          </w:p>
        </w:tc>
        <w:tc>
          <w:tcPr>
            <w:tcW w:w="3787" w:type="dxa"/>
          </w:tcPr>
          <w:p w:rsidR="00030D4A" w:rsidRPr="006F08AB" w:rsidRDefault="00030D4A" w:rsidP="00974BE5">
            <w:pPr>
              <w:spacing w:before="100" w:beforeAutospacing="1" w:after="100" w:afterAutospacing="1"/>
            </w:pPr>
            <w:r w:rsidRPr="006F08AB">
              <w:t>2-Methylphenol (o-cresol)</w:t>
            </w:r>
          </w:p>
        </w:tc>
        <w:tc>
          <w:tcPr>
            <w:tcW w:w="2560" w:type="dxa"/>
          </w:tcPr>
          <w:p w:rsidR="00030D4A" w:rsidRPr="006F08AB" w:rsidRDefault="00030D4A" w:rsidP="00974BE5">
            <w:pPr>
              <w:spacing w:before="100" w:beforeAutospacing="1" w:after="100" w:afterAutospacing="1"/>
            </w:pPr>
            <w:r w:rsidRPr="006F08AB">
              <w:t>1,8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1,8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41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91-20-3</w:t>
            </w:r>
          </w:p>
        </w:tc>
        <w:tc>
          <w:tcPr>
            <w:tcW w:w="3787" w:type="dxa"/>
          </w:tcPr>
          <w:p w:rsidR="00030D4A" w:rsidRPr="006F08AB" w:rsidRDefault="00030D4A" w:rsidP="00974BE5">
            <w:pPr>
              <w:spacing w:before="100" w:beforeAutospacing="1" w:after="100" w:afterAutospacing="1"/>
            </w:pPr>
            <w:r w:rsidRPr="006F08AB">
              <w:t>Naphthalene</w:t>
            </w:r>
          </w:p>
        </w:tc>
        <w:tc>
          <w:tcPr>
            <w:tcW w:w="2560" w:type="dxa"/>
          </w:tcPr>
          <w:p w:rsidR="00030D4A" w:rsidRPr="006F08AB" w:rsidRDefault="00030D4A" w:rsidP="00974BE5">
            <w:pPr>
              <w:spacing w:before="100" w:beforeAutospacing="1" w:after="100" w:afterAutospacing="1"/>
            </w:pPr>
            <w:r w:rsidRPr="006F08AB">
              <w:t>560</w:t>
            </w:r>
            <w:r w:rsidRPr="006F08AB">
              <w:rPr>
                <w:vertAlign w:val="superscript"/>
              </w:rPr>
              <w:t>b</w:t>
            </w:r>
          </w:p>
        </w:tc>
        <w:tc>
          <w:tcPr>
            <w:tcW w:w="2621" w:type="dxa"/>
          </w:tcPr>
          <w:p w:rsidR="00030D4A" w:rsidRPr="006F08AB" w:rsidRDefault="00030D4A" w:rsidP="00974BE5">
            <w:pPr>
              <w:spacing w:before="100" w:beforeAutospacing="1" w:after="100" w:afterAutospacing="1"/>
            </w:pPr>
            <w:r w:rsidRPr="006F08AB">
              <w:t>62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5.8</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98-95-3</w:t>
            </w:r>
          </w:p>
        </w:tc>
        <w:tc>
          <w:tcPr>
            <w:tcW w:w="3787" w:type="dxa"/>
          </w:tcPr>
          <w:p w:rsidR="00030D4A" w:rsidRPr="006F08AB" w:rsidRDefault="00030D4A" w:rsidP="00974BE5">
            <w:pPr>
              <w:spacing w:before="100" w:beforeAutospacing="1" w:after="100" w:afterAutospacing="1"/>
            </w:pPr>
            <w:r w:rsidRPr="006F08AB">
              <w:t>Nitrobenzene</w:t>
            </w:r>
          </w:p>
        </w:tc>
        <w:tc>
          <w:tcPr>
            <w:tcW w:w="2560" w:type="dxa"/>
          </w:tcPr>
          <w:p w:rsidR="00030D4A" w:rsidRPr="006F08AB" w:rsidRDefault="00030D4A" w:rsidP="00974BE5">
            <w:pPr>
              <w:spacing w:before="100" w:beforeAutospacing="1" w:after="100" w:afterAutospacing="1"/>
            </w:pPr>
            <w:r w:rsidRPr="006F08AB">
              <w:t>6.5</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12</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1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621-64-7</w:t>
            </w:r>
          </w:p>
        </w:tc>
        <w:tc>
          <w:tcPr>
            <w:tcW w:w="3787" w:type="dxa"/>
          </w:tcPr>
          <w:p w:rsidR="00030D4A" w:rsidRPr="006F08AB" w:rsidRDefault="00030D4A" w:rsidP="00974BE5">
            <w:pPr>
              <w:spacing w:before="100" w:beforeAutospacing="1" w:after="100" w:afterAutospacing="1"/>
            </w:pPr>
            <w:r w:rsidRPr="006F08AB">
              <w:t>n-Nitrosodi-n-propylamine</w:t>
            </w:r>
          </w:p>
        </w:tc>
        <w:tc>
          <w:tcPr>
            <w:tcW w:w="2560" w:type="dxa"/>
          </w:tcPr>
          <w:p w:rsidR="00030D4A" w:rsidRPr="006F08AB" w:rsidRDefault="00030D4A" w:rsidP="00974BE5">
            <w:pPr>
              <w:spacing w:before="100" w:beforeAutospacing="1" w:after="100" w:afterAutospacing="1"/>
            </w:pPr>
            <w:r w:rsidRPr="006F08AB">
              <w:t>0.056</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0.11</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0.15</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08-95-2</w:t>
            </w:r>
          </w:p>
        </w:tc>
        <w:tc>
          <w:tcPr>
            <w:tcW w:w="3787" w:type="dxa"/>
          </w:tcPr>
          <w:p w:rsidR="00030D4A" w:rsidRPr="006F08AB" w:rsidRDefault="00030D4A" w:rsidP="00974BE5">
            <w:pPr>
              <w:spacing w:before="100" w:beforeAutospacing="1" w:after="100" w:afterAutospacing="1"/>
            </w:pPr>
            <w:r w:rsidRPr="006F08AB">
              <w:t>Phenol</w:t>
            </w:r>
          </w:p>
        </w:tc>
        <w:tc>
          <w:tcPr>
            <w:tcW w:w="2560" w:type="dxa"/>
          </w:tcPr>
          <w:p w:rsidR="00030D4A" w:rsidRPr="006F08AB" w:rsidRDefault="00030D4A" w:rsidP="00974BE5">
            <w:pPr>
              <w:spacing w:before="100" w:beforeAutospacing="1" w:after="100" w:afterAutospacing="1"/>
            </w:pPr>
            <w:r w:rsidRPr="006F08AB">
              <w:t>1,5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1,5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79</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336-36-3</w:t>
            </w:r>
          </w:p>
        </w:tc>
        <w:tc>
          <w:tcPr>
            <w:tcW w:w="3787" w:type="dxa"/>
          </w:tcPr>
          <w:p w:rsidR="00030D4A" w:rsidRPr="006F08AB" w:rsidRDefault="00030D4A" w:rsidP="00974BE5">
            <w:pPr>
              <w:spacing w:before="100" w:beforeAutospacing="1" w:after="100" w:afterAutospacing="1"/>
            </w:pPr>
            <w:r w:rsidRPr="006F08AB">
              <w:t>Polychlorinated biphenyls (PCBs)</w:t>
            </w:r>
          </w:p>
        </w:tc>
        <w:tc>
          <w:tcPr>
            <w:tcW w:w="2560" w:type="dxa"/>
          </w:tcPr>
          <w:p w:rsidR="00030D4A" w:rsidRPr="006F08AB" w:rsidRDefault="00030D4A" w:rsidP="00974BE5">
            <w:pPr>
              <w:spacing w:before="100" w:beforeAutospacing="1" w:after="100" w:afterAutospacing="1"/>
            </w:pPr>
            <w:r w:rsidRPr="006F08AB">
              <w:t>---</w:t>
            </w:r>
            <w:r w:rsidRPr="006F08AB">
              <w:rPr>
                <w:vertAlign w:val="superscript"/>
              </w:rPr>
              <w:t>d</w:t>
            </w:r>
          </w:p>
        </w:tc>
        <w:tc>
          <w:tcPr>
            <w:tcW w:w="2621" w:type="dxa"/>
          </w:tcPr>
          <w:p w:rsidR="00030D4A" w:rsidRPr="006F08AB" w:rsidRDefault="00030D4A" w:rsidP="00974BE5">
            <w:pPr>
              <w:spacing w:before="100" w:beforeAutospacing="1" w:after="100" w:afterAutospacing="1"/>
            </w:pPr>
            <w:r w:rsidRPr="006F08AB">
              <w:t>---</w:t>
            </w:r>
            <w:r w:rsidRPr="006F08AB">
              <w:rPr>
                <w:vertAlign w:val="superscript"/>
              </w:rPr>
              <w:t>d</w:t>
            </w:r>
          </w:p>
        </w:tc>
        <w:tc>
          <w:tcPr>
            <w:tcW w:w="2570" w:type="dxa"/>
          </w:tcPr>
          <w:p w:rsidR="00030D4A" w:rsidRPr="006F08AB" w:rsidRDefault="00030D4A" w:rsidP="00974BE5">
            <w:pPr>
              <w:spacing w:before="100" w:beforeAutospacing="1" w:after="100" w:afterAutospacing="1"/>
            </w:pPr>
            <w:r w:rsidRPr="006F08AB">
              <w:t>---</w:t>
            </w:r>
            <w:r w:rsidRPr="006F08AB">
              <w:rPr>
                <w:vertAlign w:val="superscript"/>
              </w:rPr>
              <w:t>d</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00-42-5</w:t>
            </w:r>
          </w:p>
        </w:tc>
        <w:tc>
          <w:tcPr>
            <w:tcW w:w="3787" w:type="dxa"/>
          </w:tcPr>
          <w:p w:rsidR="00030D4A" w:rsidRPr="006F08AB" w:rsidRDefault="00030D4A" w:rsidP="00974BE5">
            <w:pPr>
              <w:spacing w:before="100" w:beforeAutospacing="1" w:after="100" w:afterAutospacing="1"/>
            </w:pPr>
            <w:r w:rsidRPr="006F08AB">
              <w:t>Styrene</w:t>
            </w:r>
          </w:p>
        </w:tc>
        <w:tc>
          <w:tcPr>
            <w:tcW w:w="2560" w:type="dxa"/>
          </w:tcPr>
          <w:p w:rsidR="00030D4A" w:rsidRPr="006F08AB" w:rsidRDefault="00030D4A" w:rsidP="00974BE5">
            <w:pPr>
              <w:spacing w:before="100" w:beforeAutospacing="1" w:after="100" w:afterAutospacing="1"/>
            </w:pPr>
            <w:r w:rsidRPr="006F08AB">
              <w:t>34,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34,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16,0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27-18-4</w:t>
            </w:r>
          </w:p>
        </w:tc>
        <w:tc>
          <w:tcPr>
            <w:tcW w:w="3787" w:type="dxa"/>
          </w:tcPr>
          <w:p w:rsidR="00030D4A" w:rsidRPr="006F08AB" w:rsidRDefault="00030D4A" w:rsidP="00974BE5">
            <w:pPr>
              <w:spacing w:before="100" w:beforeAutospacing="1" w:after="100" w:afterAutospacing="1"/>
            </w:pPr>
            <w:r w:rsidRPr="006F08AB">
              <w:t>Tetrachloroethylene</w:t>
            </w:r>
          </w:p>
        </w:tc>
        <w:tc>
          <w:tcPr>
            <w:tcW w:w="2560" w:type="dxa"/>
          </w:tcPr>
          <w:p w:rsidR="00030D4A" w:rsidRPr="006F08AB" w:rsidRDefault="00030D4A" w:rsidP="00974BE5">
            <w:pPr>
              <w:spacing w:before="100" w:beforeAutospacing="1" w:after="100" w:afterAutospacing="1"/>
            </w:pPr>
            <w:r w:rsidRPr="006F08AB">
              <w:t>360</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690</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970</w:t>
            </w:r>
            <w:r w:rsidRPr="006F08AB">
              <w:rPr>
                <w:vertAlign w:val="superscript"/>
              </w:rPr>
              <w:t>c</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08-88-3</w:t>
            </w:r>
          </w:p>
        </w:tc>
        <w:tc>
          <w:tcPr>
            <w:tcW w:w="3787" w:type="dxa"/>
          </w:tcPr>
          <w:p w:rsidR="00030D4A" w:rsidRPr="006F08AB" w:rsidRDefault="00030D4A" w:rsidP="00974BE5">
            <w:pPr>
              <w:spacing w:before="100" w:beforeAutospacing="1" w:after="100" w:afterAutospacing="1"/>
            </w:pPr>
            <w:r w:rsidRPr="006F08AB">
              <w:t>Toluene</w:t>
            </w:r>
          </w:p>
        </w:tc>
        <w:tc>
          <w:tcPr>
            <w:tcW w:w="2560" w:type="dxa"/>
          </w:tcPr>
          <w:p w:rsidR="00030D4A" w:rsidRPr="006F08AB" w:rsidRDefault="00030D4A" w:rsidP="00974BE5">
            <w:pPr>
              <w:spacing w:before="100" w:beforeAutospacing="1" w:after="100" w:afterAutospacing="1"/>
            </w:pPr>
            <w:r w:rsidRPr="006F08AB">
              <w:t>140,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140,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50,0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20-82-1</w:t>
            </w:r>
          </w:p>
        </w:tc>
        <w:tc>
          <w:tcPr>
            <w:tcW w:w="3787" w:type="dxa"/>
          </w:tcPr>
          <w:p w:rsidR="00030D4A" w:rsidRPr="006F08AB" w:rsidRDefault="00030D4A" w:rsidP="00974BE5">
            <w:pPr>
              <w:spacing w:before="100" w:beforeAutospacing="1" w:after="100" w:afterAutospacing="1"/>
            </w:pPr>
            <w:r w:rsidRPr="006F08AB">
              <w:t>1,2,4-Trichlorobenzene</w:t>
            </w:r>
          </w:p>
        </w:tc>
        <w:tc>
          <w:tcPr>
            <w:tcW w:w="2560" w:type="dxa"/>
          </w:tcPr>
          <w:p w:rsidR="00030D4A" w:rsidRPr="006F08AB" w:rsidRDefault="00030D4A" w:rsidP="00974BE5">
            <w:pPr>
              <w:spacing w:before="100" w:beforeAutospacing="1" w:after="100" w:afterAutospacing="1"/>
            </w:pPr>
            <w:r w:rsidRPr="006F08AB">
              <w:t>1,000</w:t>
            </w:r>
            <w:r w:rsidRPr="006F08AB">
              <w:rPr>
                <w:vertAlign w:val="superscript"/>
              </w:rPr>
              <w:t>b</w:t>
            </w:r>
          </w:p>
        </w:tc>
        <w:tc>
          <w:tcPr>
            <w:tcW w:w="2621" w:type="dxa"/>
          </w:tcPr>
          <w:p w:rsidR="00030D4A" w:rsidRPr="006F08AB" w:rsidRDefault="00030D4A" w:rsidP="00974BE5">
            <w:pPr>
              <w:spacing w:before="100" w:beforeAutospacing="1" w:after="100" w:afterAutospacing="1"/>
            </w:pPr>
            <w:r w:rsidRPr="006F08AB">
              <w:t>1,600</w:t>
            </w:r>
            <w:r w:rsidRPr="006F08AB">
              <w:rPr>
                <w:vertAlign w:val="superscript"/>
              </w:rPr>
              <w:t>b</w:t>
            </w:r>
          </w:p>
        </w:tc>
        <w:tc>
          <w:tcPr>
            <w:tcW w:w="2570" w:type="dxa"/>
          </w:tcPr>
          <w:p w:rsidR="00030D4A" w:rsidRPr="006F08AB" w:rsidRDefault="00030D4A" w:rsidP="00974BE5">
            <w:pPr>
              <w:spacing w:before="100" w:beforeAutospacing="1" w:after="100" w:afterAutospacing="1"/>
            </w:pPr>
            <w:r w:rsidRPr="006F08AB">
              <w:t>11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1-55-6</w:t>
            </w:r>
          </w:p>
        </w:tc>
        <w:tc>
          <w:tcPr>
            <w:tcW w:w="3787" w:type="dxa"/>
          </w:tcPr>
          <w:p w:rsidR="00030D4A" w:rsidRPr="006F08AB" w:rsidRDefault="00030D4A" w:rsidP="00974BE5">
            <w:pPr>
              <w:spacing w:before="100" w:beforeAutospacing="1" w:after="100" w:afterAutospacing="1"/>
            </w:pPr>
            <w:r w:rsidRPr="006F08AB">
              <w:t>1,1,1-Trichloroethane</w:t>
            </w:r>
          </w:p>
        </w:tc>
        <w:tc>
          <w:tcPr>
            <w:tcW w:w="2560" w:type="dxa"/>
          </w:tcPr>
          <w:p w:rsidR="00030D4A" w:rsidRPr="006F08AB" w:rsidRDefault="00030D4A" w:rsidP="00974BE5">
            <w:pPr>
              <w:spacing w:before="100" w:beforeAutospacing="1" w:after="100" w:afterAutospacing="1"/>
            </w:pPr>
            <w:r w:rsidRPr="006F08AB">
              <w:t>870,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870,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89,0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lastRenderedPageBreak/>
              <w:t>79-00-5</w:t>
            </w:r>
          </w:p>
        </w:tc>
        <w:tc>
          <w:tcPr>
            <w:tcW w:w="3787" w:type="dxa"/>
          </w:tcPr>
          <w:p w:rsidR="00030D4A" w:rsidRPr="006F08AB" w:rsidRDefault="00030D4A" w:rsidP="00974BE5">
            <w:pPr>
              <w:spacing w:before="100" w:beforeAutospacing="1" w:after="100" w:afterAutospacing="1"/>
            </w:pPr>
            <w:r w:rsidRPr="006F08AB">
              <w:t>1,1,2-Trichloroethane</w:t>
            </w:r>
          </w:p>
        </w:tc>
        <w:tc>
          <w:tcPr>
            <w:tcW w:w="2560" w:type="dxa"/>
          </w:tcPr>
          <w:p w:rsidR="00030D4A" w:rsidRPr="006F08AB" w:rsidRDefault="00030D4A" w:rsidP="00974BE5">
            <w:pPr>
              <w:spacing w:before="100" w:beforeAutospacing="1" w:after="100" w:afterAutospacing="1"/>
            </w:pPr>
            <w:r w:rsidRPr="006F08AB">
              <w:t>170,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170,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170,000</w:t>
            </w:r>
            <w:r w:rsidRPr="006F08AB">
              <w:rPr>
                <w:vertAlign w:val="superscript"/>
              </w:rPr>
              <w:t>e</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9-01-6</w:t>
            </w:r>
          </w:p>
        </w:tc>
        <w:tc>
          <w:tcPr>
            <w:tcW w:w="3787" w:type="dxa"/>
          </w:tcPr>
          <w:p w:rsidR="00030D4A" w:rsidRPr="006F08AB" w:rsidRDefault="00030D4A" w:rsidP="00974BE5">
            <w:pPr>
              <w:spacing w:before="100" w:beforeAutospacing="1" w:after="100" w:afterAutospacing="1"/>
            </w:pPr>
            <w:r w:rsidRPr="006F08AB">
              <w:t>Trichloroethylene</w:t>
            </w:r>
          </w:p>
        </w:tc>
        <w:tc>
          <w:tcPr>
            <w:tcW w:w="2560" w:type="dxa"/>
          </w:tcPr>
          <w:p w:rsidR="00030D4A" w:rsidRPr="006F08AB" w:rsidRDefault="00030D4A" w:rsidP="00974BE5">
            <w:pPr>
              <w:spacing w:before="100" w:beforeAutospacing="1" w:after="100" w:afterAutospacing="1"/>
            </w:pPr>
            <w:r w:rsidRPr="006F08AB">
              <w:t>1,700</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3,300</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1,5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5-69-4</w:t>
            </w:r>
          </w:p>
        </w:tc>
        <w:tc>
          <w:tcPr>
            <w:tcW w:w="3787" w:type="dxa"/>
          </w:tcPr>
          <w:p w:rsidR="00030D4A" w:rsidRPr="006F08AB" w:rsidRDefault="00030D4A" w:rsidP="00974BE5">
            <w:pPr>
              <w:spacing w:before="100" w:beforeAutospacing="1" w:after="100" w:afterAutospacing="1"/>
            </w:pPr>
            <w:r w:rsidRPr="006F08AB">
              <w:t>Trichlorofluoromethane</w:t>
            </w:r>
          </w:p>
        </w:tc>
        <w:tc>
          <w:tcPr>
            <w:tcW w:w="2560" w:type="dxa"/>
          </w:tcPr>
          <w:p w:rsidR="00030D4A" w:rsidRPr="006F08AB" w:rsidRDefault="00030D4A" w:rsidP="00974BE5">
            <w:pPr>
              <w:spacing w:before="100" w:beforeAutospacing="1" w:after="100" w:afterAutospacing="1"/>
            </w:pPr>
            <w:r w:rsidRPr="006F08AB">
              <w:t>2,100,000</w:t>
            </w:r>
            <w:r w:rsidRPr="006F08AB">
              <w:rPr>
                <w:vertAlign w:val="superscript"/>
              </w:rPr>
              <w:t>b</w:t>
            </w:r>
          </w:p>
        </w:tc>
        <w:tc>
          <w:tcPr>
            <w:tcW w:w="2621" w:type="dxa"/>
          </w:tcPr>
          <w:p w:rsidR="00030D4A" w:rsidRPr="006F08AB" w:rsidRDefault="00030D4A" w:rsidP="00974BE5">
            <w:pPr>
              <w:spacing w:before="100" w:beforeAutospacing="1" w:after="100" w:afterAutospacing="1"/>
            </w:pPr>
            <w:r w:rsidRPr="006F08AB">
              <w:t>3,400,000</w:t>
            </w:r>
            <w:r w:rsidRPr="006F08AB">
              <w:rPr>
                <w:vertAlign w:val="superscript"/>
              </w:rPr>
              <w:t>b</w:t>
            </w:r>
          </w:p>
        </w:tc>
        <w:tc>
          <w:tcPr>
            <w:tcW w:w="2570" w:type="dxa"/>
          </w:tcPr>
          <w:p w:rsidR="00030D4A" w:rsidRPr="006F08AB" w:rsidRDefault="00030D4A" w:rsidP="00974BE5">
            <w:pPr>
              <w:spacing w:before="100" w:beforeAutospacing="1" w:after="100" w:afterAutospacing="1"/>
            </w:pPr>
            <w:r w:rsidRPr="006F08AB">
              <w:t>220,0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08-05-4</w:t>
            </w:r>
          </w:p>
        </w:tc>
        <w:tc>
          <w:tcPr>
            <w:tcW w:w="3787" w:type="dxa"/>
          </w:tcPr>
          <w:p w:rsidR="00030D4A" w:rsidRPr="006F08AB" w:rsidRDefault="00030D4A" w:rsidP="00974BE5">
            <w:pPr>
              <w:spacing w:before="100" w:beforeAutospacing="1" w:after="100" w:afterAutospacing="1"/>
            </w:pPr>
            <w:r w:rsidRPr="006F08AB">
              <w:t>Vinyl acetate</w:t>
            </w:r>
          </w:p>
        </w:tc>
        <w:tc>
          <w:tcPr>
            <w:tcW w:w="2560" w:type="dxa"/>
          </w:tcPr>
          <w:p w:rsidR="00030D4A" w:rsidRPr="006F08AB" w:rsidRDefault="00030D4A" w:rsidP="00974BE5">
            <w:pPr>
              <w:spacing w:before="100" w:beforeAutospacing="1" w:after="100" w:afterAutospacing="1"/>
            </w:pPr>
            <w:r w:rsidRPr="006F08AB">
              <w:t>160,000</w:t>
            </w:r>
            <w:r w:rsidRPr="006F08AB">
              <w:rPr>
                <w:vertAlign w:val="superscript"/>
              </w:rPr>
              <w:t>b</w:t>
            </w:r>
          </w:p>
        </w:tc>
        <w:tc>
          <w:tcPr>
            <w:tcW w:w="2621" w:type="dxa"/>
          </w:tcPr>
          <w:p w:rsidR="00030D4A" w:rsidRPr="006F08AB" w:rsidRDefault="00030D4A" w:rsidP="00974BE5">
            <w:pPr>
              <w:spacing w:before="100" w:beforeAutospacing="1" w:after="100" w:afterAutospacing="1"/>
            </w:pPr>
            <w:r w:rsidRPr="006F08AB">
              <w:t>250,000</w:t>
            </w:r>
            <w:r w:rsidRPr="006F08AB">
              <w:rPr>
                <w:vertAlign w:val="superscript"/>
              </w:rPr>
              <w:t>b</w:t>
            </w:r>
          </w:p>
        </w:tc>
        <w:tc>
          <w:tcPr>
            <w:tcW w:w="2570" w:type="dxa"/>
          </w:tcPr>
          <w:p w:rsidR="00030D4A" w:rsidRPr="006F08AB" w:rsidRDefault="00030D4A" w:rsidP="00974BE5">
            <w:pPr>
              <w:spacing w:before="100" w:beforeAutospacing="1" w:after="100" w:afterAutospacing="1"/>
            </w:pPr>
            <w:r w:rsidRPr="006F08AB">
              <w:t>1,6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75-01-4</w:t>
            </w:r>
          </w:p>
        </w:tc>
        <w:tc>
          <w:tcPr>
            <w:tcW w:w="3787" w:type="dxa"/>
          </w:tcPr>
          <w:p w:rsidR="00030D4A" w:rsidRPr="006F08AB" w:rsidRDefault="00030D4A" w:rsidP="00974BE5">
            <w:pPr>
              <w:spacing w:before="100" w:beforeAutospacing="1" w:after="100" w:afterAutospacing="1"/>
            </w:pPr>
            <w:r w:rsidRPr="006F08AB">
              <w:t>Vinyl chloride</w:t>
            </w:r>
          </w:p>
        </w:tc>
        <w:tc>
          <w:tcPr>
            <w:tcW w:w="2560" w:type="dxa"/>
          </w:tcPr>
          <w:p w:rsidR="00030D4A" w:rsidRPr="006F08AB" w:rsidRDefault="00030D4A" w:rsidP="00974BE5">
            <w:pPr>
              <w:spacing w:before="100" w:beforeAutospacing="1" w:after="100" w:afterAutospacing="1"/>
            </w:pPr>
            <w:r w:rsidRPr="006F08AB">
              <w:t>780</w:t>
            </w:r>
            <w:r w:rsidRPr="006F08AB">
              <w:rPr>
                <w:vertAlign w:val="superscript"/>
              </w:rPr>
              <w:t>c</w:t>
            </w:r>
          </w:p>
        </w:tc>
        <w:tc>
          <w:tcPr>
            <w:tcW w:w="2621" w:type="dxa"/>
          </w:tcPr>
          <w:p w:rsidR="00030D4A" w:rsidRPr="006F08AB" w:rsidRDefault="00030D4A" w:rsidP="00974BE5">
            <w:pPr>
              <w:spacing w:before="100" w:beforeAutospacing="1" w:after="100" w:afterAutospacing="1"/>
            </w:pPr>
            <w:r w:rsidRPr="006F08AB">
              <w:t>3,000</w:t>
            </w:r>
            <w:r w:rsidRPr="006F08AB">
              <w:rPr>
                <w:vertAlign w:val="superscript"/>
              </w:rPr>
              <w:t>c</w:t>
            </w:r>
          </w:p>
        </w:tc>
        <w:tc>
          <w:tcPr>
            <w:tcW w:w="2570" w:type="dxa"/>
          </w:tcPr>
          <w:p w:rsidR="00030D4A" w:rsidRPr="006F08AB" w:rsidRDefault="00030D4A" w:rsidP="00974BE5">
            <w:pPr>
              <w:spacing w:before="100" w:beforeAutospacing="1" w:after="100" w:afterAutospacing="1"/>
            </w:pPr>
            <w:r w:rsidRPr="006F08AB">
              <w:t>3,0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08-38-3</w:t>
            </w:r>
          </w:p>
        </w:tc>
        <w:tc>
          <w:tcPr>
            <w:tcW w:w="3787" w:type="dxa"/>
          </w:tcPr>
          <w:p w:rsidR="00030D4A" w:rsidRPr="006F08AB" w:rsidRDefault="00030D4A" w:rsidP="00974BE5">
            <w:pPr>
              <w:spacing w:before="100" w:beforeAutospacing="1" w:after="100" w:afterAutospacing="1"/>
            </w:pPr>
            <w:r w:rsidRPr="006F08AB">
              <w:t>m-Xylene</w:t>
            </w:r>
          </w:p>
        </w:tc>
        <w:tc>
          <w:tcPr>
            <w:tcW w:w="2560" w:type="dxa"/>
          </w:tcPr>
          <w:p w:rsidR="00030D4A" w:rsidRPr="006F08AB" w:rsidRDefault="00030D4A" w:rsidP="00974BE5">
            <w:pPr>
              <w:spacing w:before="100" w:beforeAutospacing="1" w:after="100" w:afterAutospacing="1"/>
            </w:pPr>
            <w:r w:rsidRPr="006F08AB">
              <w:t>52,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52,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3,1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95-47-6</w:t>
            </w:r>
          </w:p>
        </w:tc>
        <w:tc>
          <w:tcPr>
            <w:tcW w:w="3787" w:type="dxa"/>
          </w:tcPr>
          <w:p w:rsidR="00030D4A" w:rsidRPr="006F08AB" w:rsidRDefault="00030D4A" w:rsidP="00974BE5">
            <w:pPr>
              <w:spacing w:before="100" w:beforeAutospacing="1" w:after="100" w:afterAutospacing="1"/>
            </w:pPr>
            <w:r w:rsidRPr="006F08AB">
              <w:t>o-Xylene</w:t>
            </w:r>
          </w:p>
        </w:tc>
        <w:tc>
          <w:tcPr>
            <w:tcW w:w="2560" w:type="dxa"/>
          </w:tcPr>
          <w:p w:rsidR="00030D4A" w:rsidRPr="006F08AB" w:rsidRDefault="00030D4A" w:rsidP="00974BE5">
            <w:pPr>
              <w:spacing w:before="100" w:beforeAutospacing="1" w:after="100" w:afterAutospacing="1"/>
            </w:pPr>
            <w:r w:rsidRPr="006F08AB">
              <w:t>41,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41,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2,6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06-42-3</w:t>
            </w:r>
          </w:p>
        </w:tc>
        <w:tc>
          <w:tcPr>
            <w:tcW w:w="3787" w:type="dxa"/>
          </w:tcPr>
          <w:p w:rsidR="00030D4A" w:rsidRPr="006F08AB" w:rsidRDefault="00030D4A" w:rsidP="00974BE5">
            <w:pPr>
              <w:spacing w:before="100" w:beforeAutospacing="1" w:after="100" w:afterAutospacing="1"/>
            </w:pPr>
            <w:r w:rsidRPr="006F08AB">
              <w:t>p-Xylene</w:t>
            </w:r>
          </w:p>
        </w:tc>
        <w:tc>
          <w:tcPr>
            <w:tcW w:w="2560" w:type="dxa"/>
          </w:tcPr>
          <w:p w:rsidR="00030D4A" w:rsidRPr="006F08AB" w:rsidRDefault="00030D4A" w:rsidP="00974BE5">
            <w:pPr>
              <w:spacing w:before="100" w:beforeAutospacing="1" w:after="100" w:afterAutospacing="1"/>
            </w:pPr>
            <w:r w:rsidRPr="006F08AB">
              <w:t>55,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55,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3,300</w:t>
            </w:r>
            <w:r w:rsidRPr="006F08AB">
              <w:rPr>
                <w:vertAlign w:val="superscript"/>
              </w:rPr>
              <w:t>b</w:t>
            </w:r>
          </w:p>
        </w:tc>
      </w:tr>
      <w:tr w:rsidR="00030D4A" w:rsidRPr="006F08AB" w:rsidTr="00974BE5">
        <w:tc>
          <w:tcPr>
            <w:tcW w:w="1638" w:type="dxa"/>
          </w:tcPr>
          <w:p w:rsidR="00030D4A" w:rsidRPr="006F08AB" w:rsidRDefault="00030D4A" w:rsidP="00974BE5">
            <w:pPr>
              <w:spacing w:before="100" w:beforeAutospacing="1" w:after="100" w:afterAutospacing="1"/>
            </w:pPr>
            <w:r w:rsidRPr="006F08AB">
              <w:t>1330-20-7</w:t>
            </w:r>
          </w:p>
        </w:tc>
        <w:tc>
          <w:tcPr>
            <w:tcW w:w="3787" w:type="dxa"/>
          </w:tcPr>
          <w:p w:rsidR="00030D4A" w:rsidRPr="006F08AB" w:rsidRDefault="00030D4A" w:rsidP="00974BE5">
            <w:pPr>
              <w:spacing w:before="100" w:beforeAutospacing="1" w:after="100" w:afterAutospacing="1"/>
            </w:pPr>
            <w:r w:rsidRPr="006F08AB">
              <w:t>Xylenes (total)</w:t>
            </w:r>
          </w:p>
        </w:tc>
        <w:tc>
          <w:tcPr>
            <w:tcW w:w="2560" w:type="dxa"/>
          </w:tcPr>
          <w:p w:rsidR="00030D4A" w:rsidRPr="006F08AB" w:rsidRDefault="00030D4A" w:rsidP="00974BE5">
            <w:pPr>
              <w:spacing w:before="100" w:beforeAutospacing="1" w:after="100" w:afterAutospacing="1"/>
            </w:pPr>
            <w:r w:rsidRPr="006F08AB">
              <w:t>49,000</w:t>
            </w:r>
            <w:r w:rsidRPr="006F08AB">
              <w:rPr>
                <w:vertAlign w:val="superscript"/>
              </w:rPr>
              <w:t>e</w:t>
            </w:r>
          </w:p>
        </w:tc>
        <w:tc>
          <w:tcPr>
            <w:tcW w:w="2621" w:type="dxa"/>
          </w:tcPr>
          <w:p w:rsidR="00030D4A" w:rsidRPr="006F08AB" w:rsidRDefault="00030D4A" w:rsidP="00974BE5">
            <w:pPr>
              <w:spacing w:before="100" w:beforeAutospacing="1" w:after="100" w:afterAutospacing="1"/>
            </w:pPr>
            <w:r w:rsidRPr="006F08AB">
              <w:t>49,000</w:t>
            </w:r>
            <w:r w:rsidRPr="006F08AB">
              <w:rPr>
                <w:vertAlign w:val="superscript"/>
              </w:rPr>
              <w:t>e</w:t>
            </w:r>
          </w:p>
        </w:tc>
        <w:tc>
          <w:tcPr>
            <w:tcW w:w="2570" w:type="dxa"/>
          </w:tcPr>
          <w:p w:rsidR="00030D4A" w:rsidRPr="006F08AB" w:rsidRDefault="00030D4A" w:rsidP="00974BE5">
            <w:pPr>
              <w:spacing w:before="100" w:beforeAutospacing="1" w:after="100" w:afterAutospacing="1"/>
            </w:pPr>
            <w:r w:rsidRPr="006F08AB">
              <w:t>2,900</w:t>
            </w:r>
            <w:r w:rsidRPr="006F08AB">
              <w:rPr>
                <w:vertAlign w:val="superscript"/>
              </w:rPr>
              <w:t>b</w:t>
            </w:r>
          </w:p>
        </w:tc>
      </w:tr>
    </w:tbl>
    <w:p w:rsidR="00030D4A" w:rsidRDefault="00030D4A" w:rsidP="00030D4A">
      <w:pPr>
        <w:spacing w:before="100" w:beforeAutospacing="1" w:after="100" w:afterAutospacing="1"/>
        <w:contextualSpacing/>
        <w:rPr>
          <w:rFonts w:eastAsia="Calibri"/>
          <w:b/>
          <w:vertAlign w:val="superscript"/>
        </w:rPr>
      </w:pPr>
    </w:p>
    <w:p w:rsidR="00BB4043" w:rsidRDefault="00BB4043" w:rsidP="00030D4A">
      <w:pPr>
        <w:spacing w:before="100" w:beforeAutospacing="1" w:after="100" w:afterAutospacing="1"/>
        <w:contextualSpacing/>
        <w:rPr>
          <w:rFonts w:eastAsia="Calibri"/>
          <w:b/>
          <w:vertAlign w:val="superscript"/>
        </w:rPr>
      </w:pPr>
    </w:p>
    <w:p w:rsidR="00BB4043" w:rsidRDefault="00BB4043" w:rsidP="00030D4A">
      <w:pPr>
        <w:spacing w:before="100" w:beforeAutospacing="1" w:after="100" w:afterAutospacing="1"/>
        <w:contextualSpacing/>
        <w:rPr>
          <w:rFonts w:eastAsia="Calibri"/>
          <w:b/>
          <w:vertAlign w:val="superscript"/>
        </w:rPr>
      </w:pPr>
    </w:p>
    <w:p w:rsidR="00030D4A" w:rsidRDefault="00030D4A" w:rsidP="00030D4A">
      <w:pPr>
        <w:spacing w:before="100" w:beforeAutospacing="1" w:after="100" w:afterAutospacing="1"/>
        <w:contextualSpacing/>
        <w:rPr>
          <w:rFonts w:eastAsia="Calibri"/>
        </w:rPr>
      </w:pPr>
    </w:p>
    <w:p w:rsidR="00030D4A" w:rsidRPr="00160134" w:rsidRDefault="00030D4A" w:rsidP="00030D4A">
      <w:pPr>
        <w:spacing w:before="100" w:beforeAutospacing="1" w:after="100" w:afterAutospacing="1"/>
        <w:contextualSpacing/>
        <w:rPr>
          <w:rFonts w:eastAsia="Calibri"/>
        </w:rPr>
      </w:pPr>
      <w:r w:rsidRPr="00160134">
        <w:rPr>
          <w:rFonts w:eastAsia="Calibri"/>
        </w:rPr>
        <w:t>Chemical Name and Remediation Objective Notations</w:t>
      </w:r>
    </w:p>
    <w:p w:rsidR="00030D4A" w:rsidRPr="00160134" w:rsidRDefault="00030D4A" w:rsidP="00030D4A">
      <w:pPr>
        <w:spacing w:before="100" w:beforeAutospacing="1" w:after="100" w:afterAutospacing="1"/>
        <w:contextualSpacing/>
        <w:rPr>
          <w:rFonts w:eastAsia="Calibri"/>
        </w:rPr>
      </w:pPr>
    </w:p>
    <w:p w:rsidR="00030D4A" w:rsidRPr="00160134" w:rsidRDefault="00030D4A" w:rsidP="00030D4A">
      <w:pPr>
        <w:spacing w:before="100" w:beforeAutospacing="1" w:after="100" w:afterAutospacing="1"/>
        <w:ind w:left="360" w:right="1170" w:hanging="360"/>
        <w:contextualSpacing/>
        <w:rPr>
          <w:rFonts w:eastAsia="Calibri"/>
        </w:rPr>
      </w:pPr>
      <w:proofErr w:type="gramStart"/>
      <w:r w:rsidRPr="00160134">
        <w:rPr>
          <w:rFonts w:eastAsia="Calibri"/>
          <w:vertAlign w:val="superscript"/>
        </w:rPr>
        <w:t>a</w:t>
      </w:r>
      <w:proofErr w:type="gramEnd"/>
      <w:r w:rsidRPr="00160134">
        <w:rPr>
          <w:rFonts w:eastAsia="Calibri"/>
        </w:rPr>
        <w:tab/>
        <w:t>For the outdoor inhalation exposure route, it is acceptable to determine compliance by meeting either the soil or soil gas remediation objectives.  The soil remediation objectives for the outdoor inhalation route are located in Appendix B, Tables A and B.</w:t>
      </w:r>
    </w:p>
    <w:p w:rsidR="00030D4A" w:rsidRPr="00160134" w:rsidRDefault="00030D4A" w:rsidP="00030D4A">
      <w:pPr>
        <w:spacing w:before="100" w:beforeAutospacing="1" w:after="100" w:afterAutospacing="1"/>
        <w:ind w:left="360" w:right="1170" w:hanging="360"/>
        <w:contextualSpacing/>
        <w:rPr>
          <w:rFonts w:eastAsia="Calibri"/>
        </w:rPr>
      </w:pPr>
    </w:p>
    <w:p w:rsidR="00030D4A" w:rsidRPr="00160134" w:rsidRDefault="00030D4A" w:rsidP="00030D4A">
      <w:pPr>
        <w:spacing w:before="100" w:beforeAutospacing="1" w:after="100" w:afterAutospacing="1"/>
        <w:ind w:left="360" w:right="1170" w:hanging="360"/>
        <w:contextualSpacing/>
        <w:rPr>
          <w:rFonts w:eastAsia="Calibri"/>
        </w:rPr>
      </w:pPr>
      <w:proofErr w:type="gramStart"/>
      <w:r w:rsidRPr="00160134">
        <w:rPr>
          <w:rFonts w:eastAsia="Calibri"/>
          <w:vertAlign w:val="superscript"/>
        </w:rPr>
        <w:t>b</w:t>
      </w:r>
      <w:proofErr w:type="gramEnd"/>
      <w:r w:rsidRPr="00160134">
        <w:rPr>
          <w:rFonts w:eastAsia="Calibri"/>
        </w:rPr>
        <w:tab/>
        <w:t>Calculated values correspond to a target hazard quotient of 1.</w:t>
      </w:r>
    </w:p>
    <w:p w:rsidR="00030D4A" w:rsidRPr="00160134" w:rsidRDefault="00030D4A" w:rsidP="00030D4A">
      <w:pPr>
        <w:spacing w:before="100" w:beforeAutospacing="1" w:after="100" w:afterAutospacing="1"/>
        <w:ind w:left="360" w:right="1170" w:hanging="360"/>
        <w:contextualSpacing/>
        <w:rPr>
          <w:rFonts w:eastAsia="Calibri"/>
        </w:rPr>
      </w:pPr>
    </w:p>
    <w:p w:rsidR="00030D4A" w:rsidRPr="00160134" w:rsidRDefault="00030D4A" w:rsidP="00030D4A">
      <w:pPr>
        <w:spacing w:before="100" w:beforeAutospacing="1" w:after="100" w:afterAutospacing="1"/>
        <w:ind w:left="360" w:right="1170" w:hanging="360"/>
        <w:contextualSpacing/>
        <w:rPr>
          <w:rFonts w:eastAsia="Calibri"/>
        </w:rPr>
      </w:pPr>
      <w:proofErr w:type="gramStart"/>
      <w:r w:rsidRPr="00160134">
        <w:rPr>
          <w:rFonts w:eastAsia="Calibri"/>
          <w:vertAlign w:val="superscript"/>
        </w:rPr>
        <w:t>c</w:t>
      </w:r>
      <w:proofErr w:type="gramEnd"/>
      <w:r w:rsidRPr="00160134">
        <w:rPr>
          <w:rFonts w:eastAsia="Calibri"/>
        </w:rPr>
        <w:tab/>
        <w:t>Calculated values correspond to a cancer risk level of 1 in 1,000,000.</w:t>
      </w:r>
    </w:p>
    <w:p w:rsidR="00030D4A" w:rsidRPr="00160134" w:rsidRDefault="00030D4A" w:rsidP="00030D4A">
      <w:pPr>
        <w:spacing w:before="100" w:beforeAutospacing="1" w:after="100" w:afterAutospacing="1"/>
        <w:ind w:left="360" w:right="1170" w:hanging="360"/>
        <w:contextualSpacing/>
        <w:rPr>
          <w:rFonts w:eastAsia="Calibri"/>
        </w:rPr>
      </w:pPr>
    </w:p>
    <w:p w:rsidR="00030D4A" w:rsidRPr="00160134" w:rsidRDefault="00030D4A" w:rsidP="00030D4A">
      <w:pPr>
        <w:spacing w:before="100" w:beforeAutospacing="1" w:after="100" w:afterAutospacing="1"/>
        <w:ind w:left="360" w:right="1170" w:hanging="360"/>
        <w:contextualSpacing/>
        <w:rPr>
          <w:rFonts w:eastAsia="Calibri"/>
        </w:rPr>
      </w:pPr>
      <w:proofErr w:type="gramStart"/>
      <w:r w:rsidRPr="00160134">
        <w:rPr>
          <w:rFonts w:eastAsia="Calibri"/>
          <w:vertAlign w:val="superscript"/>
        </w:rPr>
        <w:t>d</w:t>
      </w:r>
      <w:proofErr w:type="gramEnd"/>
      <w:r w:rsidRPr="00160134">
        <w:rPr>
          <w:rFonts w:eastAsia="Calibri"/>
        </w:rPr>
        <w:tab/>
        <w:t>PCBs are a mixture of different congeners.  The appropriate values to use for the physical/chemical and toxicity parameters depend on the congeners present at the site.  Persons remediating sites should consult with IEPA Bureau of Land (BOL) if calculation of Tier 2 or 3 remediation objectives is desired.</w:t>
      </w:r>
    </w:p>
    <w:p w:rsidR="00030D4A" w:rsidRPr="00160134" w:rsidRDefault="00030D4A" w:rsidP="00030D4A">
      <w:pPr>
        <w:spacing w:before="100" w:beforeAutospacing="1" w:after="100" w:afterAutospacing="1"/>
        <w:ind w:left="360" w:right="1170" w:hanging="360"/>
        <w:contextualSpacing/>
        <w:rPr>
          <w:rFonts w:eastAsia="Calibri"/>
        </w:rPr>
      </w:pPr>
    </w:p>
    <w:p w:rsidR="00030D4A" w:rsidRPr="00160134" w:rsidRDefault="00030D4A" w:rsidP="00030D4A">
      <w:pPr>
        <w:spacing w:before="100" w:beforeAutospacing="1" w:after="100" w:afterAutospacing="1"/>
        <w:ind w:left="360" w:right="1170" w:hanging="360"/>
        <w:contextualSpacing/>
        <w:rPr>
          <w:rFonts w:eastAsia="Calibri"/>
        </w:rPr>
      </w:pPr>
      <w:proofErr w:type="gramStart"/>
      <w:r w:rsidRPr="00160134">
        <w:rPr>
          <w:rFonts w:eastAsia="Calibri"/>
          <w:vertAlign w:val="superscript"/>
        </w:rPr>
        <w:lastRenderedPageBreak/>
        <w:t>e</w:t>
      </w:r>
      <w:proofErr w:type="gramEnd"/>
      <w:r w:rsidRPr="00160134">
        <w:rPr>
          <w:rFonts w:eastAsia="Calibri"/>
        </w:rPr>
        <w:tab/>
        <w:t>The value shown is the C</w:t>
      </w:r>
      <w:r w:rsidRPr="00160134">
        <w:rPr>
          <w:rFonts w:eastAsia="Calibri"/>
          <w:vertAlign w:val="subscript"/>
        </w:rPr>
        <w:t>v</w:t>
      </w:r>
      <w:r w:rsidRPr="00160134">
        <w:rPr>
          <w:rFonts w:eastAsia="Calibri"/>
          <w:vertAlign w:val="superscript"/>
        </w:rPr>
        <w:t>sat</w:t>
      </w:r>
      <w:r w:rsidRPr="00160134">
        <w:rPr>
          <w:rFonts w:eastAsia="Calibri"/>
        </w:rPr>
        <w:t xml:space="preserve"> value of the chemical in soil gas.  The C</w:t>
      </w:r>
      <w:r w:rsidRPr="00160134">
        <w:rPr>
          <w:rFonts w:eastAsia="Calibri"/>
          <w:vertAlign w:val="subscript"/>
        </w:rPr>
        <w:t>v</w:t>
      </w:r>
      <w:r w:rsidRPr="00160134">
        <w:rPr>
          <w:rFonts w:eastAsia="Calibri"/>
          <w:vertAlign w:val="superscript"/>
        </w:rPr>
        <w:t>sat</w:t>
      </w:r>
      <w:r w:rsidRPr="00160134">
        <w:rPr>
          <w:rFonts w:eastAsia="Calibri"/>
        </w:rPr>
        <w:t xml:space="preserve"> of the chemical becomes the remediation objective if the calculated value exceeds the C</w:t>
      </w:r>
      <w:r w:rsidRPr="00160134">
        <w:rPr>
          <w:rFonts w:eastAsia="Calibri"/>
          <w:vertAlign w:val="subscript"/>
        </w:rPr>
        <w:t>v</w:t>
      </w:r>
      <w:r w:rsidRPr="00160134">
        <w:rPr>
          <w:rFonts w:eastAsia="Calibri"/>
          <w:vertAlign w:val="superscript"/>
        </w:rPr>
        <w:t>sat</w:t>
      </w:r>
      <w:r w:rsidRPr="00160134">
        <w:rPr>
          <w:rFonts w:eastAsia="Calibri"/>
        </w:rPr>
        <w:t xml:space="preserve"> value or if there are no toxicity criteria available for the inhalation route of exposure.</w:t>
      </w:r>
    </w:p>
    <w:p w:rsidR="00030D4A" w:rsidRPr="00160134" w:rsidRDefault="00030D4A" w:rsidP="00030D4A">
      <w:pPr>
        <w:spacing w:before="100" w:beforeAutospacing="1" w:after="100" w:afterAutospacing="1"/>
        <w:ind w:left="360" w:right="1170" w:hanging="360"/>
        <w:contextualSpacing/>
        <w:rPr>
          <w:rFonts w:eastAsia="Calibri"/>
        </w:rPr>
      </w:pPr>
    </w:p>
    <w:p w:rsidR="00030D4A" w:rsidRPr="00160134" w:rsidRDefault="00030D4A" w:rsidP="00030D4A">
      <w:pPr>
        <w:spacing w:before="100" w:beforeAutospacing="1" w:after="100" w:afterAutospacing="1"/>
        <w:ind w:left="360" w:right="1170" w:hanging="360"/>
        <w:contextualSpacing/>
        <w:rPr>
          <w:rFonts w:eastAsia="Calibri"/>
        </w:rPr>
      </w:pPr>
      <w:proofErr w:type="gramStart"/>
      <w:r w:rsidRPr="00160134">
        <w:rPr>
          <w:rFonts w:eastAsia="Calibri"/>
          <w:vertAlign w:val="superscript"/>
        </w:rPr>
        <w:t>f</w:t>
      </w:r>
      <w:proofErr w:type="gramEnd"/>
      <w:r w:rsidRPr="00160134">
        <w:rPr>
          <w:rFonts w:eastAsia="Calibri"/>
        </w:rPr>
        <w:tab/>
        <w:t>Value for the inhalation exposure route is based on Reference Concentration for elemental Mercury (CAS No. 7439-97-6).  Inhalation remediation objectives only apply at sites where elemental Mercury is a contaminant of concern.</w:t>
      </w:r>
    </w:p>
    <w:p w:rsidR="00030D4A" w:rsidRPr="00160134" w:rsidRDefault="00030D4A" w:rsidP="00030D4A">
      <w:pPr>
        <w:ind w:left="720" w:hanging="720"/>
      </w:pPr>
    </w:p>
    <w:p w:rsidR="00030D4A" w:rsidRDefault="00030D4A" w:rsidP="00030D4A">
      <w:pPr>
        <w:ind w:left="720" w:hanging="720"/>
      </w:pPr>
      <w:r w:rsidRPr="00160134">
        <w:tab/>
        <w:t xml:space="preserve">(Source:  Added at </w:t>
      </w:r>
      <w:r w:rsidRPr="00437976">
        <w:t xml:space="preserve">37 Ill. Reg. </w:t>
      </w:r>
      <w:r>
        <w:t>7506</w:t>
      </w:r>
      <w:r w:rsidRPr="00437976">
        <w:t xml:space="preserve">, effective </w:t>
      </w:r>
      <w:r>
        <w:t>July 15, 2013</w:t>
      </w:r>
      <w:r w:rsidRPr="00160134">
        <w:t>)</w:t>
      </w:r>
    </w:p>
    <w:p w:rsidR="00A905D4" w:rsidRPr="00030D4A" w:rsidRDefault="00A905D4" w:rsidP="00030D4A">
      <w:pPr>
        <w:rPr>
          <w:rFonts w:eastAsia="Calibri"/>
        </w:rPr>
      </w:pPr>
    </w:p>
    <w:p w:rsidR="00A905D4" w:rsidRPr="00030D4A" w:rsidRDefault="00A905D4" w:rsidP="00030D4A"/>
    <w:p w:rsidR="00CA5E99" w:rsidRPr="00437976" w:rsidRDefault="00CA5E99" w:rsidP="00CE6386">
      <w:pPr>
        <w:framePr w:w="11310" w:wrap="auto" w:hAnchor="text"/>
        <w:tabs>
          <w:tab w:val="left" w:pos="90"/>
        </w:tabs>
        <w:ind w:left="-720"/>
        <w:rPr>
          <w:rFonts w:ascii="Times New Roman" w:hAnsi="Times New Roman"/>
        </w:rPr>
        <w:sectPr w:rsidR="00CA5E99" w:rsidRPr="00437976" w:rsidSect="006B7AA7">
          <w:pgSz w:w="15840" w:h="12240" w:orient="landscape" w:code="1"/>
          <w:pgMar w:top="1440" w:right="1440" w:bottom="1440" w:left="1440" w:header="1440" w:footer="720" w:gutter="0"/>
          <w:cols w:space="720"/>
          <w:docGrid w:linePitch="326"/>
        </w:sectPr>
      </w:pPr>
    </w:p>
    <w:p w:rsidR="005A4EEF" w:rsidRPr="00160134" w:rsidRDefault="005A4EEF" w:rsidP="005A4EEF">
      <w:pPr>
        <w:rPr>
          <w:b/>
        </w:rPr>
      </w:pPr>
      <w:r w:rsidRPr="00160134">
        <w:rPr>
          <w:b/>
        </w:rPr>
        <w:lastRenderedPageBreak/>
        <w:t>Section 742.APPENDIX B:  Tier 1 Illustrations and Tables</w:t>
      </w:r>
    </w:p>
    <w:p w:rsidR="005A4EEF" w:rsidRPr="00160134" w:rsidRDefault="005A4EEF" w:rsidP="005A4EEF">
      <w:pPr>
        <w:spacing w:before="100" w:beforeAutospacing="1" w:after="100" w:afterAutospacing="1"/>
        <w:ind w:right="1170"/>
        <w:rPr>
          <w:rFonts w:eastAsia="Calibri"/>
        </w:rPr>
      </w:pPr>
      <w:r w:rsidRPr="00160134">
        <w:rPr>
          <w:rFonts w:eastAsia="Calibri"/>
          <w:b/>
        </w:rPr>
        <w:t>Section 742.TABLE H:  Tier 1 Soil Gas and Groundwater Remediation Objectives for the Indoor Inhalation Exposure Route – Diffusion and Advection</w:t>
      </w:r>
      <w:r w:rsidRPr="00160134">
        <w:rPr>
          <w:rFonts w:eastAsia="Calibri"/>
          <w:vertAlign w:val="superscript"/>
        </w:rPr>
        <w:t>j</w:t>
      </w:r>
      <w:r w:rsidRPr="00160134">
        <w:rPr>
          <w:rFonts w:eastAsia="Calibri"/>
        </w:rPr>
        <w:t xml:space="preserve"> </w:t>
      </w:r>
    </w:p>
    <w:p w:rsidR="005A4EEF" w:rsidRPr="00160134" w:rsidRDefault="005A4EEF" w:rsidP="00A905D4">
      <w:pPr>
        <w:spacing w:before="100" w:beforeAutospacing="1" w:after="100" w:afterAutospacing="1"/>
        <w:contextualSpacing/>
        <w:rPr>
          <w:rFonts w:eastAsia="Calibri"/>
        </w:rPr>
      </w:pPr>
      <w:r w:rsidRPr="00160134">
        <w:rPr>
          <w:rFonts w:eastAsia="Calibri"/>
        </w:rPr>
        <w:t>Q</w:t>
      </w:r>
      <w:r w:rsidRPr="00160134">
        <w:rPr>
          <w:rFonts w:eastAsia="Calibri"/>
          <w:vertAlign w:val="subscript"/>
        </w:rPr>
        <w:t>soil</w:t>
      </w:r>
      <w:r w:rsidRPr="00160134">
        <w:rPr>
          <w:rFonts w:eastAsia="Calibri"/>
        </w:rPr>
        <w:t xml:space="preserve"> equals </w:t>
      </w:r>
      <w:proofErr w:type="gramStart"/>
      <w:r w:rsidRPr="00160134">
        <w:rPr>
          <w:rFonts w:eastAsia="Calibri"/>
        </w:rPr>
        <w:t>83.33 cm</w:t>
      </w:r>
      <w:r w:rsidRPr="00160134">
        <w:rPr>
          <w:rFonts w:eastAsia="Calibri"/>
          <w:vertAlign w:val="superscript"/>
        </w:rPr>
        <w:t>3</w:t>
      </w:r>
      <w:r w:rsidRPr="00160134">
        <w:rPr>
          <w:rFonts w:eastAsia="Calibri"/>
        </w:rPr>
        <w:t>/sec</w:t>
      </w:r>
      <w:r w:rsidRPr="00160134">
        <w:rPr>
          <w:rFonts w:eastAsia="Calibri"/>
          <w:vertAlign w:val="superscript"/>
        </w:rPr>
        <w:t>a</w:t>
      </w:r>
      <w:proofErr w:type="gramEnd"/>
    </w:p>
    <w:tbl>
      <w:tblPr>
        <w:tblW w:w="11520" w:type="dxa"/>
        <w:tblInd w:w="108" w:type="dxa"/>
        <w:tblLook w:val="04A0" w:firstRow="1" w:lastRow="0" w:firstColumn="1" w:lastColumn="0" w:noHBand="0" w:noVBand="1"/>
      </w:tblPr>
      <w:tblGrid>
        <w:gridCol w:w="1260"/>
        <w:gridCol w:w="2970"/>
        <w:gridCol w:w="1296"/>
        <w:gridCol w:w="2569"/>
        <w:gridCol w:w="1301"/>
        <w:gridCol w:w="2389"/>
      </w:tblGrid>
      <w:tr w:rsidR="005A4EEF" w:rsidRPr="00160134" w:rsidTr="005A4EEF">
        <w:trPr>
          <w:trHeight w:val="315"/>
          <w:tblHeader/>
        </w:trPr>
        <w:tc>
          <w:tcPr>
            <w:tcW w:w="1260" w:type="dxa"/>
            <w:tcBorders>
              <w:top w:val="nil"/>
              <w:left w:val="nil"/>
              <w:bottom w:val="single" w:sz="4" w:space="0" w:color="auto"/>
              <w:right w:val="nil"/>
            </w:tcBorders>
            <w:vAlign w:val="center"/>
          </w:tcPr>
          <w:p w:rsidR="005A4EEF" w:rsidRPr="00160134" w:rsidRDefault="005A4EEF" w:rsidP="005A4EEF">
            <w:pPr>
              <w:spacing w:before="100" w:beforeAutospacing="1" w:after="100" w:afterAutospacing="1"/>
              <w:contextualSpacing/>
              <w:rPr>
                <w:rFonts w:eastAsia="Calibri"/>
              </w:rPr>
            </w:pP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p>
        </w:tc>
        <w:tc>
          <w:tcPr>
            <w:tcW w:w="3865" w:type="dxa"/>
            <w:gridSpan w:val="2"/>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Soil Gas</w:t>
            </w:r>
          </w:p>
        </w:tc>
        <w:tc>
          <w:tcPr>
            <w:tcW w:w="3425" w:type="dxa"/>
            <w:gridSpan w:val="2"/>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Groundwater</w:t>
            </w:r>
          </w:p>
        </w:tc>
      </w:tr>
      <w:tr w:rsidR="005A4EEF" w:rsidRPr="00160134" w:rsidTr="005A4EEF">
        <w:trPr>
          <w:trHeight w:val="557"/>
          <w:tblHeader/>
        </w:trPr>
        <w:tc>
          <w:tcPr>
            <w:tcW w:w="1260" w:type="dxa"/>
            <w:tcBorders>
              <w:top w:val="single" w:sz="4" w:space="0" w:color="auto"/>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AS No.</w:t>
            </w:r>
          </w:p>
        </w:tc>
        <w:tc>
          <w:tcPr>
            <w:tcW w:w="2970"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hemical Name</w:t>
            </w:r>
          </w:p>
        </w:tc>
        <w:tc>
          <w:tcPr>
            <w:tcW w:w="1296" w:type="dxa"/>
            <w:tcBorders>
              <w:top w:val="single" w:sz="4" w:space="0" w:color="auto"/>
              <w:left w:val="nil"/>
              <w:bottom w:val="single" w:sz="4" w:space="0" w:color="auto"/>
              <w:right w:val="single" w:sz="4" w:space="0" w:color="auto"/>
            </w:tcBorders>
            <w:noWrap/>
          </w:tcPr>
          <w:p w:rsidR="005A4EEF" w:rsidRPr="00160134" w:rsidRDefault="005A4EEF" w:rsidP="005A4EEF">
            <w:pPr>
              <w:jc w:val="center"/>
              <w:rPr>
                <w:rFonts w:eastAsia="Calibri"/>
              </w:rPr>
            </w:pPr>
            <w:r w:rsidRPr="00160134">
              <w:rPr>
                <w:rFonts w:eastAsia="Calibri"/>
              </w:rPr>
              <w:t>Residential</w:t>
            </w:r>
          </w:p>
          <w:p w:rsidR="005A4EEF" w:rsidRPr="00160134" w:rsidRDefault="005A4EEF" w:rsidP="005A4EEF">
            <w:pPr>
              <w:jc w:val="center"/>
              <w:rPr>
                <w:rFonts w:eastAsia="Calibri"/>
              </w:rPr>
            </w:pPr>
            <w:r w:rsidRPr="00160134">
              <w:rPr>
                <w:rFonts w:eastAsia="Calibri"/>
              </w:rPr>
              <w:t>(mg/m</w:t>
            </w:r>
            <w:r w:rsidRPr="00160134">
              <w:rPr>
                <w:rFonts w:eastAsia="Calibri"/>
                <w:vertAlign w:val="superscript"/>
              </w:rPr>
              <w:t>3</w:t>
            </w:r>
            <w:r w:rsidRPr="00160134">
              <w:rPr>
                <w:rFonts w:eastAsia="Calibri"/>
              </w:rPr>
              <w:t>)</w:t>
            </w:r>
          </w:p>
        </w:tc>
        <w:tc>
          <w:tcPr>
            <w:tcW w:w="2569" w:type="dxa"/>
            <w:tcBorders>
              <w:top w:val="single" w:sz="4" w:space="0" w:color="auto"/>
              <w:left w:val="nil"/>
              <w:bottom w:val="single" w:sz="4" w:space="0" w:color="auto"/>
              <w:right w:val="single" w:sz="4" w:space="0" w:color="auto"/>
            </w:tcBorders>
            <w:noWrap/>
          </w:tcPr>
          <w:p w:rsidR="005A4EEF" w:rsidRPr="00160134" w:rsidRDefault="005A4EEF" w:rsidP="005A4EEF">
            <w:pPr>
              <w:jc w:val="center"/>
              <w:rPr>
                <w:rFonts w:eastAsia="Calibri"/>
              </w:rPr>
            </w:pPr>
            <w:r w:rsidRPr="00160134">
              <w:rPr>
                <w:rFonts w:eastAsia="Calibri"/>
              </w:rPr>
              <w:t>Industrial/Commercial</w:t>
            </w:r>
          </w:p>
          <w:p w:rsidR="005A4EEF" w:rsidRPr="00160134" w:rsidRDefault="005A4EEF" w:rsidP="005A4EEF">
            <w:pPr>
              <w:jc w:val="center"/>
              <w:rPr>
                <w:rFonts w:eastAsia="Calibri"/>
              </w:rPr>
            </w:pPr>
            <w:r w:rsidRPr="00160134">
              <w:rPr>
                <w:rFonts w:eastAsia="Calibri"/>
              </w:rPr>
              <w:t>(mg/m</w:t>
            </w:r>
            <w:r w:rsidRPr="00160134">
              <w:rPr>
                <w:rFonts w:eastAsia="Calibri"/>
                <w:vertAlign w:val="superscript"/>
              </w:rPr>
              <w:t>3</w:t>
            </w:r>
            <w:r w:rsidRPr="00160134">
              <w:rPr>
                <w:rFonts w:eastAsia="Calibri"/>
              </w:rPr>
              <w:t>)</w:t>
            </w:r>
          </w:p>
        </w:tc>
        <w:tc>
          <w:tcPr>
            <w:tcW w:w="1301" w:type="dxa"/>
            <w:tcBorders>
              <w:top w:val="single" w:sz="4" w:space="0" w:color="auto"/>
              <w:left w:val="nil"/>
              <w:bottom w:val="single" w:sz="4" w:space="0" w:color="auto"/>
              <w:right w:val="single" w:sz="4" w:space="0" w:color="auto"/>
            </w:tcBorders>
            <w:noWrap/>
          </w:tcPr>
          <w:p w:rsidR="005A4EEF" w:rsidRPr="00160134" w:rsidRDefault="005A4EEF" w:rsidP="005A4EEF">
            <w:pPr>
              <w:jc w:val="center"/>
              <w:rPr>
                <w:rFonts w:eastAsia="Calibri"/>
              </w:rPr>
            </w:pPr>
            <w:r w:rsidRPr="00160134">
              <w:rPr>
                <w:rFonts w:eastAsia="Calibri"/>
              </w:rPr>
              <w:t>Residential</w:t>
            </w:r>
          </w:p>
          <w:p w:rsidR="005A4EEF" w:rsidRPr="00160134" w:rsidRDefault="005A4EEF" w:rsidP="005A4EEF">
            <w:pPr>
              <w:jc w:val="center"/>
              <w:rPr>
                <w:rFonts w:eastAsia="Calibri"/>
              </w:rPr>
            </w:pPr>
            <w:r w:rsidRPr="00160134">
              <w:rPr>
                <w:rFonts w:eastAsia="Calibri"/>
              </w:rPr>
              <w:t>(mg/L)</w:t>
            </w:r>
          </w:p>
        </w:tc>
        <w:tc>
          <w:tcPr>
            <w:tcW w:w="2124" w:type="dxa"/>
            <w:tcBorders>
              <w:top w:val="single" w:sz="4" w:space="0" w:color="auto"/>
              <w:left w:val="nil"/>
              <w:bottom w:val="single" w:sz="4" w:space="0" w:color="auto"/>
              <w:right w:val="single" w:sz="4" w:space="0" w:color="auto"/>
            </w:tcBorders>
            <w:noWrap/>
          </w:tcPr>
          <w:p w:rsidR="005A4EEF" w:rsidRPr="00160134" w:rsidRDefault="005A4EEF" w:rsidP="005A4EEF">
            <w:pPr>
              <w:jc w:val="center"/>
              <w:rPr>
                <w:rFonts w:eastAsia="Calibri"/>
              </w:rPr>
            </w:pPr>
            <w:r w:rsidRPr="00160134">
              <w:rPr>
                <w:rFonts w:eastAsia="Calibri"/>
              </w:rPr>
              <w:t>Industrial/Commercial</w:t>
            </w:r>
          </w:p>
          <w:p w:rsidR="005A4EEF" w:rsidRPr="00160134" w:rsidRDefault="005A4EEF" w:rsidP="005A4EEF">
            <w:pPr>
              <w:jc w:val="center"/>
              <w:rPr>
                <w:rFonts w:eastAsia="Calibri"/>
              </w:rPr>
            </w:pPr>
            <w:r w:rsidRPr="00160134">
              <w:rPr>
                <w:rFonts w:eastAsia="Calibri"/>
              </w:rPr>
              <w:t>(mg/L)</w:t>
            </w:r>
          </w:p>
        </w:tc>
      </w:tr>
      <w:tr w:rsidR="005A4EEF" w:rsidRPr="00160134"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67-64-1</w:t>
            </w:r>
          </w:p>
        </w:tc>
        <w:tc>
          <w:tcPr>
            <w:tcW w:w="2970"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Acetone</w:t>
            </w:r>
          </w:p>
        </w:tc>
        <w:tc>
          <w:tcPr>
            <w:tcW w:w="1296"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50,000</w:t>
            </w:r>
            <w:r w:rsidRPr="00160134">
              <w:rPr>
                <w:rFonts w:eastAsia="Calibri"/>
                <w:vertAlign w:val="superscript"/>
              </w:rPr>
              <w:t>f</w:t>
            </w:r>
          </w:p>
        </w:tc>
        <w:tc>
          <w:tcPr>
            <w:tcW w:w="2569"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50,000</w:t>
            </w:r>
            <w:r w:rsidRPr="00160134">
              <w:rPr>
                <w:rFonts w:eastAsia="Calibri"/>
                <w:vertAlign w:val="superscript"/>
              </w:rPr>
              <w:t>f</w:t>
            </w:r>
          </w:p>
        </w:tc>
        <w:tc>
          <w:tcPr>
            <w:tcW w:w="1301"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00,000</w:t>
            </w:r>
            <w:r w:rsidRPr="00160134">
              <w:rPr>
                <w:rFonts w:eastAsia="Calibri"/>
                <w:vertAlign w:val="superscript"/>
              </w:rPr>
              <w:t>g</w:t>
            </w:r>
          </w:p>
        </w:tc>
        <w:tc>
          <w:tcPr>
            <w:tcW w:w="2124"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00,00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1-43-2</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37</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8</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11</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41</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11-44-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Bis(2-chloroethyl)ether</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14</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87</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83</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43</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5-27-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Bromodichlorom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50,0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50,0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7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70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5-25-2</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Bromoform</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1</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2</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3.1</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2</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1-36-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Butanol</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9,0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9,0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4,0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4,00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8-93-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2-Butanone (MEK)</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4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0,0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00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8,000</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5-15-0</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arbon disulfid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8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3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7</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10</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56-23-5</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arbon tetrachlorid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21</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5</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20</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76</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08-90-7</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hloro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9</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2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6</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82</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4-48-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hlorodibromom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7,0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7,0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6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60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67-66-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hloroform</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11</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92</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7</w:t>
            </w:r>
            <w:r w:rsidRPr="00160134">
              <w:rPr>
                <w:rFonts w:eastAsia="Calibri"/>
                <w:vertAlign w:val="superscript"/>
              </w:rPr>
              <w:t>i</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15</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95-57-8</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2-Chlorophenol</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7,0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7,0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2,0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2,00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5-99-0</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Dalapon</w:t>
            </w:r>
            <w:r w:rsidRPr="00160134">
              <w:rPr>
                <w:rFonts w:eastAsia="Calibri"/>
                <w:vertAlign w:val="superscript"/>
              </w:rPr>
              <w:t>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5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5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00,0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00,00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96-12-8</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Dibromo-3-chloropropane</w:t>
            </w:r>
            <w:r w:rsidRPr="00160134">
              <w:rPr>
                <w:rFonts w:eastAsia="Calibri"/>
                <w:vertAlign w:val="superscript"/>
              </w:rPr>
              <w:t>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12</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62</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065</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27</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06-93-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Dibromo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78</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48</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35</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14</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95-50-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Dichloro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9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7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4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6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06-46-7</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4-Dichloro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2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8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9</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9</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5-71-8</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Dichlorodifluorom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7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7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3.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2</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5-34-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1-Dichloro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9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2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8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80</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lastRenderedPageBreak/>
              <w:t>107-06-2</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Dichloro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99</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81</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54</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22</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5-35-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1-Dichloroeth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4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6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4</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4</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56-59-2</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i/>
              </w:rPr>
              <w:t>cis</w:t>
            </w:r>
            <w:r w:rsidRPr="00160134">
              <w:rPr>
                <w:rFonts w:eastAsia="Calibri"/>
              </w:rPr>
              <w:t>-1,2-Dichloroeth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100,0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100,0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3,5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3,50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56-60-5</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i/>
              </w:rPr>
              <w:t>trans</w:t>
            </w:r>
            <w:r w:rsidRPr="00160134">
              <w:rPr>
                <w:rFonts w:eastAsia="Calibri"/>
              </w:rPr>
              <w:t>-1,2-Dichloroeth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85</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1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6</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1</w:t>
            </w:r>
            <w:r w:rsidRPr="00160134">
              <w:rPr>
                <w:rFonts w:eastAsia="Calibri"/>
                <w:vertAlign w:val="superscript"/>
              </w:rPr>
              <w:t>b</w:t>
            </w:r>
          </w:p>
        </w:tc>
      </w:tr>
      <w:tr w:rsidR="005A4EEF" w:rsidRPr="00160134"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8-87-5</w:t>
            </w:r>
          </w:p>
        </w:tc>
        <w:tc>
          <w:tcPr>
            <w:tcW w:w="2970"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Dichloropropane</w:t>
            </w:r>
          </w:p>
        </w:tc>
        <w:tc>
          <w:tcPr>
            <w:tcW w:w="1296"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31</w:t>
            </w:r>
            <w:r w:rsidRPr="00160134">
              <w:rPr>
                <w:rFonts w:eastAsia="Calibri"/>
                <w:vertAlign w:val="superscript"/>
              </w:rPr>
              <w:t>c</w:t>
            </w:r>
          </w:p>
        </w:tc>
        <w:tc>
          <w:tcPr>
            <w:tcW w:w="2569"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3</w:t>
            </w:r>
            <w:r w:rsidRPr="00160134">
              <w:rPr>
                <w:rFonts w:eastAsia="Calibri"/>
                <w:vertAlign w:val="superscript"/>
              </w:rPr>
              <w:t>c</w:t>
            </w:r>
          </w:p>
        </w:tc>
        <w:tc>
          <w:tcPr>
            <w:tcW w:w="1301"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12</w:t>
            </w:r>
            <w:r w:rsidRPr="00160134">
              <w:rPr>
                <w:rFonts w:eastAsia="Calibri"/>
                <w:vertAlign w:val="superscript"/>
              </w:rPr>
              <w:t>c</w:t>
            </w:r>
          </w:p>
        </w:tc>
        <w:tc>
          <w:tcPr>
            <w:tcW w:w="2124"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48</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542-75-6</w:t>
            </w:r>
          </w:p>
        </w:tc>
        <w:tc>
          <w:tcPr>
            <w:tcW w:w="2970"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3-Dichloropropylene (</w:t>
            </w:r>
            <w:r w:rsidRPr="00160134">
              <w:rPr>
                <w:i/>
              </w:rPr>
              <w:t>cis</w:t>
            </w:r>
            <w:r w:rsidRPr="00160134">
              <w:t xml:space="preserve"> + </w:t>
            </w:r>
            <w:r w:rsidRPr="00160134">
              <w:rPr>
                <w:i/>
              </w:rPr>
              <w:t>trans</w:t>
            </w:r>
            <w:r w:rsidRPr="00160134">
              <w:rPr>
                <w:rFonts w:eastAsia="Calibri"/>
              </w:rPr>
              <w:t>)</w:t>
            </w:r>
          </w:p>
        </w:tc>
        <w:tc>
          <w:tcPr>
            <w:tcW w:w="1296"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90</w:t>
            </w:r>
            <w:r w:rsidRPr="00160134">
              <w:rPr>
                <w:rFonts w:eastAsia="Calibri"/>
                <w:vertAlign w:val="superscript"/>
              </w:rPr>
              <w:t>c</w:t>
            </w:r>
          </w:p>
        </w:tc>
        <w:tc>
          <w:tcPr>
            <w:tcW w:w="2569"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2</w:t>
            </w:r>
            <w:r w:rsidRPr="00160134">
              <w:rPr>
                <w:rFonts w:eastAsia="Calibri"/>
                <w:vertAlign w:val="superscript"/>
              </w:rPr>
              <w:t>c</w:t>
            </w:r>
          </w:p>
        </w:tc>
        <w:tc>
          <w:tcPr>
            <w:tcW w:w="1301"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14</w:t>
            </w:r>
            <w:r w:rsidRPr="00160134">
              <w:rPr>
                <w:rFonts w:eastAsia="Calibri"/>
                <w:vertAlign w:val="superscript"/>
              </w:rPr>
              <w:t>c</w:t>
            </w:r>
          </w:p>
        </w:tc>
        <w:tc>
          <w:tcPr>
            <w:tcW w:w="2124"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52</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3-91-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p-Diox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22</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3</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9</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5</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00-41-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Ethyl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3</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3</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37</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4</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6-44-8</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Heptachlor</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63</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32</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25</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96</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18-74-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Hexachloro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87</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57</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59</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62</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7-47-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Hexachlorocyclopentadi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58</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6</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84</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26</w:t>
            </w:r>
            <w:r w:rsidRPr="00160134">
              <w:rPr>
                <w:rFonts w:eastAsia="Calibri"/>
                <w:vertAlign w:val="superscript"/>
              </w:rPr>
              <w:t>b</w:t>
            </w:r>
          </w:p>
        </w:tc>
      </w:tr>
      <w:tr w:rsidR="005A4EEF" w:rsidRPr="00160134" w:rsidTr="005A4EEF">
        <w:trPr>
          <w:trHeight w:val="330"/>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67-72-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Hexachloro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8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8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0</w:t>
            </w:r>
            <w:r w:rsidRPr="00160134">
              <w:rPr>
                <w:rFonts w:eastAsia="Calibri"/>
                <w:vertAlign w:val="superscript"/>
              </w:rPr>
              <w:t>g</w:t>
            </w:r>
          </w:p>
        </w:tc>
      </w:tr>
      <w:tr w:rsidR="005A4EEF" w:rsidRPr="00160134" w:rsidTr="005A4EEF">
        <w:trPr>
          <w:trHeight w:val="330"/>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8-59-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Isophoro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9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3,4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2,0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2,00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98-82-8</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Isopropylbenzene (Cum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3,5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7</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8.4</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439-97-6</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Mercury</w:t>
            </w:r>
            <w:r w:rsidRPr="00160134">
              <w:rPr>
                <w:rFonts w:eastAsia="Calibri"/>
                <w:vertAlign w:val="superscript"/>
              </w:rPr>
              <w:t>h</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42</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5</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53</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6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4-83-9</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Methyl bromid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9</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2</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5</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8</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634-04-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Methyl tertiary-butyl ether</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3,7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4,0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90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800</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5-09-2</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Methylene chlorid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6</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5</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1</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8.2</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91-57-6</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2-Methylnaphtha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3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3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5</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5</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95-48-7</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2-Methylphenol (o-cresol)</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8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6,0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6,00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91-20-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Naphtha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11</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75</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75</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32</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98-95-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Nitro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77</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57</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34</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0</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621-64-7</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n-Nitrosodi-n-propylami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016</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12</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44</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27</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08-95-2</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Phenol</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4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3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8,00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83,00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keepNext/>
              <w:spacing w:before="100" w:beforeAutospacing="1" w:after="100" w:afterAutospacing="1"/>
              <w:contextualSpacing/>
              <w:rPr>
                <w:rFonts w:eastAsia="Calibri"/>
              </w:rPr>
            </w:pPr>
            <w:r w:rsidRPr="00160134">
              <w:rPr>
                <w:rFonts w:eastAsia="Calibri"/>
              </w:rPr>
              <w:lastRenderedPageBreak/>
              <w:t>1336-36-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keepNext/>
              <w:spacing w:before="100" w:beforeAutospacing="1" w:after="100" w:afterAutospacing="1"/>
              <w:contextualSpacing/>
              <w:rPr>
                <w:rFonts w:eastAsia="Calibri"/>
              </w:rPr>
            </w:pPr>
            <w:r w:rsidRPr="00160134">
              <w:rPr>
                <w:rFonts w:eastAsia="Calibri"/>
              </w:rPr>
              <w:t>Polychlorinated biphenyls (PCBs)</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keepNext/>
              <w:spacing w:before="100" w:beforeAutospacing="1" w:after="100" w:afterAutospacing="1"/>
              <w:contextualSpacing/>
              <w:jc w:val="center"/>
              <w:rPr>
                <w:rFonts w:eastAsia="Calibri"/>
              </w:rPr>
            </w:pPr>
            <w:r w:rsidRPr="00160134">
              <w:rPr>
                <w:rFonts w:eastAsia="Calibri"/>
              </w:rPr>
              <w:t>---</w:t>
            </w:r>
            <w:r w:rsidRPr="00160134">
              <w:rPr>
                <w:rFonts w:eastAsia="Calibri"/>
                <w:vertAlign w:val="superscript"/>
              </w:rPr>
              <w:t>d</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keepNext/>
              <w:spacing w:before="100" w:beforeAutospacing="1" w:after="100" w:afterAutospacing="1"/>
              <w:contextualSpacing/>
              <w:jc w:val="center"/>
              <w:rPr>
                <w:rFonts w:eastAsia="Calibri"/>
              </w:rPr>
            </w:pPr>
            <w:r w:rsidRPr="00160134">
              <w:rPr>
                <w:rFonts w:eastAsia="Calibri"/>
              </w:rPr>
              <w:t>---</w:t>
            </w:r>
            <w:r w:rsidRPr="00160134">
              <w:rPr>
                <w:rFonts w:eastAsia="Calibri"/>
                <w:vertAlign w:val="superscript"/>
              </w:rPr>
              <w:t>d</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keepNext/>
              <w:spacing w:before="100" w:beforeAutospacing="1" w:after="100" w:afterAutospacing="1"/>
              <w:contextualSpacing/>
              <w:jc w:val="center"/>
              <w:rPr>
                <w:rFonts w:eastAsia="Calibri"/>
              </w:rPr>
            </w:pPr>
            <w:r w:rsidRPr="00160134">
              <w:rPr>
                <w:rFonts w:eastAsia="Calibri"/>
              </w:rPr>
              <w:t>---</w:t>
            </w:r>
            <w:r w:rsidRPr="00160134">
              <w:rPr>
                <w:rFonts w:eastAsia="Calibri"/>
                <w:vertAlign w:val="superscript"/>
              </w:rPr>
              <w:t>d</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keepNext/>
              <w:spacing w:before="100" w:beforeAutospacing="1" w:after="100" w:afterAutospacing="1"/>
              <w:contextualSpacing/>
              <w:jc w:val="center"/>
              <w:rPr>
                <w:rFonts w:eastAsia="Calibri"/>
              </w:rPr>
            </w:pPr>
            <w:r w:rsidRPr="00160134">
              <w:rPr>
                <w:rFonts w:eastAsia="Calibri"/>
              </w:rPr>
              <w:t>---</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00-42-5</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Styr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4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8,5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31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31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7-18-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Tetrachloroeth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55</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0</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91</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34</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08-88-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Tolu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2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0,0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3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3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0-82-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4-Trichloro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4</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5</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8</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9</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1-55-6</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1,1-Trichloro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6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1,0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0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30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9-00-5</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1,2-Trichloro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70,0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70,0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4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400</w:t>
            </w:r>
            <w:r w:rsidRPr="00160134">
              <w:rPr>
                <w:rFonts w:eastAsia="Calibri"/>
                <w:vertAlign w:val="superscript"/>
              </w:rPr>
              <w:t>g</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9-01-6</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Trichloroeth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5</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2</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34</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3</w:t>
            </w:r>
            <w:r w:rsidRPr="00160134">
              <w:rPr>
                <w:rFonts w:eastAsia="Calibri"/>
                <w:vertAlign w:val="superscript"/>
              </w:rPr>
              <w:t>c</w:t>
            </w:r>
          </w:p>
        </w:tc>
      </w:tr>
      <w:tr w:rsidR="005A4EEF" w:rsidRPr="00160134"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5-69-4</w:t>
            </w:r>
          </w:p>
        </w:tc>
        <w:tc>
          <w:tcPr>
            <w:tcW w:w="2970"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Trichlorofluoromethane</w:t>
            </w:r>
          </w:p>
        </w:tc>
        <w:tc>
          <w:tcPr>
            <w:tcW w:w="1296"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860</w:t>
            </w:r>
            <w:r w:rsidRPr="00160134">
              <w:rPr>
                <w:rFonts w:eastAsia="Calibri"/>
                <w:vertAlign w:val="superscript"/>
              </w:rPr>
              <w:t>b</w:t>
            </w:r>
          </w:p>
        </w:tc>
        <w:tc>
          <w:tcPr>
            <w:tcW w:w="2569"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600</w:t>
            </w:r>
            <w:r w:rsidRPr="00160134">
              <w:rPr>
                <w:rFonts w:eastAsia="Calibri"/>
                <w:vertAlign w:val="superscript"/>
              </w:rPr>
              <w:t>b</w:t>
            </w:r>
          </w:p>
        </w:tc>
        <w:tc>
          <w:tcPr>
            <w:tcW w:w="1301"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6</w:t>
            </w:r>
            <w:r w:rsidRPr="00160134">
              <w:rPr>
                <w:rFonts w:eastAsia="Calibri"/>
                <w:vertAlign w:val="superscript"/>
              </w:rPr>
              <w:t>b</w:t>
            </w:r>
          </w:p>
        </w:tc>
        <w:tc>
          <w:tcPr>
            <w:tcW w:w="2124"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82</w:t>
            </w:r>
            <w:r w:rsidRPr="00160134">
              <w:rPr>
                <w:rFonts w:eastAsia="Calibri"/>
                <w:vertAlign w:val="superscript"/>
              </w:rPr>
              <w:t>b</w:t>
            </w:r>
          </w:p>
        </w:tc>
      </w:tr>
      <w:tr w:rsidR="005A4EEF" w:rsidRPr="00160134"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08-05-4</w:t>
            </w:r>
          </w:p>
        </w:tc>
        <w:tc>
          <w:tcPr>
            <w:tcW w:w="2970"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Vinyl acetate</w:t>
            </w:r>
          </w:p>
        </w:tc>
        <w:tc>
          <w:tcPr>
            <w:tcW w:w="1296"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250</w:t>
            </w:r>
            <w:r w:rsidRPr="00160134">
              <w:rPr>
                <w:rFonts w:eastAsia="Calibri"/>
                <w:vertAlign w:val="superscript"/>
              </w:rPr>
              <w:t>b</w:t>
            </w:r>
          </w:p>
        </w:tc>
        <w:tc>
          <w:tcPr>
            <w:tcW w:w="2569"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600</w:t>
            </w:r>
            <w:r w:rsidRPr="00160134">
              <w:rPr>
                <w:rFonts w:eastAsia="Calibri"/>
                <w:vertAlign w:val="superscript"/>
              </w:rPr>
              <w:t>b</w:t>
            </w:r>
          </w:p>
        </w:tc>
        <w:tc>
          <w:tcPr>
            <w:tcW w:w="1301"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60</w:t>
            </w:r>
            <w:r w:rsidRPr="00160134">
              <w:rPr>
                <w:rFonts w:eastAsia="Calibri"/>
                <w:vertAlign w:val="superscript"/>
              </w:rPr>
              <w:t>b</w:t>
            </w:r>
          </w:p>
        </w:tc>
        <w:tc>
          <w:tcPr>
            <w:tcW w:w="2124"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50</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75-01-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Vinyl chlorid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29</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8</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028</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0.21</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08-38-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m-X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4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85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3</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30</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95-47-6</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o-X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2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9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4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30</w:t>
            </w:r>
            <w:r w:rsidRPr="00160134">
              <w:rPr>
                <w:rFonts w:eastAsia="Calibri"/>
                <w:vertAlign w:val="superscript"/>
              </w:rPr>
              <w:t>b</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06-42-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p-X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3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82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38</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20</w:t>
            </w:r>
            <w:r w:rsidRPr="00160134">
              <w:rPr>
                <w:rFonts w:eastAsia="Calibri"/>
                <w:vertAlign w:val="superscript"/>
              </w:rPr>
              <w:t>b</w:t>
            </w:r>
          </w:p>
        </w:tc>
      </w:tr>
      <w:tr w:rsidR="005A4EEF" w:rsidRPr="00160134" w:rsidTr="005A4EEF">
        <w:trPr>
          <w:trHeight w:val="330"/>
        </w:trPr>
        <w:tc>
          <w:tcPr>
            <w:tcW w:w="1260" w:type="dxa"/>
            <w:tcBorders>
              <w:top w:val="nil"/>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330-20-7</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Xylenes (total)</w:t>
            </w:r>
            <w:r w:rsidRPr="00160134">
              <w:rPr>
                <w:rFonts w:eastAsia="Calibri"/>
                <w:vertAlign w:val="superscript"/>
              </w:rPr>
              <w:t>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4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84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3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3</w:t>
            </w:r>
            <w:r w:rsidRPr="00160134">
              <w:rPr>
                <w:rFonts w:eastAsia="Calibri"/>
                <w:vertAlign w:val="superscript"/>
              </w:rPr>
              <w:t>b</w:t>
            </w:r>
          </w:p>
        </w:tc>
      </w:tr>
    </w:tbl>
    <w:p w:rsidR="005A4EEF" w:rsidRPr="00160134" w:rsidRDefault="005A4EEF" w:rsidP="005A4EEF">
      <w:pPr>
        <w:spacing w:before="100" w:beforeAutospacing="1" w:after="100" w:afterAutospacing="1"/>
        <w:contextualSpacing/>
        <w:rPr>
          <w:rFonts w:eastAsia="Calibri"/>
        </w:rPr>
      </w:pPr>
    </w:p>
    <w:p w:rsidR="005A4EEF" w:rsidRPr="00160134" w:rsidRDefault="005A4EEF" w:rsidP="005A4EEF">
      <w:pPr>
        <w:spacing w:before="100" w:beforeAutospacing="1" w:after="100" w:afterAutospacing="1"/>
        <w:ind w:right="1440"/>
        <w:contextualSpacing/>
        <w:rPr>
          <w:rFonts w:eastAsia="Calibri"/>
        </w:rPr>
      </w:pPr>
      <w:r w:rsidRPr="00160134">
        <w:rPr>
          <w:rFonts w:eastAsia="Calibri"/>
        </w:rPr>
        <w:t>Chemical Name and Remediation Objective Notations</w:t>
      </w:r>
    </w:p>
    <w:p w:rsidR="005A4EEF" w:rsidRPr="00160134" w:rsidRDefault="005A4EEF" w:rsidP="005A4EEF">
      <w:pPr>
        <w:spacing w:before="100" w:beforeAutospacing="1" w:after="100" w:afterAutospacing="1"/>
        <w:ind w:right="1440"/>
        <w:contextualSpacing/>
        <w:rPr>
          <w:rFonts w:eastAsia="Calibri"/>
        </w:rPr>
      </w:pPr>
    </w:p>
    <w:p w:rsidR="005A4EEF" w:rsidRPr="00160134" w:rsidRDefault="005A4EEF" w:rsidP="005A4EEF">
      <w:pPr>
        <w:spacing w:before="100" w:beforeAutospacing="1" w:after="100" w:afterAutospacing="1"/>
        <w:ind w:left="360" w:right="1440" w:hanging="360"/>
        <w:contextualSpacing/>
        <w:rPr>
          <w:rFonts w:eastAsia="Calibri"/>
        </w:rPr>
      </w:pPr>
      <w:proofErr w:type="gramStart"/>
      <w:r w:rsidRPr="00160134">
        <w:rPr>
          <w:rFonts w:eastAsia="Calibri"/>
          <w:vertAlign w:val="superscript"/>
        </w:rPr>
        <w:t>a</w:t>
      </w:r>
      <w:proofErr w:type="gramEnd"/>
      <w:r w:rsidRPr="00160134">
        <w:rPr>
          <w:rFonts w:eastAsia="Calibri"/>
        </w:rPr>
        <w:tab/>
        <w:t xml:space="preserve">Compliance is determined by meeting either the soil gas remediation objectives or the groundwater remediation objectives.  See Sections 742.505 and 742.515. </w:t>
      </w:r>
    </w:p>
    <w:p w:rsidR="005A4EEF" w:rsidRPr="00160134" w:rsidRDefault="005A4EEF" w:rsidP="005A4EEF">
      <w:pPr>
        <w:spacing w:before="100" w:beforeAutospacing="1" w:after="100" w:afterAutospacing="1"/>
        <w:ind w:left="360" w:right="1440" w:hanging="360"/>
        <w:contextualSpacing/>
        <w:rPr>
          <w:rFonts w:eastAsia="Calibri"/>
        </w:rPr>
      </w:pPr>
    </w:p>
    <w:p w:rsidR="005A4EEF" w:rsidRPr="00160134" w:rsidRDefault="005A4EEF" w:rsidP="005A4EEF">
      <w:pPr>
        <w:spacing w:before="100" w:beforeAutospacing="1" w:after="100" w:afterAutospacing="1"/>
        <w:ind w:left="360" w:right="1440" w:hanging="360"/>
        <w:contextualSpacing/>
        <w:rPr>
          <w:rFonts w:eastAsia="Calibri"/>
        </w:rPr>
      </w:pPr>
      <w:proofErr w:type="gramStart"/>
      <w:r w:rsidRPr="00160134">
        <w:rPr>
          <w:rFonts w:eastAsia="Calibri"/>
          <w:vertAlign w:val="superscript"/>
        </w:rPr>
        <w:t>b</w:t>
      </w:r>
      <w:proofErr w:type="gramEnd"/>
      <w:r w:rsidRPr="00160134">
        <w:rPr>
          <w:rFonts w:eastAsia="Calibri"/>
        </w:rPr>
        <w:tab/>
        <w:t>Calculated values correspond to a target hazard quotient of 1.</w:t>
      </w:r>
    </w:p>
    <w:p w:rsidR="005A4EEF" w:rsidRPr="00160134" w:rsidRDefault="005A4EEF" w:rsidP="005A4EEF">
      <w:pPr>
        <w:spacing w:before="100" w:beforeAutospacing="1" w:after="100" w:afterAutospacing="1"/>
        <w:ind w:left="360" w:right="1440" w:hanging="360"/>
        <w:contextualSpacing/>
        <w:rPr>
          <w:rFonts w:eastAsia="Calibri"/>
        </w:rPr>
      </w:pPr>
    </w:p>
    <w:p w:rsidR="005A4EEF" w:rsidRPr="00160134" w:rsidRDefault="005A4EEF" w:rsidP="005A4EEF">
      <w:pPr>
        <w:spacing w:before="100" w:beforeAutospacing="1" w:after="100" w:afterAutospacing="1"/>
        <w:ind w:left="360" w:right="1440" w:hanging="360"/>
        <w:contextualSpacing/>
        <w:rPr>
          <w:rFonts w:eastAsia="Calibri"/>
        </w:rPr>
      </w:pPr>
      <w:proofErr w:type="gramStart"/>
      <w:r w:rsidRPr="00160134">
        <w:rPr>
          <w:rFonts w:eastAsia="Calibri"/>
          <w:vertAlign w:val="superscript"/>
        </w:rPr>
        <w:t>c</w:t>
      </w:r>
      <w:proofErr w:type="gramEnd"/>
      <w:r w:rsidRPr="00160134">
        <w:rPr>
          <w:rFonts w:eastAsia="Calibri"/>
        </w:rPr>
        <w:tab/>
        <w:t>Calculated values correspond to a cancer risk level of 1 in 1,000,000.</w:t>
      </w:r>
    </w:p>
    <w:p w:rsidR="005A4EEF" w:rsidRPr="00160134" w:rsidRDefault="005A4EEF" w:rsidP="005A4EEF">
      <w:pPr>
        <w:spacing w:before="100" w:beforeAutospacing="1" w:after="100" w:afterAutospacing="1"/>
        <w:ind w:left="360" w:right="1440" w:hanging="360"/>
        <w:contextualSpacing/>
        <w:rPr>
          <w:rFonts w:eastAsia="Calibri"/>
        </w:rPr>
      </w:pPr>
    </w:p>
    <w:p w:rsidR="005A4EEF" w:rsidRPr="00160134" w:rsidRDefault="005A4EEF" w:rsidP="005A4EEF">
      <w:pPr>
        <w:spacing w:before="100" w:beforeAutospacing="1" w:after="100" w:afterAutospacing="1"/>
        <w:ind w:left="360" w:right="1440" w:hanging="360"/>
        <w:contextualSpacing/>
        <w:rPr>
          <w:rFonts w:eastAsia="Calibri"/>
        </w:rPr>
      </w:pPr>
      <w:proofErr w:type="gramStart"/>
      <w:r w:rsidRPr="00160134">
        <w:rPr>
          <w:rFonts w:eastAsia="Calibri"/>
          <w:vertAlign w:val="superscript"/>
        </w:rPr>
        <w:lastRenderedPageBreak/>
        <w:t>d</w:t>
      </w:r>
      <w:proofErr w:type="gramEnd"/>
      <w:r w:rsidRPr="00160134">
        <w:rPr>
          <w:rFonts w:eastAsia="Calibri"/>
        </w:rPr>
        <w:tab/>
        <w:t>PCBs are a mixture of different congeners.  The appropriate values to use for the physical/chemical and toxicity parameters depend on the congeners present at the site.  Persons remediating sites should consult with BOL if calculation of Tier 2 or 3 remediation objectives is desired.</w:t>
      </w:r>
    </w:p>
    <w:p w:rsidR="005A4EEF" w:rsidRPr="00160134" w:rsidRDefault="005A4EEF" w:rsidP="005A4EEF">
      <w:pPr>
        <w:spacing w:before="100" w:beforeAutospacing="1" w:after="100" w:afterAutospacing="1"/>
        <w:ind w:left="360" w:right="1440" w:hanging="360"/>
        <w:contextualSpacing/>
        <w:rPr>
          <w:rFonts w:eastAsia="Calibri"/>
        </w:rPr>
      </w:pPr>
    </w:p>
    <w:p w:rsidR="005A4EEF" w:rsidRPr="00160134" w:rsidRDefault="005A4EEF" w:rsidP="005A4EEF">
      <w:pPr>
        <w:spacing w:before="100" w:beforeAutospacing="1" w:after="100" w:afterAutospacing="1"/>
        <w:ind w:left="360" w:right="1440" w:hanging="360"/>
        <w:contextualSpacing/>
        <w:rPr>
          <w:rFonts w:eastAsia="Calibri"/>
        </w:rPr>
      </w:pPr>
      <w:proofErr w:type="gramStart"/>
      <w:r w:rsidRPr="00160134">
        <w:rPr>
          <w:rFonts w:eastAsia="Calibri"/>
          <w:vertAlign w:val="superscript"/>
        </w:rPr>
        <w:t>e</w:t>
      </w:r>
      <w:proofErr w:type="gramEnd"/>
      <w:r w:rsidRPr="00160134">
        <w:rPr>
          <w:rFonts w:eastAsia="Calibri"/>
        </w:rPr>
        <w:tab/>
        <w:t>Groundwater remediation objective calculated at 25°C.  For Dalapon and 1</w:t>
      </w:r>
      <w:proofErr w:type="gramStart"/>
      <w:r w:rsidRPr="00160134">
        <w:rPr>
          <w:rFonts w:eastAsia="Calibri"/>
        </w:rPr>
        <w:t>,2</w:t>
      </w:r>
      <w:proofErr w:type="gramEnd"/>
      <w:r w:rsidRPr="00160134">
        <w:rPr>
          <w:rFonts w:eastAsia="Calibri"/>
        </w:rPr>
        <w:t>-Dibromo-3-chloropropane, the critical temperature (T</w:t>
      </w:r>
      <w:r w:rsidRPr="00160134">
        <w:rPr>
          <w:rFonts w:eastAsia="Calibri"/>
          <w:vertAlign w:val="subscript"/>
        </w:rPr>
        <w:t>c</w:t>
      </w:r>
      <w:r w:rsidRPr="00160134">
        <w:rPr>
          <w:rFonts w:eastAsia="Calibri"/>
        </w:rPr>
        <w:t>) and enthalpy of vaporization at the normal boiling point (H</w:t>
      </w:r>
      <w:r w:rsidRPr="00160134">
        <w:rPr>
          <w:rFonts w:eastAsia="Calibri"/>
          <w:vertAlign w:val="subscript"/>
        </w:rPr>
        <w:t>v,b</w:t>
      </w:r>
      <w:r w:rsidRPr="00160134">
        <w:rPr>
          <w:rFonts w:eastAsia="Calibri"/>
        </w:rPr>
        <w:t>) are not available.  For Xylenes (total), the enthalpy of vaporization at the normal boiling point (H</w:t>
      </w:r>
      <w:r w:rsidRPr="00160134">
        <w:rPr>
          <w:rFonts w:eastAsia="Calibri"/>
          <w:vertAlign w:val="subscript"/>
        </w:rPr>
        <w:t>v</w:t>
      </w:r>
      <w:proofErr w:type="gramStart"/>
      <w:r w:rsidRPr="00160134">
        <w:rPr>
          <w:rFonts w:eastAsia="Calibri"/>
          <w:vertAlign w:val="subscript"/>
        </w:rPr>
        <w:t>,b</w:t>
      </w:r>
      <w:proofErr w:type="gramEnd"/>
      <w:r w:rsidRPr="00160134">
        <w:rPr>
          <w:rFonts w:eastAsia="Calibri"/>
        </w:rPr>
        <w:t>) is not available.</w:t>
      </w:r>
    </w:p>
    <w:p w:rsidR="005A4EEF" w:rsidRPr="00160134" w:rsidRDefault="005A4EEF" w:rsidP="005A4EEF">
      <w:pPr>
        <w:spacing w:before="100" w:beforeAutospacing="1" w:after="100" w:afterAutospacing="1"/>
        <w:ind w:left="360" w:right="1440" w:hanging="360"/>
        <w:contextualSpacing/>
        <w:rPr>
          <w:rFonts w:eastAsia="Calibri"/>
        </w:rPr>
      </w:pPr>
    </w:p>
    <w:p w:rsidR="005A4EEF" w:rsidRPr="00160134" w:rsidRDefault="005A4EEF" w:rsidP="005A4EEF">
      <w:pPr>
        <w:spacing w:before="100" w:beforeAutospacing="1" w:after="100" w:afterAutospacing="1"/>
        <w:ind w:left="360" w:right="1440" w:hanging="360"/>
        <w:contextualSpacing/>
        <w:rPr>
          <w:rFonts w:eastAsia="Calibri"/>
        </w:rPr>
      </w:pPr>
      <w:proofErr w:type="gramStart"/>
      <w:r w:rsidRPr="00160134">
        <w:rPr>
          <w:rFonts w:eastAsia="Calibri"/>
          <w:vertAlign w:val="superscript"/>
        </w:rPr>
        <w:t>f</w:t>
      </w:r>
      <w:proofErr w:type="gramEnd"/>
      <w:r w:rsidRPr="00160134">
        <w:rPr>
          <w:rFonts w:eastAsia="Calibri"/>
        </w:rPr>
        <w:tab/>
        <w:t>The value shown is the C</w:t>
      </w:r>
      <w:r w:rsidRPr="00160134">
        <w:rPr>
          <w:rFonts w:eastAsia="Calibri"/>
          <w:vertAlign w:val="subscript"/>
        </w:rPr>
        <w:t>v</w:t>
      </w:r>
      <w:r w:rsidRPr="00160134">
        <w:rPr>
          <w:rFonts w:eastAsia="Calibri"/>
          <w:vertAlign w:val="superscript"/>
        </w:rPr>
        <w:t>sat</w:t>
      </w:r>
      <w:r w:rsidRPr="00160134">
        <w:rPr>
          <w:rFonts w:eastAsia="Calibri"/>
        </w:rPr>
        <w:t xml:space="preserve"> value of the chemical in soil gas.  The C</w:t>
      </w:r>
      <w:r w:rsidRPr="00160134">
        <w:rPr>
          <w:rFonts w:eastAsia="Calibri"/>
          <w:vertAlign w:val="subscript"/>
        </w:rPr>
        <w:t>v</w:t>
      </w:r>
      <w:r w:rsidRPr="00160134">
        <w:rPr>
          <w:rFonts w:eastAsia="Calibri"/>
          <w:vertAlign w:val="superscript"/>
        </w:rPr>
        <w:t>sat</w:t>
      </w:r>
      <w:r w:rsidRPr="00160134">
        <w:rPr>
          <w:rFonts w:eastAsia="Calibri"/>
        </w:rPr>
        <w:t xml:space="preserve"> of the chemical becomes the remediation objective if the calculated value exceeds the C</w:t>
      </w:r>
      <w:r w:rsidRPr="00160134">
        <w:rPr>
          <w:rFonts w:eastAsia="Calibri"/>
          <w:vertAlign w:val="subscript"/>
        </w:rPr>
        <w:t>v</w:t>
      </w:r>
      <w:r w:rsidRPr="00160134">
        <w:rPr>
          <w:rFonts w:eastAsia="Calibri"/>
          <w:vertAlign w:val="superscript"/>
        </w:rPr>
        <w:t>sat</w:t>
      </w:r>
      <w:r w:rsidRPr="00160134">
        <w:rPr>
          <w:rFonts w:eastAsia="Calibri"/>
        </w:rPr>
        <w:t xml:space="preserve"> value or if there are no toxicity criteria available for the inhalation route of exposure.</w:t>
      </w:r>
    </w:p>
    <w:p w:rsidR="005A4EEF" w:rsidRPr="00160134" w:rsidRDefault="005A4EEF" w:rsidP="005A4EEF">
      <w:pPr>
        <w:spacing w:before="100" w:beforeAutospacing="1" w:after="100" w:afterAutospacing="1"/>
        <w:ind w:left="360" w:right="1440" w:hanging="360"/>
        <w:contextualSpacing/>
        <w:rPr>
          <w:rFonts w:eastAsia="Calibri"/>
        </w:rPr>
      </w:pPr>
    </w:p>
    <w:p w:rsidR="005A4EEF" w:rsidRPr="00160134" w:rsidRDefault="005A4EEF" w:rsidP="005A4EEF">
      <w:pPr>
        <w:spacing w:before="100" w:beforeAutospacing="1" w:after="100" w:afterAutospacing="1"/>
        <w:ind w:left="360" w:right="1440" w:hanging="360"/>
        <w:contextualSpacing/>
        <w:rPr>
          <w:rFonts w:eastAsia="Calibri"/>
        </w:rPr>
      </w:pPr>
      <w:proofErr w:type="gramStart"/>
      <w:r w:rsidRPr="00160134">
        <w:rPr>
          <w:rFonts w:eastAsia="Calibri"/>
          <w:vertAlign w:val="superscript"/>
        </w:rPr>
        <w:t>g</w:t>
      </w:r>
      <w:proofErr w:type="gramEnd"/>
      <w:r w:rsidRPr="00160134">
        <w:rPr>
          <w:rFonts w:eastAsia="Calibri"/>
        </w:rPr>
        <w:tab/>
        <w:t>The value shown is the solubility of the chemical in water.  The solubility of the chemical becomes the remediation objective if the calculated value exceeds the solubility or if there are no toxicity criteria available for the ingestion route of exposure.</w:t>
      </w:r>
    </w:p>
    <w:p w:rsidR="005A4EEF" w:rsidRPr="00160134" w:rsidRDefault="005A4EEF" w:rsidP="005A4EEF">
      <w:pPr>
        <w:spacing w:before="100" w:beforeAutospacing="1" w:after="100" w:afterAutospacing="1"/>
        <w:ind w:left="360" w:right="1440" w:hanging="360"/>
        <w:contextualSpacing/>
        <w:rPr>
          <w:rFonts w:eastAsia="Calibri"/>
        </w:rPr>
      </w:pPr>
    </w:p>
    <w:p w:rsidR="005A4EEF" w:rsidRPr="00160134" w:rsidRDefault="005A4EEF" w:rsidP="005A4EEF">
      <w:pPr>
        <w:spacing w:before="100" w:beforeAutospacing="1" w:after="100" w:afterAutospacing="1"/>
        <w:ind w:left="360" w:right="1440" w:hanging="360"/>
        <w:contextualSpacing/>
        <w:rPr>
          <w:rFonts w:eastAsia="Calibri"/>
        </w:rPr>
      </w:pPr>
      <w:proofErr w:type="gramStart"/>
      <w:r w:rsidRPr="00160134">
        <w:rPr>
          <w:rFonts w:eastAsia="Calibri"/>
          <w:vertAlign w:val="superscript"/>
        </w:rPr>
        <w:t>h</w:t>
      </w:r>
      <w:proofErr w:type="gramEnd"/>
      <w:r w:rsidRPr="00160134">
        <w:rPr>
          <w:rFonts w:eastAsia="Calibri"/>
        </w:rPr>
        <w:tab/>
        <w:t>Value for the inhalation exposure route is based on Reference Concentration for elemental Mercury (CAS No. 7439-97-6).  Inhalation remediation objectives only apply at sites where elemental Mercury is a contaminant of concern.</w:t>
      </w:r>
    </w:p>
    <w:p w:rsidR="005A4EEF" w:rsidRPr="00160134" w:rsidRDefault="005A4EEF" w:rsidP="005A4EEF">
      <w:pPr>
        <w:spacing w:before="100" w:beforeAutospacing="1" w:after="100" w:afterAutospacing="1"/>
        <w:ind w:left="360" w:right="1440" w:hanging="360"/>
        <w:contextualSpacing/>
        <w:rPr>
          <w:rFonts w:eastAsia="Calibri"/>
        </w:rPr>
      </w:pPr>
    </w:p>
    <w:p w:rsidR="005A4EEF" w:rsidRPr="00160134" w:rsidRDefault="005A4EEF" w:rsidP="005A4EEF">
      <w:pPr>
        <w:spacing w:before="100" w:beforeAutospacing="1" w:after="100" w:afterAutospacing="1"/>
        <w:ind w:left="360" w:right="1440" w:hanging="360"/>
        <w:contextualSpacing/>
        <w:rPr>
          <w:rFonts w:eastAsia="Calibri"/>
        </w:rPr>
      </w:pPr>
      <w:proofErr w:type="gramStart"/>
      <w:r w:rsidRPr="00160134">
        <w:rPr>
          <w:rFonts w:eastAsia="Calibri"/>
          <w:vertAlign w:val="superscript"/>
        </w:rPr>
        <w:t>i</w:t>
      </w:r>
      <w:proofErr w:type="gramEnd"/>
      <w:r w:rsidRPr="00160134">
        <w:rPr>
          <w:rFonts w:eastAsia="Calibri"/>
        </w:rPr>
        <w:tab/>
        <w:t>The value shown is the Groundwater Remediation Objective listed in Appendix B, Table E.</w:t>
      </w:r>
    </w:p>
    <w:p w:rsidR="005A4EEF" w:rsidRPr="00160134" w:rsidRDefault="005A4EEF" w:rsidP="005A4EEF">
      <w:pPr>
        <w:spacing w:before="100" w:beforeAutospacing="1" w:after="100" w:afterAutospacing="1"/>
        <w:ind w:left="360" w:right="1440" w:hanging="360"/>
        <w:contextualSpacing/>
        <w:rPr>
          <w:rFonts w:eastAsia="Calibri"/>
        </w:rPr>
      </w:pPr>
    </w:p>
    <w:p w:rsidR="005A4EEF" w:rsidRPr="00160134" w:rsidRDefault="005A4EEF" w:rsidP="005A4EEF">
      <w:pPr>
        <w:spacing w:before="100" w:beforeAutospacing="1" w:after="100" w:afterAutospacing="1"/>
        <w:ind w:left="360" w:right="1440" w:hanging="360"/>
        <w:contextualSpacing/>
        <w:rPr>
          <w:rFonts w:eastAsia="Calibri"/>
        </w:rPr>
      </w:pPr>
      <w:proofErr w:type="gramStart"/>
      <w:r w:rsidRPr="00160134">
        <w:rPr>
          <w:rFonts w:eastAsia="Calibri"/>
          <w:vertAlign w:val="superscript"/>
        </w:rPr>
        <w:t>j</w:t>
      </w:r>
      <w:proofErr w:type="gramEnd"/>
      <w:r w:rsidRPr="00160134">
        <w:rPr>
          <w:rFonts w:eastAsia="Calibri"/>
        </w:rPr>
        <w:tab/>
        <w:t>Calculated values for the remediation objectives in this table a</w:t>
      </w:r>
      <w:r w:rsidRPr="00160134">
        <w:t>re based on the assumption that the existing or potential building has a full concrete slab-on-grade, though the remediation objectives in this table are also considered protective of occupants of buildings with full concrete basement floors and walls.  This table applies only when the existing or potential building has a full concrete slab-on-grade or a full concrete basement floor and walls.  I</w:t>
      </w:r>
      <w:r w:rsidRPr="00160134">
        <w:rPr>
          <w:rFonts w:eastAsia="Cambria"/>
        </w:rPr>
        <w:t xml:space="preserve">nstitutional controls under Subpart J are required to use remediation objectives in this table. </w:t>
      </w:r>
      <w:r w:rsidRPr="00160134">
        <w:t xml:space="preserve"> This table does not apply when the existing or potential building has neither a full concrete slab-on-grade nor a full concrete basement floor and walls, such as a building with an earthen crawl space, an earthen floor, a stone foundation, a partial concrete floor, or a sump.  In such cases, site evaluators have the option of excluding the indoor inhalation exposure route under Section 742.312, meeting the building control technology requirements under Subpart L, or proposing an alternative approach under Tier 3.</w:t>
      </w:r>
    </w:p>
    <w:p w:rsidR="005A4EEF" w:rsidRPr="00160134" w:rsidRDefault="005A4EEF" w:rsidP="005A4EEF">
      <w:pPr>
        <w:spacing w:before="100" w:beforeAutospacing="1" w:after="100" w:afterAutospacing="1"/>
        <w:ind w:left="360" w:right="1440" w:hanging="360"/>
        <w:contextualSpacing/>
        <w:rPr>
          <w:rFonts w:eastAsia="Calibri"/>
        </w:rPr>
      </w:pPr>
    </w:p>
    <w:p w:rsidR="005A4EEF" w:rsidRDefault="005A4EEF" w:rsidP="005A4EEF">
      <w:r w:rsidRPr="00160134">
        <w:rPr>
          <w:rFonts w:eastAsia="Calibri"/>
          <w:b/>
        </w:rPr>
        <w:tab/>
      </w:r>
      <w:r w:rsidRPr="00160134">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160134">
        <w:t>)</w:t>
      </w:r>
    </w:p>
    <w:p w:rsidR="005A4EEF" w:rsidRDefault="005A4EEF" w:rsidP="005A4EEF"/>
    <w:p w:rsidR="005A4EEF" w:rsidRDefault="005A4EEF" w:rsidP="005A4EEF"/>
    <w:p w:rsidR="00A905D4" w:rsidRDefault="00A905D4" w:rsidP="005A4EEF">
      <w:pPr>
        <w:rPr>
          <w:b/>
        </w:rPr>
        <w:sectPr w:rsidR="00A905D4" w:rsidSect="006B7AA7">
          <w:headerReference w:type="default" r:id="rId35"/>
          <w:footerReference w:type="even" r:id="rId36"/>
          <w:pgSz w:w="15840" w:h="12240" w:orient="landscape" w:code="1"/>
          <w:pgMar w:top="432" w:right="1440" w:bottom="432" w:left="1440" w:header="1440" w:footer="720" w:gutter="0"/>
          <w:cols w:space="720"/>
          <w:docGrid w:linePitch="326"/>
        </w:sectPr>
      </w:pPr>
    </w:p>
    <w:p w:rsidR="005A4EEF" w:rsidRPr="00160134" w:rsidRDefault="005A4EEF" w:rsidP="005A4EEF">
      <w:pPr>
        <w:rPr>
          <w:b/>
        </w:rPr>
      </w:pPr>
      <w:r w:rsidRPr="00160134">
        <w:rPr>
          <w:b/>
        </w:rPr>
        <w:lastRenderedPageBreak/>
        <w:t>Section 742.APPENDIX B:  Tier 1 Illustrations and Tables</w:t>
      </w:r>
    </w:p>
    <w:p w:rsidR="005A4EEF" w:rsidRPr="00160134" w:rsidRDefault="005A4EEF" w:rsidP="005A4EEF">
      <w:pPr>
        <w:spacing w:before="100" w:beforeAutospacing="1" w:after="100" w:afterAutospacing="1"/>
        <w:ind w:right="1170"/>
        <w:rPr>
          <w:rFonts w:eastAsia="Calibri"/>
          <w:b/>
        </w:rPr>
      </w:pPr>
      <w:r w:rsidRPr="00160134">
        <w:rPr>
          <w:rFonts w:eastAsia="Calibri"/>
          <w:b/>
        </w:rPr>
        <w:t>Section 742.TABLE I:  Tier 1 Soil Gas and Groundwater Remediation Objectives for the Indoor Inhalation Exposure Route – Diffusion Only</w:t>
      </w:r>
      <w:r w:rsidRPr="00160134">
        <w:rPr>
          <w:rFonts w:eastAsia="Calibri"/>
          <w:vertAlign w:val="superscript"/>
        </w:rPr>
        <w:t xml:space="preserve"> j</w:t>
      </w:r>
      <w:r w:rsidRPr="00160134">
        <w:rPr>
          <w:rFonts w:eastAsia="Calibri"/>
          <w:b/>
        </w:rPr>
        <w:t xml:space="preserve"> </w:t>
      </w:r>
    </w:p>
    <w:p w:rsidR="005A4EEF" w:rsidRPr="00160134" w:rsidRDefault="005A4EEF" w:rsidP="005A4EEF">
      <w:pPr>
        <w:spacing w:before="100" w:beforeAutospacing="1" w:after="100" w:afterAutospacing="1"/>
        <w:contextualSpacing/>
        <w:rPr>
          <w:rFonts w:eastAsia="Calibri"/>
        </w:rPr>
      </w:pPr>
      <w:r w:rsidRPr="00160134">
        <w:rPr>
          <w:rFonts w:eastAsia="Calibri"/>
        </w:rPr>
        <w:t>Q</w:t>
      </w:r>
      <w:r w:rsidRPr="00160134">
        <w:rPr>
          <w:rFonts w:eastAsia="Calibri"/>
          <w:vertAlign w:val="subscript"/>
        </w:rPr>
        <w:t>soil</w:t>
      </w:r>
      <w:r w:rsidRPr="00160134">
        <w:rPr>
          <w:rFonts w:eastAsia="Calibri"/>
        </w:rPr>
        <w:t xml:space="preserve"> equals 0.0 cm</w:t>
      </w:r>
      <w:r w:rsidRPr="00160134">
        <w:rPr>
          <w:rFonts w:eastAsia="Calibri"/>
          <w:vertAlign w:val="superscript"/>
        </w:rPr>
        <w:t>3</w:t>
      </w:r>
      <w:r w:rsidRPr="00160134">
        <w:rPr>
          <w:rFonts w:eastAsia="Calibri"/>
        </w:rPr>
        <w:t>/sec</w:t>
      </w:r>
      <w:r w:rsidRPr="00160134">
        <w:rPr>
          <w:rFonts w:eastAsia="Calibri"/>
          <w:vertAlign w:val="superscript"/>
        </w:rPr>
        <w:t>a</w:t>
      </w:r>
      <w:proofErr w:type="gramStart"/>
      <w:r w:rsidRPr="00160134">
        <w:rPr>
          <w:rFonts w:eastAsia="Calibri"/>
          <w:vertAlign w:val="superscript"/>
        </w:rPr>
        <w:t>,b</w:t>
      </w:r>
      <w:proofErr w:type="gramEnd"/>
    </w:p>
    <w:tbl>
      <w:tblPr>
        <w:tblW w:w="11790" w:type="dxa"/>
        <w:tblInd w:w="108" w:type="dxa"/>
        <w:tblLook w:val="04A0" w:firstRow="1" w:lastRow="0" w:firstColumn="1" w:lastColumn="0" w:noHBand="0" w:noVBand="1"/>
      </w:tblPr>
      <w:tblGrid>
        <w:gridCol w:w="1260"/>
        <w:gridCol w:w="2970"/>
        <w:gridCol w:w="1296"/>
        <w:gridCol w:w="2574"/>
        <w:gridCol w:w="1296"/>
        <w:gridCol w:w="2394"/>
      </w:tblGrid>
      <w:tr w:rsidR="005A4EEF" w:rsidRPr="00160134" w:rsidTr="005A4EEF">
        <w:trPr>
          <w:trHeight w:val="315"/>
          <w:tblHeader/>
        </w:trPr>
        <w:tc>
          <w:tcPr>
            <w:tcW w:w="1260" w:type="dxa"/>
            <w:tcBorders>
              <w:top w:val="nil"/>
              <w:left w:val="nil"/>
              <w:bottom w:val="single" w:sz="4" w:space="0" w:color="auto"/>
              <w:right w:val="nil"/>
            </w:tcBorders>
            <w:vAlign w:val="center"/>
          </w:tcPr>
          <w:p w:rsidR="005A4EEF" w:rsidRPr="00160134" w:rsidRDefault="005A4EEF" w:rsidP="005A4EEF">
            <w:pPr>
              <w:spacing w:before="100" w:beforeAutospacing="1" w:after="100" w:afterAutospacing="1"/>
              <w:contextualSpacing/>
              <w:rPr>
                <w:rFonts w:eastAsia="Calibri"/>
              </w:rPr>
            </w:pP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p>
        </w:tc>
        <w:tc>
          <w:tcPr>
            <w:tcW w:w="3870" w:type="dxa"/>
            <w:gridSpan w:val="2"/>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Soil Gas</w:t>
            </w:r>
          </w:p>
        </w:tc>
        <w:tc>
          <w:tcPr>
            <w:tcW w:w="3690" w:type="dxa"/>
            <w:gridSpan w:val="2"/>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Groundwater</w:t>
            </w:r>
          </w:p>
        </w:tc>
      </w:tr>
      <w:tr w:rsidR="005A4EEF" w:rsidRPr="00160134" w:rsidTr="005A4EEF">
        <w:trPr>
          <w:trHeight w:val="557"/>
          <w:tblHeader/>
        </w:trPr>
        <w:tc>
          <w:tcPr>
            <w:tcW w:w="1260" w:type="dxa"/>
            <w:tcBorders>
              <w:top w:val="single" w:sz="4" w:space="0" w:color="auto"/>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AS No.</w:t>
            </w:r>
          </w:p>
        </w:tc>
        <w:tc>
          <w:tcPr>
            <w:tcW w:w="2970"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hemical Name</w:t>
            </w:r>
          </w:p>
        </w:tc>
        <w:tc>
          <w:tcPr>
            <w:tcW w:w="1296" w:type="dxa"/>
            <w:tcBorders>
              <w:top w:val="single" w:sz="4" w:space="0" w:color="auto"/>
              <w:left w:val="nil"/>
              <w:bottom w:val="single" w:sz="4" w:space="0" w:color="auto"/>
              <w:right w:val="single" w:sz="4" w:space="0" w:color="auto"/>
            </w:tcBorders>
            <w:noWrap/>
          </w:tcPr>
          <w:p w:rsidR="005A4EEF" w:rsidRPr="00160134" w:rsidRDefault="005A4EEF" w:rsidP="005A4EEF">
            <w:pPr>
              <w:jc w:val="center"/>
              <w:rPr>
                <w:rFonts w:eastAsia="Calibri"/>
              </w:rPr>
            </w:pPr>
            <w:r w:rsidRPr="00160134">
              <w:rPr>
                <w:rFonts w:eastAsia="Calibri"/>
              </w:rPr>
              <w:t>Residential</w:t>
            </w:r>
          </w:p>
          <w:p w:rsidR="005A4EEF" w:rsidRPr="00160134" w:rsidRDefault="005A4EEF" w:rsidP="005A4EEF">
            <w:pPr>
              <w:jc w:val="center"/>
              <w:rPr>
                <w:rFonts w:eastAsia="Calibri"/>
              </w:rPr>
            </w:pPr>
            <w:r w:rsidRPr="00160134">
              <w:rPr>
                <w:rFonts w:eastAsia="Calibri"/>
              </w:rPr>
              <w:t>(mg/m</w:t>
            </w:r>
            <w:r w:rsidRPr="00160134">
              <w:rPr>
                <w:rFonts w:eastAsia="Calibri"/>
                <w:vertAlign w:val="superscript"/>
              </w:rPr>
              <w:t>3</w:t>
            </w:r>
            <w:r w:rsidRPr="00160134">
              <w:rPr>
                <w:rFonts w:eastAsia="Calibri"/>
              </w:rPr>
              <w:t>)</w:t>
            </w:r>
          </w:p>
        </w:tc>
        <w:tc>
          <w:tcPr>
            <w:tcW w:w="2574" w:type="dxa"/>
            <w:tcBorders>
              <w:top w:val="single" w:sz="4" w:space="0" w:color="auto"/>
              <w:left w:val="nil"/>
              <w:bottom w:val="single" w:sz="4" w:space="0" w:color="auto"/>
              <w:right w:val="single" w:sz="4" w:space="0" w:color="auto"/>
            </w:tcBorders>
            <w:noWrap/>
          </w:tcPr>
          <w:p w:rsidR="005A4EEF" w:rsidRPr="00160134" w:rsidRDefault="005A4EEF" w:rsidP="005A4EEF">
            <w:pPr>
              <w:jc w:val="center"/>
              <w:rPr>
                <w:rFonts w:eastAsia="Calibri"/>
              </w:rPr>
            </w:pPr>
            <w:r w:rsidRPr="00160134">
              <w:rPr>
                <w:rFonts w:eastAsia="Calibri"/>
              </w:rPr>
              <w:t>Industrial/Commercial</w:t>
            </w:r>
          </w:p>
          <w:p w:rsidR="005A4EEF" w:rsidRPr="00160134" w:rsidRDefault="005A4EEF" w:rsidP="005A4EEF">
            <w:pPr>
              <w:jc w:val="center"/>
              <w:rPr>
                <w:rFonts w:eastAsia="Calibri"/>
              </w:rPr>
            </w:pPr>
            <w:r w:rsidRPr="00160134">
              <w:rPr>
                <w:rFonts w:eastAsia="Calibri"/>
              </w:rPr>
              <w:t>(mg/m</w:t>
            </w:r>
            <w:r w:rsidRPr="00160134">
              <w:rPr>
                <w:rFonts w:eastAsia="Calibri"/>
                <w:vertAlign w:val="superscript"/>
              </w:rPr>
              <w:t>3</w:t>
            </w:r>
            <w:r w:rsidRPr="00160134">
              <w:rPr>
                <w:rFonts w:eastAsia="Calibri"/>
              </w:rPr>
              <w:t>)</w:t>
            </w:r>
          </w:p>
        </w:tc>
        <w:tc>
          <w:tcPr>
            <w:tcW w:w="1296" w:type="dxa"/>
            <w:tcBorders>
              <w:top w:val="single" w:sz="4" w:space="0" w:color="auto"/>
              <w:left w:val="nil"/>
              <w:bottom w:val="single" w:sz="4" w:space="0" w:color="auto"/>
              <w:right w:val="single" w:sz="4" w:space="0" w:color="auto"/>
            </w:tcBorders>
            <w:noWrap/>
          </w:tcPr>
          <w:p w:rsidR="005A4EEF" w:rsidRPr="00160134" w:rsidRDefault="005A4EEF" w:rsidP="005A4EEF">
            <w:pPr>
              <w:jc w:val="center"/>
              <w:rPr>
                <w:rFonts w:eastAsia="Calibri"/>
              </w:rPr>
            </w:pPr>
            <w:r w:rsidRPr="00160134">
              <w:rPr>
                <w:rFonts w:eastAsia="Calibri"/>
              </w:rPr>
              <w:t>Residential</w:t>
            </w:r>
          </w:p>
          <w:p w:rsidR="005A4EEF" w:rsidRPr="00160134" w:rsidRDefault="005A4EEF" w:rsidP="005A4EEF">
            <w:pPr>
              <w:jc w:val="center"/>
              <w:rPr>
                <w:rFonts w:eastAsia="Calibri"/>
              </w:rPr>
            </w:pPr>
            <w:r w:rsidRPr="00160134">
              <w:rPr>
                <w:rFonts w:eastAsia="Calibri"/>
              </w:rPr>
              <w:t>(mg/L)</w:t>
            </w:r>
          </w:p>
        </w:tc>
        <w:tc>
          <w:tcPr>
            <w:tcW w:w="2394" w:type="dxa"/>
            <w:tcBorders>
              <w:top w:val="single" w:sz="4" w:space="0" w:color="auto"/>
              <w:left w:val="nil"/>
              <w:bottom w:val="single" w:sz="4" w:space="0" w:color="auto"/>
              <w:right w:val="single" w:sz="4" w:space="0" w:color="auto"/>
            </w:tcBorders>
            <w:noWrap/>
          </w:tcPr>
          <w:p w:rsidR="005A4EEF" w:rsidRPr="00160134" w:rsidRDefault="005A4EEF" w:rsidP="005A4EEF">
            <w:pPr>
              <w:jc w:val="center"/>
              <w:rPr>
                <w:rFonts w:eastAsia="Calibri"/>
              </w:rPr>
            </w:pPr>
            <w:r w:rsidRPr="00160134">
              <w:rPr>
                <w:rFonts w:eastAsia="Calibri"/>
              </w:rPr>
              <w:t>Industrial/Commercial</w:t>
            </w:r>
          </w:p>
          <w:p w:rsidR="005A4EEF" w:rsidRPr="00160134" w:rsidRDefault="005A4EEF" w:rsidP="005A4EEF">
            <w:pPr>
              <w:jc w:val="center"/>
              <w:rPr>
                <w:rFonts w:eastAsia="Calibri"/>
              </w:rPr>
            </w:pPr>
            <w:r w:rsidRPr="00160134">
              <w:rPr>
                <w:rFonts w:eastAsia="Calibri"/>
              </w:rPr>
              <w:t>(mg/L)</w:t>
            </w:r>
          </w:p>
        </w:tc>
      </w:tr>
      <w:tr w:rsidR="005A4EEF" w:rsidRPr="00160134"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7-64-1</w:t>
            </w:r>
          </w:p>
        </w:tc>
        <w:tc>
          <w:tcPr>
            <w:tcW w:w="2970"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Acetone</w:t>
            </w:r>
          </w:p>
        </w:tc>
        <w:tc>
          <w:tcPr>
            <w:tcW w:w="1296"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750,000</w:t>
            </w:r>
            <w:r w:rsidRPr="00160134">
              <w:rPr>
                <w:rFonts w:eastAsia="Calibri"/>
                <w:vertAlign w:val="superscript"/>
              </w:rPr>
              <w:t>g</w:t>
            </w:r>
          </w:p>
        </w:tc>
        <w:tc>
          <w:tcPr>
            <w:tcW w:w="2574"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750,000</w:t>
            </w:r>
            <w:r w:rsidRPr="00160134">
              <w:rPr>
                <w:rFonts w:eastAsia="Calibri"/>
                <w:vertAlign w:val="superscript"/>
              </w:rPr>
              <w:t>g</w:t>
            </w:r>
          </w:p>
        </w:tc>
        <w:tc>
          <w:tcPr>
            <w:tcW w:w="1296"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000,000</w:t>
            </w:r>
            <w:r w:rsidRPr="00160134">
              <w:rPr>
                <w:rFonts w:eastAsia="Calibri"/>
                <w:vertAlign w:val="superscript"/>
              </w:rPr>
              <w:t>h</w:t>
            </w:r>
          </w:p>
        </w:tc>
        <w:tc>
          <w:tcPr>
            <w:tcW w:w="2394"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000,0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1-43-2</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1</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0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41</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6</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11-44-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Bis(2-chloroethyl)ether</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9</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4</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6</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8</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5-27-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Bromodichlorom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50,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5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7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7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5-25-2</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Bromoform</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80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3,00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70</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300</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1-36-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Butanol</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9,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9,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74,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74,0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8-93-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2-Butanone (MEK)</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80,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8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20,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20,0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5-15-0</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arbon disulfid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1,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00,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7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20</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6-23-5</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arbon tetrachlorid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4</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8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052</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31</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8-90-7</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hloro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3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1,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3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7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24-48-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hlorodibromom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7,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7,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6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6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7-66-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Chloroform</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2</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7</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17</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1</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5-57-8</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2-Chlorophenol</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7,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7,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2,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2,0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5-99-0</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Dalapon</w:t>
            </w:r>
            <w:r w:rsidRPr="00160134">
              <w:rPr>
                <w:rFonts w:eastAsia="Calibri"/>
                <w:vertAlign w:val="superscript"/>
              </w:rPr>
              <w:t>f</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5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5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900,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900,0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6-12-8</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Dibromo-3-chloropropane</w:t>
            </w:r>
            <w:r w:rsidRPr="00160134">
              <w:rPr>
                <w:rFonts w:eastAsia="Calibri"/>
                <w:vertAlign w:val="superscript"/>
              </w:rPr>
              <w:t>f</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17</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3</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029</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21</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6-93-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Dibromo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1</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7.9</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073</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52</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5-50-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Dichloro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1,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1,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6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6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6-46-7</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4-Dichloro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4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4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79</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79</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5-71-8</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Dichlorodifluorom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2,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00,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8</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3</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5-34-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1-Dichloro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1,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00,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75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100</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lastRenderedPageBreak/>
              <w:t>107-06-2</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Dichloro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76</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50</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5</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5-35-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1-Dichloroeth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7,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60,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1</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00</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56-59-2</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i/>
              </w:rPr>
              <w:t>cis</w:t>
            </w:r>
            <w:r w:rsidRPr="00160134">
              <w:rPr>
                <w:rFonts w:eastAsia="Calibri"/>
              </w:rPr>
              <w:t>-1,2-Dichloroeth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100,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10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5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5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56-60-5</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i/>
              </w:rPr>
              <w:t>trans</w:t>
            </w:r>
            <w:r w:rsidRPr="00160134">
              <w:rPr>
                <w:rFonts w:eastAsia="Calibri"/>
              </w:rPr>
              <w:t>-1,2-Dichloroeth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0,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3,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8</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10</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8-87-5</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Dichloroprop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6</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6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67</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5</w:t>
            </w:r>
            <w:r w:rsidRPr="00160134">
              <w:rPr>
                <w:rFonts w:eastAsia="Calibri"/>
                <w:vertAlign w:val="superscript"/>
              </w:rPr>
              <w:t>d</w:t>
            </w:r>
          </w:p>
        </w:tc>
      </w:tr>
      <w:tr w:rsidR="005A4EEF" w:rsidRPr="00160134"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542-75-6</w:t>
            </w:r>
          </w:p>
        </w:tc>
        <w:tc>
          <w:tcPr>
            <w:tcW w:w="2970"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3-Dichloropropylene (</w:t>
            </w:r>
            <w:r w:rsidRPr="00160134">
              <w:rPr>
                <w:i/>
              </w:rPr>
              <w:t>cis</w:t>
            </w:r>
            <w:r w:rsidRPr="00160134">
              <w:t xml:space="preserve"> + </w:t>
            </w:r>
            <w:r w:rsidRPr="00160134">
              <w:rPr>
                <w:i/>
              </w:rPr>
              <w:t>trans</w:t>
            </w:r>
            <w:r w:rsidRPr="00160134">
              <w:rPr>
                <w:rFonts w:eastAsia="Calibri"/>
              </w:rPr>
              <w:t>)</w:t>
            </w:r>
          </w:p>
        </w:tc>
        <w:tc>
          <w:tcPr>
            <w:tcW w:w="1296"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10</w:t>
            </w:r>
            <w:r w:rsidRPr="00160134">
              <w:rPr>
                <w:rFonts w:eastAsia="Calibri"/>
                <w:vertAlign w:val="superscript"/>
              </w:rPr>
              <w:t>d</w:t>
            </w:r>
          </w:p>
        </w:tc>
        <w:tc>
          <w:tcPr>
            <w:tcW w:w="2574"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30</w:t>
            </w:r>
            <w:r w:rsidRPr="00160134">
              <w:rPr>
                <w:rFonts w:eastAsia="Calibri"/>
                <w:vertAlign w:val="superscript"/>
              </w:rPr>
              <w:t>d</w:t>
            </w:r>
          </w:p>
        </w:tc>
        <w:tc>
          <w:tcPr>
            <w:tcW w:w="1296"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42</w:t>
            </w:r>
            <w:r w:rsidRPr="00160134">
              <w:rPr>
                <w:rFonts w:eastAsia="Calibri"/>
                <w:vertAlign w:val="superscript"/>
              </w:rPr>
              <w:t>d</w:t>
            </w:r>
          </w:p>
        </w:tc>
        <w:tc>
          <w:tcPr>
            <w:tcW w:w="2394"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6</w:t>
            </w:r>
            <w:r w:rsidRPr="00160134">
              <w:rPr>
                <w:rFonts w:eastAsia="Calibri"/>
                <w:vertAlign w:val="superscript"/>
              </w:rPr>
              <w:t>d</w:t>
            </w:r>
          </w:p>
        </w:tc>
      </w:tr>
      <w:tr w:rsidR="005A4EEF" w:rsidRPr="00160134"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23-91-1</w:t>
            </w:r>
          </w:p>
        </w:tc>
        <w:tc>
          <w:tcPr>
            <w:tcW w:w="2970"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p-Dioxane</w:t>
            </w:r>
          </w:p>
        </w:tc>
        <w:tc>
          <w:tcPr>
            <w:tcW w:w="1296"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5</w:t>
            </w:r>
            <w:r w:rsidRPr="00160134">
              <w:rPr>
                <w:rFonts w:eastAsia="Calibri"/>
                <w:vertAlign w:val="superscript"/>
              </w:rPr>
              <w:t>d</w:t>
            </w:r>
          </w:p>
        </w:tc>
        <w:tc>
          <w:tcPr>
            <w:tcW w:w="2574"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10</w:t>
            </w:r>
            <w:r w:rsidRPr="00160134">
              <w:rPr>
                <w:rFonts w:eastAsia="Calibri"/>
                <w:vertAlign w:val="superscript"/>
              </w:rPr>
              <w:t>d</w:t>
            </w:r>
          </w:p>
        </w:tc>
        <w:tc>
          <w:tcPr>
            <w:tcW w:w="1296"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40</w:t>
            </w:r>
            <w:r w:rsidRPr="00160134">
              <w:rPr>
                <w:rFonts w:eastAsia="Calibri"/>
                <w:vertAlign w:val="superscript"/>
              </w:rPr>
              <w:t>d</w:t>
            </w:r>
          </w:p>
        </w:tc>
        <w:tc>
          <w:tcPr>
            <w:tcW w:w="2394"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000</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0-41-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Ethyl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5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10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3</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1</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6-44-8</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Heptachlor</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97</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7.1</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058</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18</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18-74-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Hexachloro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28</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28</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0062</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0062</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7-47-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Hexachlorocyclopentadi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6</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3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29</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5</w:t>
            </w:r>
            <w:r w:rsidRPr="00160134">
              <w:rPr>
                <w:rFonts w:eastAsia="Calibri"/>
                <w:vertAlign w:val="superscript"/>
              </w:rPr>
              <w:t>c</w:t>
            </w:r>
          </w:p>
        </w:tc>
      </w:tr>
      <w:tr w:rsidR="005A4EEF" w:rsidRPr="00160134" w:rsidTr="005A4EEF">
        <w:trPr>
          <w:trHeight w:val="330"/>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7-72-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Hexachloro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8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8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0</w:t>
            </w:r>
            <w:r w:rsidRPr="00160134">
              <w:rPr>
                <w:rFonts w:eastAsia="Calibri"/>
                <w:vertAlign w:val="superscript"/>
              </w:rPr>
              <w:t>h</w:t>
            </w:r>
          </w:p>
        </w:tc>
      </w:tr>
      <w:tr w:rsidR="005A4EEF" w:rsidRPr="00160134" w:rsidTr="005A4EEF">
        <w:trPr>
          <w:trHeight w:val="330"/>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8-59-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Isophoro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4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4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2,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A905D4">
            <w:pPr>
              <w:spacing w:before="100" w:beforeAutospacing="1" w:after="100" w:afterAutospacing="1"/>
              <w:jc w:val="center"/>
              <w:rPr>
                <w:rFonts w:eastAsia="Calibri"/>
              </w:rPr>
            </w:pPr>
            <w:r w:rsidRPr="00160134">
              <w:rPr>
                <w:rFonts w:eastAsia="Calibri"/>
              </w:rPr>
              <w:t>12,0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8-82-8</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Isopropylbenzene (Cum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0,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2</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0</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439-97-6</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Mercury</w:t>
            </w:r>
            <w:r w:rsidRPr="00160134">
              <w:rPr>
                <w:rFonts w:eastAsia="Calibri"/>
                <w:vertAlign w:val="superscript"/>
              </w:rPr>
              <w:t>i</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2</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2</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06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06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4-83-9</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Methyl bromid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3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1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1</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3</w:t>
            </w:r>
            <w:r w:rsidRPr="00160134">
              <w:rPr>
                <w:rFonts w:eastAsia="Calibri"/>
                <w:vertAlign w:val="superscript"/>
              </w:rPr>
              <w:t>c</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634-04-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Methyl tertiary-butyl ether</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20,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20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0,00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1,0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5-09-2</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Methylene chlorid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9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40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2</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4</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1-57-6</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2-Methylnaphtha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3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3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5</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5</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5-48-7</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2-Methylphenol (o-cresol)</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8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8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6,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6,0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1-20-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Naphtha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4</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0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8</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3</w:t>
            </w:r>
            <w:r w:rsidRPr="00160134">
              <w:rPr>
                <w:rFonts w:eastAsia="Calibri"/>
                <w:vertAlign w:val="superscript"/>
              </w:rPr>
              <w:t>d</w:t>
            </w:r>
          </w:p>
        </w:tc>
      </w:tr>
      <w:tr w:rsidR="005A4EEF" w:rsidRPr="00160134" w:rsidTr="005A4EEF">
        <w:trPr>
          <w:trHeight w:val="404"/>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8-95-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Nitro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9.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6</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3</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70</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621-64-7</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n-Nitrosodi-n-propylami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18</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3</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3</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4</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8-95-2</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Phenol</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5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5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3,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3,0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336-36-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 xml:space="preserve">Polychlorinated biphenyls </w:t>
            </w:r>
            <w:r w:rsidRPr="00160134">
              <w:rPr>
                <w:rFonts w:eastAsia="Calibri"/>
              </w:rPr>
              <w:lastRenderedPageBreak/>
              <w:t>(PCBs)</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lastRenderedPageBreak/>
              <w:t>---</w:t>
            </w:r>
            <w:r w:rsidRPr="00160134">
              <w:rPr>
                <w:rFonts w:eastAsia="Calibri"/>
                <w:vertAlign w:val="superscript"/>
              </w:rPr>
              <w:t>e</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w:t>
            </w:r>
            <w:r w:rsidRPr="00160134">
              <w:rPr>
                <w:rFonts w:eastAsia="Calibri"/>
                <w:vertAlign w:val="superscript"/>
              </w:rPr>
              <w:t>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w:t>
            </w:r>
            <w:r w:rsidRPr="00160134">
              <w:rPr>
                <w:rFonts w:eastAsia="Calibri"/>
                <w:vertAlign w:val="superscript"/>
              </w:rPr>
              <w:t>e</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w:t>
            </w:r>
            <w:r w:rsidRPr="00160134">
              <w:rPr>
                <w:rFonts w:eastAsia="Calibri"/>
                <w:vertAlign w:val="superscript"/>
              </w:rPr>
              <w:t>e</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lastRenderedPageBreak/>
              <w:t>100-42-5</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Styr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4,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4,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1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1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27-18-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Tetrachloroeth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6</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9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vertAlign w:val="superscript"/>
              </w:rPr>
            </w:pPr>
            <w:r w:rsidRPr="00160134">
              <w:rPr>
                <w:rFonts w:eastAsia="Calibri"/>
              </w:rPr>
              <w:t>0.26</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6</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8-88-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Tolu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40,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4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3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3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20-82-1</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2,4-Trichlorobenz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3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5</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5</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1-55-6</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1,1-Trichloro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770,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87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3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3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9-00-5</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1,1,2-Trichloro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70,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7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4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40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9-01-6</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Trichloroeth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8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30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1</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7</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5-69-4</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Trichlorofluorometha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97,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00,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62</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00</w:t>
            </w:r>
            <w:r w:rsidRPr="00160134">
              <w:rPr>
                <w:rFonts w:eastAsia="Calibri"/>
                <w:vertAlign w:val="superscript"/>
              </w:rPr>
              <w:t>c</w:t>
            </w:r>
          </w:p>
        </w:tc>
      </w:tr>
      <w:tr w:rsidR="005A4EEF" w:rsidRPr="00160134"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8-05-4</w:t>
            </w:r>
          </w:p>
        </w:tc>
        <w:tc>
          <w:tcPr>
            <w:tcW w:w="2970"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Vinyl acetate</w:t>
            </w:r>
          </w:p>
        </w:tc>
        <w:tc>
          <w:tcPr>
            <w:tcW w:w="1296"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8,000</w:t>
            </w:r>
            <w:r w:rsidRPr="00160134">
              <w:rPr>
                <w:rFonts w:eastAsia="Calibri"/>
                <w:vertAlign w:val="superscript"/>
              </w:rPr>
              <w:t>c</w:t>
            </w:r>
          </w:p>
        </w:tc>
        <w:tc>
          <w:tcPr>
            <w:tcW w:w="2574"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70,000</w:t>
            </w:r>
            <w:r w:rsidRPr="00160134">
              <w:rPr>
                <w:rFonts w:eastAsia="Calibri"/>
                <w:vertAlign w:val="superscript"/>
              </w:rPr>
              <w:t>c</w:t>
            </w:r>
          </w:p>
        </w:tc>
        <w:tc>
          <w:tcPr>
            <w:tcW w:w="1296"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2,500</w:t>
            </w:r>
            <w:r w:rsidRPr="00160134">
              <w:rPr>
                <w:rFonts w:eastAsia="Calibri"/>
                <w:vertAlign w:val="superscript"/>
              </w:rPr>
              <w:t>c</w:t>
            </w:r>
          </w:p>
        </w:tc>
        <w:tc>
          <w:tcPr>
            <w:tcW w:w="2394"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5,000</w:t>
            </w:r>
            <w:r w:rsidRPr="00160134">
              <w:rPr>
                <w:rFonts w:eastAsia="Calibri"/>
                <w:vertAlign w:val="superscript"/>
              </w:rPr>
              <w:t>c</w:t>
            </w:r>
          </w:p>
        </w:tc>
      </w:tr>
      <w:tr w:rsidR="005A4EEF" w:rsidRPr="00160134" w:rsidTr="005A4EEF">
        <w:trPr>
          <w:trHeight w:val="315"/>
        </w:trPr>
        <w:tc>
          <w:tcPr>
            <w:tcW w:w="1260" w:type="dxa"/>
            <w:tcBorders>
              <w:top w:val="single" w:sz="4" w:space="0" w:color="auto"/>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75-01-4</w:t>
            </w:r>
          </w:p>
        </w:tc>
        <w:tc>
          <w:tcPr>
            <w:tcW w:w="2970"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Vinyl chloride</w:t>
            </w:r>
          </w:p>
        </w:tc>
        <w:tc>
          <w:tcPr>
            <w:tcW w:w="1296"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30</w:t>
            </w:r>
            <w:r w:rsidRPr="00160134">
              <w:rPr>
                <w:rFonts w:eastAsia="Calibri"/>
                <w:vertAlign w:val="superscript"/>
              </w:rPr>
              <w:t>d</w:t>
            </w:r>
          </w:p>
        </w:tc>
        <w:tc>
          <w:tcPr>
            <w:tcW w:w="2574"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40</w:t>
            </w:r>
            <w:r w:rsidRPr="00160134">
              <w:rPr>
                <w:rFonts w:eastAsia="Calibri"/>
                <w:vertAlign w:val="superscript"/>
              </w:rPr>
              <w:t>d</w:t>
            </w:r>
          </w:p>
        </w:tc>
        <w:tc>
          <w:tcPr>
            <w:tcW w:w="1296"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065</w:t>
            </w:r>
            <w:r w:rsidRPr="00160134">
              <w:rPr>
                <w:rFonts w:eastAsia="Calibri"/>
                <w:vertAlign w:val="superscript"/>
              </w:rPr>
              <w:t>d</w:t>
            </w:r>
          </w:p>
        </w:tc>
        <w:tc>
          <w:tcPr>
            <w:tcW w:w="2394" w:type="dxa"/>
            <w:tcBorders>
              <w:top w:val="single" w:sz="4" w:space="0" w:color="auto"/>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0.75</w:t>
            </w:r>
            <w:r w:rsidRPr="00160134">
              <w:rPr>
                <w:rFonts w:eastAsia="Calibri"/>
                <w:vertAlign w:val="superscript"/>
              </w:rPr>
              <w:t>d</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8-38-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m-X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7,00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2,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6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6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95-47-6</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o-X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4,00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1,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7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80</w:t>
            </w:r>
            <w:r w:rsidRPr="00160134">
              <w:rPr>
                <w:rFonts w:eastAsia="Calibri"/>
                <w:vertAlign w:val="superscript"/>
              </w:rPr>
              <w:t>h</w:t>
            </w:r>
          </w:p>
        </w:tc>
      </w:tr>
      <w:tr w:rsidR="005A4EEF" w:rsidRPr="00160134" w:rsidTr="005A4EEF">
        <w:trPr>
          <w:trHeight w:val="315"/>
        </w:trPr>
        <w:tc>
          <w:tcPr>
            <w:tcW w:w="1260" w:type="dxa"/>
            <w:tcBorders>
              <w:top w:val="nil"/>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06-42-3</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p-Xylene</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6,00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55,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4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60</w:t>
            </w:r>
            <w:r w:rsidRPr="00160134">
              <w:rPr>
                <w:rFonts w:eastAsia="Calibri"/>
                <w:vertAlign w:val="superscript"/>
              </w:rPr>
              <w:t>h</w:t>
            </w:r>
          </w:p>
        </w:tc>
      </w:tr>
      <w:tr w:rsidR="005A4EEF" w:rsidRPr="00160134" w:rsidTr="005A4EEF">
        <w:trPr>
          <w:trHeight w:val="330"/>
        </w:trPr>
        <w:tc>
          <w:tcPr>
            <w:tcW w:w="1260" w:type="dxa"/>
            <w:tcBorders>
              <w:top w:val="nil"/>
              <w:left w:val="single" w:sz="4" w:space="0" w:color="auto"/>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jc w:val="center"/>
              <w:rPr>
                <w:rFonts w:eastAsia="Calibri"/>
              </w:rPr>
            </w:pPr>
            <w:r w:rsidRPr="00160134">
              <w:rPr>
                <w:rFonts w:eastAsia="Calibri"/>
              </w:rPr>
              <w:t>1330-20-7</w:t>
            </w:r>
          </w:p>
        </w:tc>
        <w:tc>
          <w:tcPr>
            <w:tcW w:w="2970"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contextualSpacing/>
              <w:rPr>
                <w:rFonts w:eastAsia="Calibri"/>
              </w:rPr>
            </w:pPr>
            <w:r w:rsidRPr="00160134">
              <w:rPr>
                <w:rFonts w:eastAsia="Calibri"/>
              </w:rPr>
              <w:t>Xylenes (total)</w:t>
            </w:r>
            <w:r w:rsidRPr="00160134">
              <w:rPr>
                <w:rFonts w:eastAsia="Calibri"/>
                <w:vertAlign w:val="superscript"/>
              </w:rPr>
              <w:t>f</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7,00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49,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96</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rsidR="005A4EEF" w:rsidRPr="00160134" w:rsidRDefault="005A4EEF" w:rsidP="005A4EEF">
            <w:pPr>
              <w:spacing w:before="100" w:beforeAutospacing="1" w:after="100" w:afterAutospacing="1"/>
              <w:jc w:val="center"/>
              <w:rPr>
                <w:rFonts w:eastAsia="Calibri"/>
              </w:rPr>
            </w:pPr>
            <w:r w:rsidRPr="00160134">
              <w:rPr>
                <w:rFonts w:eastAsia="Calibri"/>
              </w:rPr>
              <w:t>110</w:t>
            </w:r>
            <w:r w:rsidRPr="00160134">
              <w:rPr>
                <w:rFonts w:eastAsia="Calibri"/>
                <w:vertAlign w:val="superscript"/>
              </w:rPr>
              <w:t>h</w:t>
            </w:r>
          </w:p>
        </w:tc>
      </w:tr>
    </w:tbl>
    <w:p w:rsidR="005A4EEF" w:rsidRPr="00160134" w:rsidRDefault="005A4EEF" w:rsidP="005A4EEF">
      <w:pPr>
        <w:spacing w:before="100" w:beforeAutospacing="1" w:after="100" w:afterAutospacing="1"/>
        <w:contextualSpacing/>
        <w:rPr>
          <w:rFonts w:eastAsia="Calibri"/>
        </w:rPr>
      </w:pPr>
    </w:p>
    <w:p w:rsidR="005A4EEF" w:rsidRPr="00160134" w:rsidRDefault="005A4EEF" w:rsidP="005A4EEF">
      <w:pPr>
        <w:ind w:right="1170"/>
        <w:rPr>
          <w:rFonts w:eastAsia="Calibri"/>
        </w:rPr>
      </w:pPr>
      <w:r w:rsidRPr="00160134">
        <w:rPr>
          <w:rFonts w:eastAsia="Calibri"/>
        </w:rPr>
        <w:t>Chemical Name and Remediation Objective Notations</w:t>
      </w:r>
    </w:p>
    <w:p w:rsidR="005A4EEF" w:rsidRPr="00160134" w:rsidRDefault="005A4EEF" w:rsidP="005A4EEF">
      <w:pPr>
        <w:ind w:right="1170"/>
        <w:rPr>
          <w:rFonts w:eastAsia="Calibri"/>
        </w:rPr>
      </w:pPr>
    </w:p>
    <w:p w:rsidR="005A4EEF" w:rsidRPr="00160134" w:rsidRDefault="005A4EEF" w:rsidP="005A4EEF">
      <w:pPr>
        <w:ind w:left="360" w:right="1170" w:hanging="360"/>
        <w:contextualSpacing/>
        <w:rPr>
          <w:rFonts w:eastAsia="Calibri"/>
        </w:rPr>
      </w:pPr>
      <w:proofErr w:type="gramStart"/>
      <w:r w:rsidRPr="00160134">
        <w:rPr>
          <w:rFonts w:eastAsia="Calibri"/>
          <w:vertAlign w:val="superscript"/>
        </w:rPr>
        <w:t>a</w:t>
      </w:r>
      <w:proofErr w:type="gramEnd"/>
      <w:r w:rsidRPr="00160134">
        <w:rPr>
          <w:rFonts w:eastAsia="Calibri"/>
        </w:rPr>
        <w:tab/>
        <w:t>Compliance is determined by meeting both the soil gas remediation objectives and the groundwater remediation objectives. See Sections 742.505 and 742.515.</w:t>
      </w:r>
    </w:p>
    <w:p w:rsidR="005A4EEF" w:rsidRPr="00160134" w:rsidRDefault="005A4EEF" w:rsidP="005A4EEF">
      <w:pPr>
        <w:ind w:left="360" w:right="1170" w:hanging="360"/>
        <w:contextualSpacing/>
        <w:rPr>
          <w:rFonts w:eastAsia="Calibri"/>
        </w:rPr>
      </w:pPr>
    </w:p>
    <w:p w:rsidR="005A4EEF" w:rsidRPr="00160134" w:rsidRDefault="005A4EEF" w:rsidP="005A4EEF">
      <w:pPr>
        <w:ind w:left="360" w:right="1170" w:hanging="360"/>
        <w:contextualSpacing/>
        <w:rPr>
          <w:rFonts w:eastAsia="Calibri"/>
        </w:rPr>
      </w:pPr>
      <w:proofErr w:type="gramStart"/>
      <w:r w:rsidRPr="00160134">
        <w:rPr>
          <w:rFonts w:eastAsia="Calibri"/>
          <w:vertAlign w:val="superscript"/>
        </w:rPr>
        <w:t>b</w:t>
      </w:r>
      <w:proofErr w:type="gramEnd"/>
      <w:r w:rsidRPr="00160134">
        <w:rPr>
          <w:rFonts w:eastAsia="Calibri"/>
        </w:rPr>
        <w:tab/>
        <w:t>Remediation objectives relying on this table require use of institutional controls in accordance with Subpart J.</w:t>
      </w:r>
    </w:p>
    <w:p w:rsidR="005A4EEF" w:rsidRPr="00160134" w:rsidRDefault="005A4EEF" w:rsidP="005A4EEF">
      <w:pPr>
        <w:ind w:left="360" w:right="1170" w:hanging="360"/>
        <w:contextualSpacing/>
        <w:rPr>
          <w:rFonts w:eastAsia="Calibri"/>
        </w:rPr>
      </w:pPr>
    </w:p>
    <w:p w:rsidR="005A4EEF" w:rsidRPr="00160134" w:rsidRDefault="005A4EEF" w:rsidP="005A4EEF">
      <w:pPr>
        <w:ind w:left="360" w:right="1170" w:hanging="360"/>
        <w:contextualSpacing/>
        <w:rPr>
          <w:rFonts w:eastAsia="Calibri"/>
        </w:rPr>
      </w:pPr>
      <w:proofErr w:type="gramStart"/>
      <w:r w:rsidRPr="00160134">
        <w:rPr>
          <w:rFonts w:eastAsia="Calibri"/>
          <w:vertAlign w:val="superscript"/>
        </w:rPr>
        <w:t>c</w:t>
      </w:r>
      <w:proofErr w:type="gramEnd"/>
      <w:r w:rsidRPr="00160134">
        <w:rPr>
          <w:rFonts w:eastAsia="Calibri"/>
        </w:rPr>
        <w:tab/>
        <w:t>Calculated values correspond to a target hazard quotient of 1.</w:t>
      </w:r>
    </w:p>
    <w:p w:rsidR="005A4EEF" w:rsidRPr="00160134" w:rsidRDefault="005A4EEF" w:rsidP="005A4EEF">
      <w:pPr>
        <w:ind w:left="360" w:right="1170" w:hanging="360"/>
        <w:contextualSpacing/>
        <w:rPr>
          <w:rFonts w:eastAsia="Calibri"/>
        </w:rPr>
      </w:pPr>
    </w:p>
    <w:p w:rsidR="005A4EEF" w:rsidRPr="00160134" w:rsidRDefault="005A4EEF" w:rsidP="005A4EEF">
      <w:pPr>
        <w:spacing w:before="100" w:beforeAutospacing="1" w:after="100" w:afterAutospacing="1"/>
        <w:ind w:left="360" w:right="1170" w:hanging="360"/>
        <w:contextualSpacing/>
        <w:rPr>
          <w:rFonts w:eastAsia="Calibri"/>
        </w:rPr>
      </w:pPr>
      <w:proofErr w:type="gramStart"/>
      <w:r w:rsidRPr="00160134">
        <w:rPr>
          <w:rFonts w:eastAsia="Calibri"/>
          <w:vertAlign w:val="superscript"/>
        </w:rPr>
        <w:t>d</w:t>
      </w:r>
      <w:proofErr w:type="gramEnd"/>
      <w:r w:rsidRPr="00160134">
        <w:rPr>
          <w:rFonts w:eastAsia="Calibri"/>
        </w:rPr>
        <w:tab/>
        <w:t>Calculated values correspond to a cancer risk level of 1 in 1,000,000.</w:t>
      </w:r>
    </w:p>
    <w:p w:rsidR="005A4EEF" w:rsidRPr="00160134" w:rsidRDefault="005A4EEF" w:rsidP="005A4EEF">
      <w:pPr>
        <w:spacing w:before="100" w:beforeAutospacing="1" w:after="100" w:afterAutospacing="1"/>
        <w:ind w:left="360" w:right="1170" w:hanging="360"/>
        <w:contextualSpacing/>
        <w:rPr>
          <w:rFonts w:eastAsia="Calibri"/>
        </w:rPr>
      </w:pPr>
    </w:p>
    <w:p w:rsidR="005A4EEF" w:rsidRPr="00160134" w:rsidRDefault="005A4EEF" w:rsidP="005A4EEF">
      <w:pPr>
        <w:spacing w:before="100" w:beforeAutospacing="1" w:after="100" w:afterAutospacing="1"/>
        <w:ind w:left="360" w:right="1170" w:hanging="360"/>
        <w:contextualSpacing/>
        <w:rPr>
          <w:rFonts w:eastAsia="Calibri"/>
        </w:rPr>
      </w:pPr>
      <w:proofErr w:type="gramStart"/>
      <w:r w:rsidRPr="00160134">
        <w:rPr>
          <w:rFonts w:eastAsia="Calibri"/>
          <w:vertAlign w:val="superscript"/>
        </w:rPr>
        <w:lastRenderedPageBreak/>
        <w:t>e</w:t>
      </w:r>
      <w:proofErr w:type="gramEnd"/>
      <w:r w:rsidRPr="00160134">
        <w:rPr>
          <w:rFonts w:eastAsia="Calibri"/>
        </w:rPr>
        <w:tab/>
        <w:t>PCBs are a mixture of different congeners.  The appropriate values to use for the physical/chemical and toxicity parameters depend on the congeners present at the site.  Persons remediating sites should consult with BOL if calculation of Tier 2 or 3 remediation objectives is desired</w:t>
      </w:r>
    </w:p>
    <w:p w:rsidR="005A4EEF" w:rsidRPr="00160134" w:rsidRDefault="005A4EEF" w:rsidP="005A4EEF">
      <w:pPr>
        <w:spacing w:before="100" w:beforeAutospacing="1" w:after="100" w:afterAutospacing="1"/>
        <w:ind w:left="360" w:right="1170" w:hanging="360"/>
        <w:contextualSpacing/>
        <w:rPr>
          <w:rFonts w:eastAsia="Calibri"/>
        </w:rPr>
      </w:pPr>
    </w:p>
    <w:p w:rsidR="005A4EEF" w:rsidRPr="00160134" w:rsidRDefault="005A4EEF" w:rsidP="005A4EEF">
      <w:pPr>
        <w:spacing w:before="100" w:beforeAutospacing="1" w:after="100" w:afterAutospacing="1"/>
        <w:ind w:left="360" w:right="1170" w:hanging="360"/>
        <w:contextualSpacing/>
        <w:rPr>
          <w:rFonts w:eastAsia="Calibri"/>
        </w:rPr>
      </w:pPr>
      <w:proofErr w:type="gramStart"/>
      <w:r w:rsidRPr="00160134">
        <w:rPr>
          <w:rFonts w:eastAsia="Calibri"/>
          <w:vertAlign w:val="superscript"/>
        </w:rPr>
        <w:t>f</w:t>
      </w:r>
      <w:proofErr w:type="gramEnd"/>
      <w:r w:rsidRPr="00160134">
        <w:rPr>
          <w:rFonts w:eastAsia="Calibri"/>
        </w:rPr>
        <w:tab/>
        <w:t>Groundwater remediation objective calculated at 25°C.  For Dalapon and 1</w:t>
      </w:r>
      <w:proofErr w:type="gramStart"/>
      <w:r w:rsidRPr="00160134">
        <w:rPr>
          <w:rFonts w:eastAsia="Calibri"/>
        </w:rPr>
        <w:t>,2</w:t>
      </w:r>
      <w:proofErr w:type="gramEnd"/>
      <w:r w:rsidRPr="00160134">
        <w:rPr>
          <w:rFonts w:eastAsia="Calibri"/>
        </w:rPr>
        <w:t>-Dibromo-3-chloropropane, the critical temperature (T</w:t>
      </w:r>
      <w:r w:rsidRPr="00160134">
        <w:rPr>
          <w:rFonts w:eastAsia="Calibri"/>
          <w:vertAlign w:val="subscript"/>
        </w:rPr>
        <w:t>c</w:t>
      </w:r>
      <w:r w:rsidRPr="00160134">
        <w:rPr>
          <w:rFonts w:eastAsia="Calibri"/>
        </w:rPr>
        <w:t>) and enthalpy of vaporization at the normal boiling point (H</w:t>
      </w:r>
      <w:r w:rsidRPr="00160134">
        <w:rPr>
          <w:rFonts w:eastAsia="Calibri"/>
          <w:vertAlign w:val="subscript"/>
        </w:rPr>
        <w:t>v,b</w:t>
      </w:r>
      <w:r w:rsidRPr="00160134">
        <w:rPr>
          <w:rFonts w:eastAsia="Calibri"/>
        </w:rPr>
        <w:t>) are not available.  For Xylenes (total), the enthalpy of vaporization at the normal boiling point (H</w:t>
      </w:r>
      <w:r w:rsidRPr="00160134">
        <w:rPr>
          <w:rFonts w:eastAsia="Calibri"/>
          <w:vertAlign w:val="subscript"/>
        </w:rPr>
        <w:t>v</w:t>
      </w:r>
      <w:proofErr w:type="gramStart"/>
      <w:r w:rsidRPr="00160134">
        <w:rPr>
          <w:rFonts w:eastAsia="Calibri"/>
          <w:vertAlign w:val="subscript"/>
        </w:rPr>
        <w:t>,b</w:t>
      </w:r>
      <w:proofErr w:type="gramEnd"/>
      <w:r w:rsidRPr="00160134">
        <w:rPr>
          <w:rFonts w:eastAsia="Calibri"/>
        </w:rPr>
        <w:t>) is not available.</w:t>
      </w:r>
    </w:p>
    <w:p w:rsidR="005A4EEF" w:rsidRPr="00160134" w:rsidRDefault="005A4EEF" w:rsidP="005A4EEF">
      <w:pPr>
        <w:spacing w:before="100" w:beforeAutospacing="1" w:after="100" w:afterAutospacing="1"/>
        <w:ind w:left="360" w:right="1170" w:hanging="360"/>
        <w:contextualSpacing/>
        <w:rPr>
          <w:rFonts w:eastAsia="Calibri"/>
        </w:rPr>
      </w:pPr>
    </w:p>
    <w:p w:rsidR="005A4EEF" w:rsidRPr="00160134" w:rsidRDefault="005A4EEF" w:rsidP="005A4EEF">
      <w:pPr>
        <w:spacing w:before="100" w:beforeAutospacing="1" w:after="100" w:afterAutospacing="1"/>
        <w:ind w:left="360" w:right="1170" w:hanging="360"/>
        <w:contextualSpacing/>
        <w:rPr>
          <w:rFonts w:eastAsia="Calibri"/>
        </w:rPr>
      </w:pPr>
      <w:proofErr w:type="gramStart"/>
      <w:r w:rsidRPr="00160134">
        <w:rPr>
          <w:rFonts w:eastAsia="Calibri"/>
          <w:vertAlign w:val="superscript"/>
        </w:rPr>
        <w:t>g</w:t>
      </w:r>
      <w:proofErr w:type="gramEnd"/>
      <w:r w:rsidRPr="00160134">
        <w:rPr>
          <w:rFonts w:eastAsia="Calibri"/>
        </w:rPr>
        <w:tab/>
        <w:t>The value shown is the C</w:t>
      </w:r>
      <w:r w:rsidRPr="00160134">
        <w:rPr>
          <w:rFonts w:eastAsia="Calibri"/>
          <w:vertAlign w:val="subscript"/>
        </w:rPr>
        <w:t>v</w:t>
      </w:r>
      <w:r w:rsidRPr="00160134">
        <w:rPr>
          <w:rFonts w:eastAsia="Calibri"/>
          <w:vertAlign w:val="superscript"/>
        </w:rPr>
        <w:t>sat</w:t>
      </w:r>
      <w:r w:rsidRPr="00160134">
        <w:rPr>
          <w:rFonts w:eastAsia="Calibri"/>
        </w:rPr>
        <w:t xml:space="preserve"> value of the chemical in soil gas.  The C</w:t>
      </w:r>
      <w:r w:rsidRPr="00160134">
        <w:rPr>
          <w:rFonts w:eastAsia="Calibri"/>
          <w:vertAlign w:val="subscript"/>
        </w:rPr>
        <w:t>v</w:t>
      </w:r>
      <w:r w:rsidRPr="00160134">
        <w:rPr>
          <w:rFonts w:eastAsia="Calibri"/>
          <w:vertAlign w:val="superscript"/>
        </w:rPr>
        <w:t>sat</w:t>
      </w:r>
      <w:r w:rsidRPr="00160134">
        <w:rPr>
          <w:rFonts w:eastAsia="Calibri"/>
        </w:rPr>
        <w:t xml:space="preserve"> of the chemical becomes the remediation objective if the calculated value exceeds the C</w:t>
      </w:r>
      <w:r w:rsidRPr="00160134">
        <w:rPr>
          <w:rFonts w:eastAsia="Calibri"/>
          <w:vertAlign w:val="subscript"/>
        </w:rPr>
        <w:t>v</w:t>
      </w:r>
      <w:r w:rsidRPr="00160134">
        <w:rPr>
          <w:rFonts w:eastAsia="Calibri"/>
          <w:vertAlign w:val="superscript"/>
        </w:rPr>
        <w:t>sat</w:t>
      </w:r>
      <w:r w:rsidRPr="00160134">
        <w:rPr>
          <w:rFonts w:eastAsia="Calibri"/>
        </w:rPr>
        <w:t xml:space="preserve"> value or if there are no toxicity criteria available for the inhalation route of exposure.</w:t>
      </w:r>
    </w:p>
    <w:p w:rsidR="005A4EEF" w:rsidRPr="00160134" w:rsidRDefault="005A4EEF" w:rsidP="005A4EEF">
      <w:pPr>
        <w:spacing w:before="100" w:beforeAutospacing="1" w:after="100" w:afterAutospacing="1"/>
        <w:ind w:left="360" w:right="1170" w:hanging="360"/>
        <w:contextualSpacing/>
        <w:rPr>
          <w:rFonts w:eastAsia="Calibri"/>
        </w:rPr>
      </w:pPr>
    </w:p>
    <w:p w:rsidR="005A4EEF" w:rsidRPr="00160134" w:rsidRDefault="005A4EEF" w:rsidP="005A4EEF">
      <w:pPr>
        <w:spacing w:before="100" w:beforeAutospacing="1" w:after="100" w:afterAutospacing="1"/>
        <w:ind w:left="360" w:right="1170" w:hanging="360"/>
        <w:contextualSpacing/>
        <w:rPr>
          <w:rFonts w:eastAsia="Calibri"/>
        </w:rPr>
      </w:pPr>
      <w:proofErr w:type="gramStart"/>
      <w:r w:rsidRPr="00160134">
        <w:rPr>
          <w:rFonts w:eastAsia="Calibri"/>
          <w:vertAlign w:val="superscript"/>
        </w:rPr>
        <w:t>h</w:t>
      </w:r>
      <w:proofErr w:type="gramEnd"/>
      <w:r w:rsidRPr="00160134">
        <w:rPr>
          <w:rFonts w:eastAsia="Calibri"/>
        </w:rPr>
        <w:tab/>
        <w:t>The value shown is the solubility of the chemical in water.  The solubility of the chemical becomes the remediation objective if the calculated value exceeds the solubility or if there are no toxicity criteria available for the inhalation route of exposure.</w:t>
      </w:r>
    </w:p>
    <w:p w:rsidR="005A4EEF" w:rsidRPr="00160134" w:rsidRDefault="005A4EEF" w:rsidP="005A4EEF">
      <w:pPr>
        <w:spacing w:before="100" w:beforeAutospacing="1" w:after="100" w:afterAutospacing="1"/>
        <w:ind w:left="360" w:right="1170" w:hanging="360"/>
        <w:contextualSpacing/>
        <w:rPr>
          <w:rFonts w:eastAsia="Calibri"/>
        </w:rPr>
      </w:pPr>
    </w:p>
    <w:p w:rsidR="005A4EEF" w:rsidRPr="00160134" w:rsidRDefault="005A4EEF" w:rsidP="005A4EEF">
      <w:pPr>
        <w:spacing w:before="100" w:beforeAutospacing="1" w:after="100" w:afterAutospacing="1"/>
        <w:ind w:left="360" w:right="1170" w:hanging="360"/>
        <w:contextualSpacing/>
        <w:rPr>
          <w:rFonts w:eastAsia="Calibri"/>
        </w:rPr>
      </w:pPr>
      <w:proofErr w:type="gramStart"/>
      <w:r w:rsidRPr="00160134">
        <w:rPr>
          <w:rFonts w:eastAsia="Calibri"/>
          <w:vertAlign w:val="superscript"/>
        </w:rPr>
        <w:t>i</w:t>
      </w:r>
      <w:proofErr w:type="gramEnd"/>
      <w:r w:rsidRPr="00160134">
        <w:rPr>
          <w:rFonts w:eastAsia="Calibri"/>
        </w:rPr>
        <w:tab/>
        <w:t>Value for the inhalation exposure route is based on Reference Concentration for elemental Mercury (CAS No. 7439-97-6).  Inhalation remediation objectives only apply at sites where elemental Mercury is a contaminant of concern.</w:t>
      </w:r>
    </w:p>
    <w:p w:rsidR="005A4EEF" w:rsidRPr="00160134" w:rsidRDefault="005A4EEF" w:rsidP="005A4EEF">
      <w:pPr>
        <w:ind w:right="1170"/>
        <w:rPr>
          <w:rFonts w:eastAsia="Calibri"/>
        </w:rPr>
      </w:pPr>
    </w:p>
    <w:p w:rsidR="005A4EEF" w:rsidRPr="00160134" w:rsidRDefault="005A4EEF" w:rsidP="005A4EEF">
      <w:pPr>
        <w:spacing w:before="100" w:beforeAutospacing="1" w:after="100" w:afterAutospacing="1"/>
        <w:ind w:left="360" w:right="1440" w:hanging="360"/>
        <w:contextualSpacing/>
        <w:rPr>
          <w:rFonts w:eastAsia="Calibri"/>
        </w:rPr>
      </w:pPr>
      <w:proofErr w:type="gramStart"/>
      <w:r w:rsidRPr="00160134">
        <w:rPr>
          <w:rFonts w:eastAsia="Calibri"/>
          <w:vertAlign w:val="superscript"/>
        </w:rPr>
        <w:t>j</w:t>
      </w:r>
      <w:proofErr w:type="gramEnd"/>
      <w:r w:rsidRPr="00160134">
        <w:rPr>
          <w:rFonts w:eastAsia="Calibri"/>
        </w:rPr>
        <w:tab/>
        <w:t>Calculated values for the remediation objectives in this table a</w:t>
      </w:r>
      <w:r w:rsidRPr="00160134">
        <w:t>re based on the assumption that the existing or potential building has a full concrete slab-on-grade, though the remediation objectives in this table are also considered protective of occupants of buildings with full concrete basement floors and walls.  This table applies only when the existing or potential building has a full concrete slab-on-grade or a full concrete basement floor and walls.  I</w:t>
      </w:r>
      <w:r w:rsidRPr="00160134">
        <w:rPr>
          <w:rFonts w:eastAsia="Cambria"/>
        </w:rPr>
        <w:t xml:space="preserve">nstitutional controls under Subpart J are required to use remediation objectives in this table.  </w:t>
      </w:r>
      <w:r w:rsidRPr="00160134">
        <w:t>This table does not apply when the existing or potential building has neither a full concrete slab-on-grade nor a full concrete basement floor and walls, such as a building with an earthen crawl space, an earthen floor, a stone foundation, a partial concrete floor, or a sump.  In such cases, site evaluators have the option of excluding the indoor inhalation exposure route under Section 742.312, meeting the building control technology requirements under Subpart L, or proposing an alternative approach under Tier 3.</w:t>
      </w:r>
    </w:p>
    <w:p w:rsidR="005A4EEF" w:rsidRPr="00160134" w:rsidRDefault="005A4EEF" w:rsidP="005A4EEF">
      <w:pPr>
        <w:ind w:left="720" w:right="1170" w:hanging="720"/>
        <w:rPr>
          <w:rFonts w:eastAsia="Calibri"/>
        </w:rPr>
      </w:pPr>
      <w:r w:rsidRPr="00160134">
        <w:rPr>
          <w:rFonts w:eastAsia="Calibri"/>
        </w:rPr>
        <w:tab/>
      </w:r>
    </w:p>
    <w:p w:rsidR="005A4EEF" w:rsidRDefault="005A4EEF" w:rsidP="005A4EEF">
      <w:r w:rsidRPr="00160134">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160134">
        <w:t>)</w:t>
      </w:r>
    </w:p>
    <w:p w:rsidR="00CE6386" w:rsidRDefault="00CE6386">
      <w:pPr>
        <w:pStyle w:val="Heading4"/>
        <w:rPr>
          <w:rFonts w:ascii="Times New Roman" w:hAnsi="Times New Roman"/>
          <w:b w:val="0"/>
          <w:szCs w:val="24"/>
        </w:rPr>
      </w:pPr>
    </w:p>
    <w:p w:rsidR="00CE6386" w:rsidRDefault="00CE6386">
      <w:pPr>
        <w:pStyle w:val="Heading4"/>
        <w:rPr>
          <w:rFonts w:ascii="Times New Roman" w:hAnsi="Times New Roman"/>
          <w:b w:val="0"/>
          <w:szCs w:val="24"/>
        </w:rPr>
      </w:pPr>
    </w:p>
    <w:p w:rsidR="00A905D4" w:rsidRDefault="00A905D4">
      <w:pPr>
        <w:pStyle w:val="Heading4"/>
        <w:rPr>
          <w:rFonts w:ascii="Times New Roman" w:hAnsi="Times New Roman"/>
          <w:b w:val="0"/>
          <w:szCs w:val="24"/>
        </w:rPr>
        <w:sectPr w:rsidR="00A905D4" w:rsidSect="006B7AA7">
          <w:pgSz w:w="15840" w:h="12240" w:orient="landscape" w:code="1"/>
          <w:pgMar w:top="432" w:right="1440" w:bottom="432" w:left="1440" w:header="1440" w:footer="720" w:gutter="0"/>
          <w:cols w:space="720"/>
          <w:docGrid w:linePitch="326"/>
        </w:sectPr>
      </w:pPr>
    </w:p>
    <w:p w:rsidR="006F23B8" w:rsidRDefault="006F23B8" w:rsidP="00CE0848">
      <w:pPr>
        <w:pStyle w:val="Heading4"/>
        <w:rPr>
          <w:rFonts w:ascii="Times New Roman" w:hAnsi="Times New Roman"/>
          <w:b w:val="0"/>
          <w:szCs w:val="24"/>
        </w:rPr>
      </w:pPr>
      <w:r w:rsidRPr="00437976">
        <w:rPr>
          <w:rFonts w:ascii="Times New Roman" w:hAnsi="Times New Roman"/>
          <w:b w:val="0"/>
          <w:szCs w:val="24"/>
        </w:rPr>
        <w:lastRenderedPageBreak/>
        <w:t xml:space="preserve">Section 742.APPENDIX </w:t>
      </w:r>
      <w:proofErr w:type="gramStart"/>
      <w:r w:rsidRPr="00437976">
        <w:rPr>
          <w:rFonts w:ascii="Times New Roman" w:hAnsi="Times New Roman"/>
          <w:b w:val="0"/>
          <w:szCs w:val="24"/>
        </w:rPr>
        <w:t>C  Tier</w:t>
      </w:r>
      <w:proofErr w:type="gramEnd"/>
      <w:r w:rsidRPr="00437976">
        <w:rPr>
          <w:rFonts w:ascii="Times New Roman" w:hAnsi="Times New Roman"/>
          <w:b w:val="0"/>
          <w:szCs w:val="24"/>
        </w:rPr>
        <w:t xml:space="preserve"> 2 Illustrations and Tables</w:t>
      </w:r>
    </w:p>
    <w:p w:rsidR="006B7AA7" w:rsidRPr="006B7AA7" w:rsidRDefault="006B7AA7" w:rsidP="006B7AA7"/>
    <w:p w:rsidR="006F23B8" w:rsidRDefault="006F23B8" w:rsidP="00CE0848">
      <w:pPr>
        <w:pStyle w:val="Heading4"/>
        <w:rPr>
          <w:rFonts w:ascii="Times New Roman" w:hAnsi="Times New Roman"/>
          <w:b w:val="0"/>
          <w:szCs w:val="24"/>
        </w:rPr>
      </w:pPr>
      <w:r w:rsidRPr="00437976">
        <w:rPr>
          <w:rFonts w:ascii="Times New Roman" w:hAnsi="Times New Roman"/>
          <w:b w:val="0"/>
          <w:szCs w:val="24"/>
        </w:rPr>
        <w:t xml:space="preserve">Section 742.Illustration </w:t>
      </w:r>
      <w:proofErr w:type="gramStart"/>
      <w:r w:rsidRPr="00437976">
        <w:rPr>
          <w:rFonts w:ascii="Times New Roman" w:hAnsi="Times New Roman"/>
          <w:b w:val="0"/>
          <w:szCs w:val="24"/>
        </w:rPr>
        <w:t>A  Tier</w:t>
      </w:r>
      <w:proofErr w:type="gramEnd"/>
      <w:r w:rsidRPr="00437976">
        <w:rPr>
          <w:rFonts w:ascii="Times New Roman" w:hAnsi="Times New Roman"/>
          <w:b w:val="0"/>
          <w:szCs w:val="24"/>
        </w:rPr>
        <w:t xml:space="preserve"> 2 Evaluation for Soil</w:t>
      </w:r>
    </w:p>
    <w:p w:rsidR="00CE0848" w:rsidRPr="00CE0848" w:rsidRDefault="00CE0848" w:rsidP="00CE0848"/>
    <w:p w:rsidR="006F23B8" w:rsidRPr="00437976" w:rsidRDefault="006F23B8" w:rsidP="00CE0848">
      <w:pPr>
        <w:tabs>
          <w:tab w:val="left" w:pos="-1142"/>
          <w:tab w:val="left" w:pos="-720"/>
          <w:tab w:val="left" w:pos="1"/>
          <w:tab w:val="left" w:pos="720"/>
          <w:tab w:val="left" w:pos="1080"/>
          <w:tab w:val="left" w:pos="1440"/>
          <w:tab w:val="left" w:pos="1809"/>
          <w:tab w:val="left" w:pos="2278"/>
          <w:tab w:val="left" w:pos="263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s>
        <w:rPr>
          <w:rFonts w:ascii="Times New Roman" w:hAnsi="Times New Roman"/>
        </w:rPr>
      </w:pPr>
      <w:r w:rsidRPr="00437976">
        <w:rPr>
          <w:rFonts w:ascii="Times New Roman" w:hAnsi="Times New Roman"/>
        </w:rPr>
        <w:object w:dxaOrig="9244" w:dyaOrig="9604">
          <v:shape id="_x0000_i1029" type="#_x0000_t75" style="width:462.05pt;height:480.25pt" o:ole="">
            <v:imagedata r:id="rId37" o:title=""/>
          </v:shape>
          <o:OLEObject Type="Embed" ProgID="Visio.Drawing.4" ShapeID="_x0000_i1029" DrawAspect="Content" ObjectID="_1432113542" r:id="rId38"/>
        </w:object>
      </w:r>
    </w:p>
    <w:p w:rsidR="006F23B8" w:rsidRPr="00437976" w:rsidRDefault="006F23B8">
      <w:pPr>
        <w:tabs>
          <w:tab w:val="left" w:pos="-1142"/>
          <w:tab w:val="left" w:pos="-720"/>
          <w:tab w:val="left" w:pos="1"/>
          <w:tab w:val="left" w:pos="720"/>
          <w:tab w:val="left" w:pos="1080"/>
          <w:tab w:val="left" w:pos="1440"/>
          <w:tab w:val="left" w:pos="1809"/>
          <w:tab w:val="left" w:pos="2278"/>
          <w:tab w:val="left" w:pos="263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s>
        <w:rPr>
          <w:rFonts w:ascii="Times New Roman" w:hAnsi="Times New Roman"/>
        </w:rPr>
      </w:pPr>
    </w:p>
    <w:p w:rsidR="006F23B8" w:rsidRDefault="006F23B8" w:rsidP="00CE0848">
      <w:pPr>
        <w:spacing w:before="120" w:after="120"/>
        <w:rPr>
          <w:rFonts w:ascii="Times New Roman" w:hAnsi="Times New Roman"/>
        </w:rPr>
      </w:pPr>
      <w:r w:rsidRPr="00437976">
        <w:rPr>
          <w:rFonts w:ascii="Times New Roman" w:hAnsi="Times New Roman"/>
        </w:rPr>
        <w:t>(Source:  Amended at 31 Ill. Reg. 4063, effective February 23, 2007)</w:t>
      </w:r>
    </w:p>
    <w:p w:rsidR="00CA5E99" w:rsidRDefault="00CA5E99">
      <w:pPr>
        <w:spacing w:before="120" w:after="120"/>
        <w:rPr>
          <w:rFonts w:ascii="Times New Roman" w:hAnsi="Times New Roman"/>
        </w:rPr>
      </w:pPr>
    </w:p>
    <w:p w:rsidR="00CA5E99" w:rsidRPr="00437976" w:rsidRDefault="00CA5E99">
      <w:pPr>
        <w:spacing w:before="120" w:after="120"/>
        <w:rPr>
          <w:rFonts w:ascii="Times New Roman" w:hAnsi="Times New Roman"/>
        </w:rPr>
        <w:sectPr w:rsidR="00CA5E99" w:rsidRPr="00437976" w:rsidSect="00CE0848">
          <w:pgSz w:w="12240" w:h="15840" w:code="1"/>
          <w:pgMar w:top="1440" w:right="432" w:bottom="1152" w:left="1440" w:header="1440" w:footer="720" w:gutter="0"/>
          <w:cols w:space="720"/>
        </w:sectPr>
      </w:pPr>
    </w:p>
    <w:p w:rsidR="006F23B8" w:rsidRPr="00437976" w:rsidRDefault="006F23B8">
      <w:pPr>
        <w:spacing w:before="120" w:after="120"/>
        <w:rPr>
          <w:rFonts w:ascii="Times New Roman" w:hAnsi="Times New Roman"/>
          <w:bCs/>
        </w:rPr>
      </w:pPr>
      <w:r w:rsidRPr="00437976">
        <w:rPr>
          <w:rFonts w:ascii="Times New Roman" w:hAnsi="Times New Roman"/>
          <w:bCs/>
        </w:rPr>
        <w:lastRenderedPageBreak/>
        <w:t>Section 742.APPENDIX C Tier 2 Illustrations and Tables</w:t>
      </w: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t xml:space="preserve">Section 742.Illustration </w:t>
      </w:r>
      <w:proofErr w:type="gramStart"/>
      <w:r w:rsidRPr="00437976">
        <w:rPr>
          <w:rFonts w:ascii="Times New Roman" w:hAnsi="Times New Roman"/>
          <w:b w:val="0"/>
          <w:szCs w:val="24"/>
        </w:rPr>
        <w:t>B  Tier</w:t>
      </w:r>
      <w:proofErr w:type="gramEnd"/>
      <w:r w:rsidRPr="00437976">
        <w:rPr>
          <w:rFonts w:ascii="Times New Roman" w:hAnsi="Times New Roman"/>
          <w:b w:val="0"/>
          <w:szCs w:val="24"/>
        </w:rPr>
        <w:t xml:space="preserve"> 2 Evaluation for Groundwater</w:t>
      </w:r>
    </w:p>
    <w:p w:rsidR="006F23B8" w:rsidRPr="00437976" w:rsidRDefault="006F23B8">
      <w:pPr>
        <w:rPr>
          <w:rFonts w:ascii="Times New Roman" w:hAnsi="Times New Roman"/>
        </w:rPr>
      </w:pPr>
    </w:p>
    <w:p w:rsidR="006F23B8" w:rsidRPr="00437976" w:rsidRDefault="006F23B8">
      <w:pPr>
        <w:ind w:left="720"/>
        <w:rPr>
          <w:rFonts w:ascii="Times New Roman" w:hAnsi="Times New Roman"/>
        </w:rPr>
      </w:pPr>
      <w:r w:rsidRPr="00437976">
        <w:rPr>
          <w:rFonts w:ascii="Times New Roman" w:hAnsi="Times New Roman"/>
        </w:rPr>
        <w:object w:dxaOrig="10279" w:dyaOrig="12844">
          <v:shape id="_x0000_i1030" type="#_x0000_t75" style="width:394.8pt;height:491.75pt" o:ole="">
            <v:imagedata r:id="rId39" o:title=""/>
          </v:shape>
          <o:OLEObject Type="Embed" ProgID="Visio.Drawing.4" ShapeID="_x0000_i1030" DrawAspect="Content" ObjectID="_1432113543" r:id="rId40"/>
        </w:object>
      </w:r>
    </w:p>
    <w:p w:rsidR="006F23B8" w:rsidRPr="00437976" w:rsidRDefault="006F23B8">
      <w:pPr>
        <w:tabs>
          <w:tab w:val="left" w:pos="-1142"/>
          <w:tab w:val="left" w:pos="-720"/>
          <w:tab w:val="left" w:pos="1"/>
          <w:tab w:val="left" w:pos="720"/>
          <w:tab w:val="left" w:pos="1080"/>
          <w:tab w:val="left" w:pos="1440"/>
          <w:tab w:val="left" w:pos="1809"/>
          <w:tab w:val="left" w:pos="2278"/>
          <w:tab w:val="left" w:pos="263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s>
        <w:rPr>
          <w:rFonts w:ascii="Times New Roman" w:hAnsi="Times New Roman"/>
        </w:rPr>
      </w:pPr>
    </w:p>
    <w:p w:rsidR="006F23B8" w:rsidRPr="00437976" w:rsidRDefault="006F23B8">
      <w:pPr>
        <w:spacing w:before="120" w:after="120"/>
        <w:rPr>
          <w:rFonts w:ascii="Times New Roman" w:hAnsi="Times New Roman"/>
        </w:rPr>
        <w:sectPr w:rsidR="006F23B8" w:rsidRPr="00437976">
          <w:headerReference w:type="default" r:id="rId41"/>
          <w:pgSz w:w="12240" w:h="15840" w:code="1"/>
          <w:pgMar w:top="1440" w:right="1440" w:bottom="1152" w:left="1440" w:header="1440" w:footer="720" w:gutter="0"/>
          <w:cols w:space="720"/>
        </w:sectPr>
      </w:pPr>
      <w:r w:rsidRPr="00437976">
        <w:rPr>
          <w:rFonts w:ascii="Times New Roman" w:hAnsi="Times New Roman"/>
        </w:rPr>
        <w:t>(Source:  Amended at 31 Ill. Reg. 4063, effective February 23, 2007)</w:t>
      </w:r>
    </w:p>
    <w:p w:rsidR="006F23B8" w:rsidRPr="00437976" w:rsidRDefault="006F23B8">
      <w:pPr>
        <w:spacing w:before="120" w:after="120"/>
        <w:rPr>
          <w:rFonts w:ascii="Times New Roman" w:hAnsi="Times New Roman"/>
          <w:bCs/>
        </w:rPr>
      </w:pPr>
      <w:r w:rsidRPr="00437976">
        <w:rPr>
          <w:rFonts w:ascii="Times New Roman" w:hAnsi="Times New Roman"/>
          <w:bCs/>
        </w:rPr>
        <w:lastRenderedPageBreak/>
        <w:t>Section 742.APPENDIX C Tier 2 Illustrations and Tables</w:t>
      </w: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t>Section 742.Illustration C U.S. Department of Agriculture Soil Texture Classification</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object w:dxaOrig="9105" w:dyaOrig="9667">
          <v:shape id="_x0000_i1031" type="#_x0000_t75" style="width:455.35pt;height:482.25pt" o:ole="">
            <v:imagedata r:id="rId42" o:title=""/>
          </v:shape>
          <o:OLEObject Type="Embed" ProgID="Word.Document.8" ShapeID="_x0000_i1031" DrawAspect="Content" ObjectID="_1432113544" r:id="rId43"/>
        </w:object>
      </w:r>
    </w:p>
    <w:p w:rsidR="006F23B8" w:rsidRPr="00437976" w:rsidRDefault="006F23B8">
      <w:pPr>
        <w:rPr>
          <w:rFonts w:ascii="Times New Roman" w:hAnsi="Times New Roman"/>
        </w:rPr>
      </w:pP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rPr>
          <w:rFonts w:ascii="Times New Roman" w:hAnsi="Times New Roman"/>
        </w:rPr>
        <w:sectPr w:rsidR="006F23B8" w:rsidRPr="00437976">
          <w:headerReference w:type="default" r:id="rId44"/>
          <w:pgSz w:w="12240" w:h="15840" w:code="1"/>
          <w:pgMar w:top="1440" w:right="1440" w:bottom="1152" w:left="1440" w:header="1440" w:footer="720" w:gutter="0"/>
          <w:cols w:space="720"/>
        </w:sectPr>
      </w:pPr>
    </w:p>
    <w:p w:rsidR="005A4EEF" w:rsidRDefault="005A4EEF" w:rsidP="005A4EEF">
      <w:pPr>
        <w:keepNext/>
        <w:keepLines/>
        <w:tabs>
          <w:tab w:val="left" w:pos="2160"/>
        </w:tabs>
        <w:spacing w:before="60" w:after="120"/>
        <w:outlineLvl w:val="4"/>
        <w:rPr>
          <w:b/>
        </w:rPr>
      </w:pPr>
      <w:r>
        <w:rPr>
          <w:b/>
        </w:rPr>
        <w:lastRenderedPageBreak/>
        <w:t>Section 742.APPENDIX C:  Tier 2 Illustrations and Tables</w:t>
      </w:r>
    </w:p>
    <w:p w:rsidR="005A4EEF" w:rsidRDefault="005A4EEF" w:rsidP="005A4EEF">
      <w:pPr>
        <w:keepNext/>
        <w:keepLines/>
        <w:tabs>
          <w:tab w:val="left" w:pos="2160"/>
        </w:tabs>
        <w:spacing w:before="60" w:after="120"/>
        <w:outlineLvl w:val="4"/>
      </w:pPr>
      <w:r>
        <w:rPr>
          <w:b/>
        </w:rPr>
        <w:t>Section 742.Table A:  SSL Equations</w:t>
      </w:r>
    </w:p>
    <w:p w:rsidR="005A4EEF" w:rsidRDefault="005A4EEF" w:rsidP="005A4EEF"/>
    <w:tbl>
      <w:tblPr>
        <w:tblW w:w="0" w:type="auto"/>
        <w:tblInd w:w="115" w:type="dxa"/>
        <w:tblLayout w:type="fixed"/>
        <w:tblCellMar>
          <w:left w:w="120" w:type="dxa"/>
          <w:right w:w="120" w:type="dxa"/>
        </w:tblCellMar>
        <w:tblLook w:val="04A0" w:firstRow="1" w:lastRow="0" w:firstColumn="1" w:lastColumn="0" w:noHBand="0" w:noVBand="1"/>
      </w:tblPr>
      <w:tblGrid>
        <w:gridCol w:w="1625"/>
        <w:gridCol w:w="1890"/>
        <w:gridCol w:w="7290"/>
        <w:gridCol w:w="1170"/>
      </w:tblGrid>
      <w:tr w:rsidR="005A4EEF" w:rsidTr="005A4EEF">
        <w:trPr>
          <w:cantSplit/>
          <w:trHeight w:val="1560"/>
        </w:trPr>
        <w:tc>
          <w:tcPr>
            <w:tcW w:w="1625" w:type="dxa"/>
            <w:tcBorders>
              <w:top w:val="double" w:sz="6" w:space="0" w:color="auto"/>
              <w:left w:val="double" w:sz="6" w:space="0" w:color="auto"/>
              <w:bottom w:val="nil"/>
              <w:right w:val="nil"/>
            </w:tcBorders>
          </w:tcPr>
          <w:p w:rsidR="005A4EEF" w:rsidRDefault="005A4EEF" w:rsidP="005A4EEF">
            <w:pPr>
              <w:spacing w:before="120"/>
            </w:pPr>
            <w:r>
              <w:t>Equations for Soil Ingestion Exposure Route</w:t>
            </w:r>
          </w:p>
        </w:tc>
        <w:tc>
          <w:tcPr>
            <w:tcW w:w="1890" w:type="dxa"/>
            <w:tcBorders>
              <w:top w:val="double" w:sz="6" w:space="0" w:color="auto"/>
              <w:left w:val="double" w:sz="6" w:space="0" w:color="auto"/>
              <w:bottom w:val="nil"/>
              <w:right w:val="nil"/>
            </w:tcBorders>
          </w:tcPr>
          <w:p w:rsidR="005A4EEF" w:rsidRDefault="005A4EEF" w:rsidP="005A4EEF">
            <w:pPr>
              <w:spacing w:before="120"/>
            </w:pPr>
            <w:r>
              <w:t>Remediation Objectives for Noncarcinogenic Contaminants</w:t>
            </w:r>
          </w:p>
          <w:p w:rsidR="005A4EEF" w:rsidRDefault="005A4EEF" w:rsidP="005A4EEF">
            <w:r>
              <w:t>(mg/kg)</w:t>
            </w:r>
          </w:p>
        </w:tc>
        <w:tc>
          <w:tcPr>
            <w:tcW w:w="7290" w:type="dxa"/>
            <w:tcBorders>
              <w:top w:val="double" w:sz="6" w:space="0" w:color="auto"/>
              <w:left w:val="single" w:sz="6" w:space="0" w:color="auto"/>
              <w:bottom w:val="nil"/>
              <w:right w:val="double" w:sz="6" w:space="0" w:color="auto"/>
            </w:tcBorders>
          </w:tcPr>
          <w:p w:rsidR="005A4EEF" w:rsidRDefault="00966C71" w:rsidP="005A4EEF">
            <w:pPr>
              <w:spacing w:before="120"/>
              <w:jc w:val="center"/>
            </w:pPr>
            <w:r>
              <w:rPr>
                <w:noProof/>
                <w:position w:val="-56"/>
              </w:rPr>
              <w:drawing>
                <wp:inline distT="0" distB="0" distL="0" distR="0">
                  <wp:extent cx="2182495" cy="796290"/>
                  <wp:effectExtent l="0" t="0" r="8255" b="381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82495" cy="796290"/>
                          </a:xfrm>
                          <a:prstGeom prst="rect">
                            <a:avLst/>
                          </a:prstGeom>
                          <a:noFill/>
                          <a:ln>
                            <a:noFill/>
                          </a:ln>
                        </pic:spPr>
                      </pic:pic>
                    </a:graphicData>
                  </a:graphic>
                </wp:inline>
              </w:drawing>
            </w:r>
          </w:p>
        </w:tc>
        <w:tc>
          <w:tcPr>
            <w:tcW w:w="1170" w:type="dxa"/>
            <w:tcBorders>
              <w:top w:val="double" w:sz="6" w:space="0" w:color="auto"/>
              <w:left w:val="single" w:sz="6" w:space="0" w:color="auto"/>
              <w:bottom w:val="nil"/>
              <w:right w:val="double" w:sz="6" w:space="0" w:color="auto"/>
            </w:tcBorders>
          </w:tcPr>
          <w:p w:rsidR="005A4EEF" w:rsidRDefault="005A4EEF" w:rsidP="005A4EEF">
            <w:pPr>
              <w:rPr>
                <w:b/>
              </w:rPr>
            </w:pPr>
          </w:p>
          <w:p w:rsidR="005A4EEF" w:rsidRDefault="005A4EEF" w:rsidP="005A4EEF">
            <w:pPr>
              <w:rPr>
                <w:b/>
              </w:rPr>
            </w:pPr>
            <w:r>
              <w:rPr>
                <w:b/>
              </w:rPr>
              <w:t>S1</w:t>
            </w:r>
          </w:p>
        </w:tc>
      </w:tr>
      <w:tr w:rsidR="005A4EEF" w:rsidTr="005A4EEF">
        <w:trPr>
          <w:cantSplit/>
          <w:trHeight w:val="1470"/>
        </w:trPr>
        <w:tc>
          <w:tcPr>
            <w:tcW w:w="1625" w:type="dxa"/>
            <w:tcBorders>
              <w:top w:val="nil"/>
              <w:left w:val="double" w:sz="6" w:space="0" w:color="auto"/>
              <w:bottom w:val="nil"/>
              <w:right w:val="nil"/>
            </w:tcBorders>
          </w:tcPr>
          <w:p w:rsidR="005A4EEF" w:rsidRDefault="005A4EEF" w:rsidP="005A4EEF"/>
        </w:tc>
        <w:tc>
          <w:tcPr>
            <w:tcW w:w="1890" w:type="dxa"/>
            <w:tcBorders>
              <w:top w:val="single" w:sz="6" w:space="0" w:color="auto"/>
              <w:left w:val="double" w:sz="6" w:space="0" w:color="auto"/>
              <w:bottom w:val="nil"/>
              <w:right w:val="nil"/>
            </w:tcBorders>
          </w:tcPr>
          <w:p w:rsidR="005A4EEF" w:rsidRDefault="005A4EEF" w:rsidP="005A4EEF">
            <w:pPr>
              <w:spacing w:before="120"/>
            </w:pPr>
            <w:r>
              <w:t xml:space="preserve">Remediation Objectives for Carcinogenic Contaminants - Residential </w:t>
            </w:r>
          </w:p>
          <w:p w:rsidR="005A4EEF" w:rsidRDefault="005A4EEF" w:rsidP="005A4EEF">
            <w:r>
              <w:t>(mg/kg)</w:t>
            </w:r>
          </w:p>
        </w:tc>
        <w:tc>
          <w:tcPr>
            <w:tcW w:w="7290" w:type="dxa"/>
            <w:tcBorders>
              <w:top w:val="single" w:sz="6" w:space="0" w:color="auto"/>
              <w:left w:val="single" w:sz="6" w:space="0" w:color="auto"/>
              <w:bottom w:val="nil"/>
              <w:right w:val="double" w:sz="6" w:space="0" w:color="auto"/>
            </w:tcBorders>
          </w:tcPr>
          <w:p w:rsidR="005A4EEF" w:rsidRDefault="00966C71" w:rsidP="005A4EEF">
            <w:pPr>
              <w:spacing w:before="120"/>
              <w:jc w:val="center"/>
            </w:pPr>
            <w:r>
              <w:rPr>
                <w:noProof/>
                <w:position w:val="-56"/>
              </w:rPr>
              <w:drawing>
                <wp:inline distT="0" distB="0" distL="0" distR="0">
                  <wp:extent cx="1791970" cy="810895"/>
                  <wp:effectExtent l="0" t="0" r="0" b="8255"/>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91970" cy="810895"/>
                          </a:xfrm>
                          <a:prstGeom prst="rect">
                            <a:avLst/>
                          </a:prstGeom>
                          <a:noFill/>
                          <a:ln>
                            <a:noFill/>
                          </a:ln>
                        </pic:spPr>
                      </pic:pic>
                    </a:graphicData>
                  </a:graphic>
                </wp:inline>
              </w:drawing>
            </w:r>
          </w:p>
        </w:tc>
        <w:tc>
          <w:tcPr>
            <w:tcW w:w="1170" w:type="dxa"/>
            <w:tcBorders>
              <w:top w:val="single" w:sz="6" w:space="0" w:color="auto"/>
              <w:left w:val="single" w:sz="6" w:space="0" w:color="auto"/>
              <w:bottom w:val="nil"/>
              <w:right w:val="double" w:sz="6" w:space="0" w:color="auto"/>
            </w:tcBorders>
          </w:tcPr>
          <w:p w:rsidR="005A4EEF" w:rsidRDefault="005A4EEF" w:rsidP="005A4EEF">
            <w:pPr>
              <w:rPr>
                <w:b/>
              </w:rPr>
            </w:pPr>
          </w:p>
          <w:p w:rsidR="005A4EEF" w:rsidRDefault="005A4EEF" w:rsidP="005A4EEF">
            <w:pPr>
              <w:rPr>
                <w:b/>
              </w:rPr>
            </w:pPr>
            <w:r>
              <w:rPr>
                <w:b/>
              </w:rPr>
              <w:t>S2</w:t>
            </w:r>
          </w:p>
        </w:tc>
      </w:tr>
      <w:tr w:rsidR="005A4EEF" w:rsidTr="005A4EEF">
        <w:trPr>
          <w:cantSplit/>
          <w:trHeight w:val="1710"/>
        </w:trPr>
        <w:tc>
          <w:tcPr>
            <w:tcW w:w="1625" w:type="dxa"/>
            <w:tcBorders>
              <w:top w:val="nil"/>
              <w:left w:val="double" w:sz="6" w:space="0" w:color="auto"/>
              <w:bottom w:val="single" w:sz="4" w:space="0" w:color="auto"/>
              <w:right w:val="nil"/>
            </w:tcBorders>
          </w:tcPr>
          <w:p w:rsidR="005A4EEF" w:rsidRDefault="005A4EEF" w:rsidP="005A4EEF"/>
        </w:tc>
        <w:tc>
          <w:tcPr>
            <w:tcW w:w="1890" w:type="dxa"/>
            <w:tcBorders>
              <w:top w:val="single" w:sz="6" w:space="0" w:color="auto"/>
              <w:left w:val="double" w:sz="6" w:space="0" w:color="auto"/>
              <w:bottom w:val="single" w:sz="4" w:space="0" w:color="auto"/>
              <w:right w:val="nil"/>
            </w:tcBorders>
          </w:tcPr>
          <w:p w:rsidR="005A4EEF" w:rsidRDefault="005A4EEF" w:rsidP="005A4EEF">
            <w:pPr>
              <w:spacing w:before="120"/>
            </w:pPr>
            <w:r>
              <w:t xml:space="preserve">Remediation Objectives for Carcinogenic </w:t>
            </w:r>
          </w:p>
          <w:p w:rsidR="005A4EEF" w:rsidRDefault="005A4EEF" w:rsidP="005A4EEF">
            <w:r>
              <w:t xml:space="preserve">Contaminants - Industrial/ Commercial, Construction Worker </w:t>
            </w:r>
          </w:p>
          <w:p w:rsidR="005A4EEF" w:rsidRDefault="005A4EEF" w:rsidP="005A4EEF">
            <w:r>
              <w:t>(mg/kg)</w:t>
            </w:r>
          </w:p>
        </w:tc>
        <w:tc>
          <w:tcPr>
            <w:tcW w:w="7290" w:type="dxa"/>
            <w:tcBorders>
              <w:top w:val="single" w:sz="6" w:space="0" w:color="auto"/>
              <w:left w:val="single" w:sz="6" w:space="0" w:color="auto"/>
              <w:bottom w:val="single" w:sz="4" w:space="0" w:color="auto"/>
              <w:right w:val="double" w:sz="6" w:space="0" w:color="auto"/>
            </w:tcBorders>
          </w:tcPr>
          <w:p w:rsidR="005A4EEF" w:rsidRDefault="00966C71" w:rsidP="005A4EEF">
            <w:pPr>
              <w:spacing w:before="120"/>
              <w:jc w:val="center"/>
            </w:pPr>
            <w:r>
              <w:rPr>
                <w:noProof/>
                <w:position w:val="-56"/>
              </w:rPr>
              <w:drawing>
                <wp:inline distT="0" distB="0" distL="0" distR="0">
                  <wp:extent cx="1953895" cy="810895"/>
                  <wp:effectExtent l="0" t="0" r="8255" b="8255"/>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953895" cy="810895"/>
                          </a:xfrm>
                          <a:prstGeom prst="rect">
                            <a:avLst/>
                          </a:prstGeom>
                          <a:noFill/>
                          <a:ln>
                            <a:noFill/>
                          </a:ln>
                        </pic:spPr>
                      </pic:pic>
                    </a:graphicData>
                  </a:graphic>
                </wp:inline>
              </w:drawing>
            </w:r>
          </w:p>
        </w:tc>
        <w:tc>
          <w:tcPr>
            <w:tcW w:w="1170" w:type="dxa"/>
            <w:tcBorders>
              <w:top w:val="single" w:sz="6" w:space="0" w:color="auto"/>
              <w:left w:val="single" w:sz="6" w:space="0" w:color="auto"/>
              <w:bottom w:val="single" w:sz="4" w:space="0" w:color="auto"/>
              <w:right w:val="double" w:sz="6" w:space="0" w:color="auto"/>
            </w:tcBorders>
          </w:tcPr>
          <w:p w:rsidR="005A4EEF" w:rsidRDefault="005A4EEF" w:rsidP="005A4EEF">
            <w:pPr>
              <w:rPr>
                <w:b/>
              </w:rPr>
            </w:pPr>
          </w:p>
          <w:p w:rsidR="005A4EEF" w:rsidRDefault="005A4EEF" w:rsidP="005A4EEF">
            <w:pPr>
              <w:rPr>
                <w:b/>
              </w:rPr>
            </w:pPr>
            <w:r>
              <w:rPr>
                <w:b/>
              </w:rPr>
              <w:t>S3</w:t>
            </w:r>
          </w:p>
        </w:tc>
      </w:tr>
      <w:tr w:rsidR="005A4EEF" w:rsidTr="005A4EEF">
        <w:trPr>
          <w:cantSplit/>
          <w:trHeight w:val="1410"/>
        </w:trPr>
        <w:tc>
          <w:tcPr>
            <w:tcW w:w="1625" w:type="dxa"/>
            <w:tcBorders>
              <w:top w:val="single" w:sz="4" w:space="0" w:color="auto"/>
              <w:left w:val="double" w:sz="6" w:space="0" w:color="auto"/>
              <w:bottom w:val="single" w:sz="4" w:space="0" w:color="auto"/>
              <w:right w:val="nil"/>
            </w:tcBorders>
          </w:tcPr>
          <w:p w:rsidR="005A4EEF" w:rsidRDefault="005A4EEF" w:rsidP="005A4EEF">
            <w:pPr>
              <w:spacing w:before="120"/>
            </w:pPr>
            <w:r>
              <w:lastRenderedPageBreak/>
              <w:t>Equations for Inhalation Exposure Route (Organic Contaminants and Mercury)</w:t>
            </w:r>
          </w:p>
          <w:p w:rsidR="005A4EEF" w:rsidRDefault="005A4EEF" w:rsidP="005A4EEF">
            <w:pPr>
              <w:rPr>
                <w:b/>
              </w:rPr>
            </w:pPr>
          </w:p>
        </w:tc>
        <w:tc>
          <w:tcPr>
            <w:tcW w:w="1890" w:type="dxa"/>
            <w:tcBorders>
              <w:top w:val="single" w:sz="4" w:space="0" w:color="auto"/>
              <w:left w:val="double" w:sz="6" w:space="0" w:color="auto"/>
              <w:bottom w:val="single" w:sz="6" w:space="0" w:color="auto"/>
              <w:right w:val="nil"/>
            </w:tcBorders>
          </w:tcPr>
          <w:p w:rsidR="005A4EEF" w:rsidRDefault="005A4EEF" w:rsidP="005A4EEF">
            <w:pPr>
              <w:spacing w:before="120"/>
            </w:pPr>
            <w:r>
              <w:t>Remediation Objectives for Noncarcinogenic Contaminants - Residential, Industrial/ Commercial (mg/kg)</w:t>
            </w:r>
          </w:p>
        </w:tc>
        <w:tc>
          <w:tcPr>
            <w:tcW w:w="7290" w:type="dxa"/>
            <w:tcBorders>
              <w:top w:val="single" w:sz="4" w:space="0" w:color="auto"/>
              <w:left w:val="single" w:sz="6" w:space="0" w:color="auto"/>
              <w:bottom w:val="single" w:sz="6" w:space="0" w:color="auto"/>
              <w:right w:val="double" w:sz="6" w:space="0" w:color="auto"/>
            </w:tcBorders>
          </w:tcPr>
          <w:p w:rsidR="005A4EEF" w:rsidRDefault="00966C71" w:rsidP="005A4EEF">
            <w:pPr>
              <w:spacing w:before="120"/>
              <w:jc w:val="center"/>
            </w:pPr>
            <w:r>
              <w:rPr>
                <w:noProof/>
                <w:position w:val="-60"/>
              </w:rPr>
              <w:drawing>
                <wp:inline distT="0" distB="0" distL="0" distR="0">
                  <wp:extent cx="1327150" cy="774065"/>
                  <wp:effectExtent l="0" t="0" r="6350" b="6985"/>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27150" cy="774065"/>
                          </a:xfrm>
                          <a:prstGeom prst="rect">
                            <a:avLst/>
                          </a:prstGeom>
                          <a:noFill/>
                          <a:ln>
                            <a:noFill/>
                          </a:ln>
                        </pic:spPr>
                      </pic:pic>
                    </a:graphicData>
                  </a:graphic>
                </wp:inline>
              </w:drawing>
            </w:r>
          </w:p>
        </w:tc>
        <w:tc>
          <w:tcPr>
            <w:tcW w:w="1170" w:type="dxa"/>
            <w:tcBorders>
              <w:top w:val="single" w:sz="4" w:space="0" w:color="auto"/>
              <w:left w:val="single" w:sz="6" w:space="0" w:color="auto"/>
              <w:bottom w:val="single" w:sz="6" w:space="0" w:color="auto"/>
              <w:right w:val="double" w:sz="6" w:space="0" w:color="auto"/>
            </w:tcBorders>
          </w:tcPr>
          <w:p w:rsidR="005A4EEF" w:rsidRDefault="005A4EEF" w:rsidP="005A4EEF">
            <w:pPr>
              <w:rPr>
                <w:b/>
              </w:rPr>
            </w:pPr>
          </w:p>
          <w:p w:rsidR="005A4EEF" w:rsidRDefault="005A4EEF" w:rsidP="005A4EEF">
            <w:pPr>
              <w:rPr>
                <w:b/>
              </w:rPr>
            </w:pPr>
            <w:r>
              <w:rPr>
                <w:b/>
              </w:rPr>
              <w:t>S4</w:t>
            </w:r>
          </w:p>
        </w:tc>
      </w:tr>
      <w:tr w:rsidR="005A4EEF" w:rsidTr="005A4EEF">
        <w:trPr>
          <w:cantSplit/>
          <w:trHeight w:val="402"/>
        </w:trPr>
        <w:tc>
          <w:tcPr>
            <w:tcW w:w="1625" w:type="dxa"/>
            <w:tcBorders>
              <w:top w:val="single" w:sz="4" w:space="0" w:color="auto"/>
              <w:left w:val="double" w:sz="6" w:space="0" w:color="auto"/>
              <w:right w:val="nil"/>
            </w:tcBorders>
          </w:tcPr>
          <w:p w:rsidR="005A4EEF" w:rsidRDefault="005A4EEF" w:rsidP="005A4EEF"/>
        </w:tc>
        <w:tc>
          <w:tcPr>
            <w:tcW w:w="1890" w:type="dxa"/>
            <w:tcBorders>
              <w:top w:val="single" w:sz="6" w:space="0" w:color="auto"/>
              <w:left w:val="double" w:sz="6" w:space="0" w:color="auto"/>
              <w:bottom w:val="single" w:sz="6" w:space="0" w:color="auto"/>
              <w:right w:val="nil"/>
            </w:tcBorders>
          </w:tcPr>
          <w:p w:rsidR="005A4EEF" w:rsidRDefault="005A4EEF" w:rsidP="005A4EEF">
            <w:pPr>
              <w:spacing w:before="120"/>
            </w:pPr>
            <w:r>
              <w:t>Remediation Objectives for Noncarcinogenic Contaminants - Construction Worker (mg/kg)</w:t>
            </w:r>
          </w:p>
        </w:tc>
        <w:tc>
          <w:tcPr>
            <w:tcW w:w="7290" w:type="dxa"/>
            <w:tcBorders>
              <w:top w:val="single" w:sz="6" w:space="0" w:color="auto"/>
              <w:left w:val="single" w:sz="6" w:space="0" w:color="auto"/>
              <w:bottom w:val="single" w:sz="6" w:space="0" w:color="auto"/>
              <w:right w:val="double" w:sz="6" w:space="0" w:color="auto"/>
            </w:tcBorders>
          </w:tcPr>
          <w:p w:rsidR="005A4EEF" w:rsidRDefault="00966C71" w:rsidP="005A4EEF">
            <w:pPr>
              <w:spacing w:before="120"/>
              <w:jc w:val="center"/>
            </w:pPr>
            <w:r>
              <w:rPr>
                <w:noProof/>
                <w:position w:val="-60"/>
              </w:rPr>
              <w:drawing>
                <wp:inline distT="0" distB="0" distL="0" distR="0">
                  <wp:extent cx="1342390" cy="774065"/>
                  <wp:effectExtent l="0" t="0" r="0" b="6985"/>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342390" cy="774065"/>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rsidR="005A4EEF" w:rsidRDefault="005A4EEF" w:rsidP="005A4EEF">
            <w:pPr>
              <w:rPr>
                <w:b/>
              </w:rPr>
            </w:pPr>
          </w:p>
          <w:p w:rsidR="005A4EEF" w:rsidRDefault="005A4EEF" w:rsidP="005A4EEF">
            <w:pPr>
              <w:rPr>
                <w:b/>
              </w:rPr>
            </w:pPr>
            <w:r>
              <w:rPr>
                <w:b/>
              </w:rPr>
              <w:t>S5</w:t>
            </w:r>
          </w:p>
        </w:tc>
      </w:tr>
      <w:tr w:rsidR="005A4EEF" w:rsidTr="005A4EEF">
        <w:trPr>
          <w:cantSplit/>
          <w:trHeight w:val="1560"/>
        </w:trPr>
        <w:tc>
          <w:tcPr>
            <w:tcW w:w="1625" w:type="dxa"/>
            <w:tcBorders>
              <w:top w:val="nil"/>
              <w:left w:val="double" w:sz="6" w:space="0" w:color="auto"/>
              <w:bottom w:val="single" w:sz="4" w:space="0" w:color="auto"/>
              <w:right w:val="nil"/>
            </w:tcBorders>
          </w:tcPr>
          <w:p w:rsidR="005A4EEF" w:rsidRDefault="005A4EEF" w:rsidP="005A4EEF"/>
        </w:tc>
        <w:tc>
          <w:tcPr>
            <w:tcW w:w="1890" w:type="dxa"/>
            <w:tcBorders>
              <w:top w:val="single" w:sz="6" w:space="0" w:color="auto"/>
              <w:left w:val="double" w:sz="6" w:space="0" w:color="auto"/>
              <w:bottom w:val="single" w:sz="6" w:space="0" w:color="auto"/>
              <w:right w:val="nil"/>
            </w:tcBorders>
          </w:tcPr>
          <w:p w:rsidR="005A4EEF" w:rsidRDefault="005A4EEF" w:rsidP="005A4EEF">
            <w:pPr>
              <w:spacing w:before="120"/>
            </w:pPr>
            <w:r>
              <w:t>Remediation Objectives for Carcinogenic Contaminants - Residential, Industrial/ Commercial (mg/kg)</w:t>
            </w:r>
          </w:p>
        </w:tc>
        <w:tc>
          <w:tcPr>
            <w:tcW w:w="7290" w:type="dxa"/>
            <w:tcBorders>
              <w:top w:val="single" w:sz="6" w:space="0" w:color="auto"/>
              <w:left w:val="single" w:sz="6" w:space="0" w:color="auto"/>
              <w:bottom w:val="single" w:sz="6" w:space="0" w:color="auto"/>
              <w:right w:val="double" w:sz="6" w:space="0" w:color="auto"/>
            </w:tcBorders>
          </w:tcPr>
          <w:p w:rsidR="005A4EEF" w:rsidRDefault="00966C71" w:rsidP="005A4EEF">
            <w:pPr>
              <w:spacing w:before="120"/>
              <w:jc w:val="center"/>
            </w:pPr>
            <w:r>
              <w:rPr>
                <w:noProof/>
                <w:position w:val="-56"/>
              </w:rPr>
              <w:drawing>
                <wp:inline distT="0" distB="0" distL="0" distR="0">
                  <wp:extent cx="1976120" cy="810895"/>
                  <wp:effectExtent l="0" t="0" r="5080" b="8255"/>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76120" cy="810895"/>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rsidR="005A4EEF" w:rsidRDefault="005A4EEF" w:rsidP="005A4EEF">
            <w:pPr>
              <w:rPr>
                <w:b/>
              </w:rPr>
            </w:pPr>
          </w:p>
          <w:p w:rsidR="005A4EEF" w:rsidRDefault="005A4EEF" w:rsidP="005A4EEF">
            <w:pPr>
              <w:rPr>
                <w:b/>
              </w:rPr>
            </w:pPr>
            <w:r>
              <w:rPr>
                <w:b/>
              </w:rPr>
              <w:t>S6</w:t>
            </w:r>
          </w:p>
        </w:tc>
      </w:tr>
      <w:tr w:rsidR="005A4EEF" w:rsidTr="005A4EEF">
        <w:trPr>
          <w:cantSplit/>
          <w:trHeight w:val="60"/>
        </w:trPr>
        <w:tc>
          <w:tcPr>
            <w:tcW w:w="1625" w:type="dxa"/>
            <w:tcBorders>
              <w:top w:val="single" w:sz="4" w:space="0" w:color="auto"/>
              <w:left w:val="double" w:sz="6" w:space="0" w:color="auto"/>
              <w:bottom w:val="single" w:sz="4" w:space="0" w:color="auto"/>
              <w:right w:val="nil"/>
            </w:tcBorders>
          </w:tcPr>
          <w:p w:rsidR="005A4EEF" w:rsidRDefault="005A4EEF" w:rsidP="005A4EEF"/>
        </w:tc>
        <w:tc>
          <w:tcPr>
            <w:tcW w:w="1890" w:type="dxa"/>
            <w:tcBorders>
              <w:top w:val="single" w:sz="6" w:space="0" w:color="auto"/>
              <w:left w:val="double" w:sz="6" w:space="0" w:color="auto"/>
              <w:bottom w:val="single" w:sz="4" w:space="0" w:color="auto"/>
              <w:right w:val="nil"/>
            </w:tcBorders>
          </w:tcPr>
          <w:p w:rsidR="005A4EEF" w:rsidRDefault="005A4EEF" w:rsidP="005A4EEF">
            <w:pPr>
              <w:spacing w:before="120"/>
              <w:rPr>
                <w:vertAlign w:val="superscript"/>
              </w:rPr>
            </w:pPr>
            <w:r>
              <w:t>Remediation Objectives for Carcinogenic Contaminants - Construction Worker (mg/kg)</w:t>
            </w:r>
          </w:p>
          <w:p w:rsidR="005A4EEF" w:rsidRDefault="005A4EEF" w:rsidP="005A4EEF"/>
        </w:tc>
        <w:tc>
          <w:tcPr>
            <w:tcW w:w="7290" w:type="dxa"/>
            <w:tcBorders>
              <w:top w:val="single" w:sz="6" w:space="0" w:color="auto"/>
              <w:left w:val="single" w:sz="6" w:space="0" w:color="auto"/>
              <w:bottom w:val="single" w:sz="4" w:space="0" w:color="auto"/>
              <w:right w:val="double" w:sz="6" w:space="0" w:color="auto"/>
            </w:tcBorders>
          </w:tcPr>
          <w:p w:rsidR="005A4EEF" w:rsidRDefault="00966C71" w:rsidP="005A4EEF">
            <w:pPr>
              <w:spacing w:before="120"/>
              <w:jc w:val="center"/>
            </w:pPr>
            <w:r>
              <w:rPr>
                <w:noProof/>
                <w:position w:val="-56"/>
              </w:rPr>
              <w:drawing>
                <wp:inline distT="0" distB="0" distL="0" distR="0">
                  <wp:extent cx="2012950" cy="810895"/>
                  <wp:effectExtent l="0" t="0" r="6350" b="8255"/>
                  <wp:docPr id="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12950" cy="810895"/>
                          </a:xfrm>
                          <a:prstGeom prst="rect">
                            <a:avLst/>
                          </a:prstGeom>
                          <a:noFill/>
                          <a:ln>
                            <a:noFill/>
                          </a:ln>
                        </pic:spPr>
                      </pic:pic>
                    </a:graphicData>
                  </a:graphic>
                </wp:inline>
              </w:drawing>
            </w:r>
          </w:p>
        </w:tc>
        <w:tc>
          <w:tcPr>
            <w:tcW w:w="1170" w:type="dxa"/>
            <w:tcBorders>
              <w:top w:val="single" w:sz="6" w:space="0" w:color="auto"/>
              <w:left w:val="single" w:sz="6" w:space="0" w:color="auto"/>
              <w:bottom w:val="single" w:sz="4" w:space="0" w:color="auto"/>
              <w:right w:val="double" w:sz="6" w:space="0" w:color="auto"/>
            </w:tcBorders>
          </w:tcPr>
          <w:p w:rsidR="005A4EEF" w:rsidRDefault="005A4EEF" w:rsidP="005A4EEF">
            <w:pPr>
              <w:rPr>
                <w:b/>
              </w:rPr>
            </w:pPr>
          </w:p>
          <w:p w:rsidR="005A4EEF" w:rsidRDefault="005A4EEF" w:rsidP="005A4EEF">
            <w:pPr>
              <w:rPr>
                <w:b/>
              </w:rPr>
            </w:pPr>
            <w:r>
              <w:rPr>
                <w:b/>
              </w:rPr>
              <w:t>S7</w:t>
            </w:r>
          </w:p>
        </w:tc>
      </w:tr>
      <w:tr w:rsidR="005A4EEF" w:rsidTr="005A4EEF">
        <w:trPr>
          <w:cantSplit/>
          <w:trHeight w:val="60"/>
        </w:trPr>
        <w:tc>
          <w:tcPr>
            <w:tcW w:w="1625" w:type="dxa"/>
            <w:tcBorders>
              <w:top w:val="single" w:sz="4" w:space="0" w:color="auto"/>
              <w:left w:val="double" w:sz="6" w:space="0" w:color="auto"/>
              <w:bottom w:val="single" w:sz="4" w:space="0" w:color="auto"/>
              <w:right w:val="nil"/>
            </w:tcBorders>
          </w:tcPr>
          <w:p w:rsidR="005A4EEF" w:rsidRDefault="005A4EEF" w:rsidP="005A4EEF"/>
        </w:tc>
        <w:tc>
          <w:tcPr>
            <w:tcW w:w="1890" w:type="dxa"/>
            <w:tcBorders>
              <w:top w:val="single" w:sz="4" w:space="0" w:color="auto"/>
              <w:left w:val="double" w:sz="6" w:space="0" w:color="auto"/>
              <w:bottom w:val="single" w:sz="4" w:space="0" w:color="auto"/>
              <w:right w:val="nil"/>
            </w:tcBorders>
          </w:tcPr>
          <w:p w:rsidR="005A4EEF" w:rsidRDefault="005A4EEF" w:rsidP="005A4EEF">
            <w:pPr>
              <w:spacing w:before="120"/>
            </w:pPr>
            <w:r>
              <w:t>Equation for Derivation of the Volatilization Factor - Residential, Industrial/ Commercial, VF (m</w:t>
            </w:r>
            <w:r>
              <w:rPr>
                <w:vertAlign w:val="superscript"/>
              </w:rPr>
              <w:t>3</w:t>
            </w:r>
            <w:r>
              <w:t>/kg)</w:t>
            </w:r>
          </w:p>
        </w:tc>
        <w:tc>
          <w:tcPr>
            <w:tcW w:w="7290" w:type="dxa"/>
            <w:tcBorders>
              <w:top w:val="single" w:sz="4" w:space="0" w:color="auto"/>
              <w:left w:val="single" w:sz="6" w:space="0" w:color="auto"/>
              <w:bottom w:val="single" w:sz="4" w:space="0" w:color="auto"/>
              <w:right w:val="double" w:sz="6" w:space="0" w:color="auto"/>
            </w:tcBorders>
          </w:tcPr>
          <w:p w:rsidR="005A4EEF" w:rsidRDefault="00966C71" w:rsidP="005A4EEF">
            <w:pPr>
              <w:spacing w:before="120"/>
              <w:jc w:val="center"/>
            </w:pPr>
            <w:r>
              <w:rPr>
                <w:noProof/>
                <w:position w:val="-38"/>
              </w:rPr>
              <w:drawing>
                <wp:inline distT="0" distB="0" distL="0" distR="0">
                  <wp:extent cx="2433320" cy="604520"/>
                  <wp:effectExtent l="0" t="0" r="0" b="508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33320" cy="604520"/>
                          </a:xfrm>
                          <a:prstGeom prst="rect">
                            <a:avLst/>
                          </a:prstGeom>
                          <a:noFill/>
                          <a:ln>
                            <a:noFill/>
                          </a:ln>
                        </pic:spPr>
                      </pic:pic>
                    </a:graphicData>
                  </a:graphic>
                </wp:inline>
              </w:drawing>
            </w:r>
          </w:p>
        </w:tc>
        <w:tc>
          <w:tcPr>
            <w:tcW w:w="1170" w:type="dxa"/>
            <w:tcBorders>
              <w:top w:val="single" w:sz="4" w:space="0" w:color="auto"/>
              <w:left w:val="single" w:sz="6" w:space="0" w:color="auto"/>
              <w:bottom w:val="single" w:sz="4" w:space="0" w:color="auto"/>
              <w:right w:val="double" w:sz="6" w:space="0" w:color="auto"/>
            </w:tcBorders>
          </w:tcPr>
          <w:p w:rsidR="005A4EEF" w:rsidRDefault="005A4EEF" w:rsidP="005A4EEF">
            <w:pPr>
              <w:rPr>
                <w:b/>
              </w:rPr>
            </w:pPr>
          </w:p>
          <w:p w:rsidR="005A4EEF" w:rsidRDefault="005A4EEF" w:rsidP="005A4EEF">
            <w:pPr>
              <w:rPr>
                <w:b/>
              </w:rPr>
            </w:pPr>
            <w:r>
              <w:rPr>
                <w:b/>
              </w:rPr>
              <w:t>S8</w:t>
            </w:r>
          </w:p>
        </w:tc>
      </w:tr>
      <w:tr w:rsidR="005A4EEF" w:rsidTr="005A4EEF">
        <w:trPr>
          <w:cantSplit/>
          <w:trHeight w:val="60"/>
        </w:trPr>
        <w:tc>
          <w:tcPr>
            <w:tcW w:w="1625" w:type="dxa"/>
            <w:tcBorders>
              <w:top w:val="single" w:sz="4" w:space="0" w:color="auto"/>
              <w:left w:val="double" w:sz="6" w:space="0" w:color="auto"/>
              <w:bottom w:val="nil"/>
              <w:right w:val="nil"/>
            </w:tcBorders>
          </w:tcPr>
          <w:p w:rsidR="005A4EEF" w:rsidRDefault="005A4EEF" w:rsidP="005A4EEF"/>
        </w:tc>
        <w:tc>
          <w:tcPr>
            <w:tcW w:w="1890" w:type="dxa"/>
            <w:tcBorders>
              <w:top w:val="single" w:sz="4" w:space="0" w:color="auto"/>
              <w:left w:val="double" w:sz="6" w:space="0" w:color="auto"/>
              <w:bottom w:val="nil"/>
              <w:right w:val="nil"/>
            </w:tcBorders>
          </w:tcPr>
          <w:p w:rsidR="005A4EEF" w:rsidRDefault="005A4EEF" w:rsidP="005A4EEF">
            <w:pPr>
              <w:spacing w:before="120"/>
            </w:pPr>
            <w:r>
              <w:t>Equation for Derivation of the Volatilization Factor - Construction Worker, VF</w:t>
            </w:r>
            <w:r>
              <w:sym w:font="Symbol" w:char="F0A2"/>
            </w:r>
            <w:r>
              <w:t xml:space="preserve"> (m</w:t>
            </w:r>
            <w:r>
              <w:rPr>
                <w:vertAlign w:val="superscript"/>
              </w:rPr>
              <w:t>3</w:t>
            </w:r>
            <w:r>
              <w:t>/kg)</w:t>
            </w:r>
          </w:p>
        </w:tc>
        <w:tc>
          <w:tcPr>
            <w:tcW w:w="7290" w:type="dxa"/>
            <w:tcBorders>
              <w:top w:val="single" w:sz="4" w:space="0" w:color="auto"/>
              <w:left w:val="single" w:sz="6" w:space="0" w:color="auto"/>
              <w:bottom w:val="nil"/>
              <w:right w:val="double" w:sz="6" w:space="0" w:color="auto"/>
            </w:tcBorders>
          </w:tcPr>
          <w:p w:rsidR="005A4EEF" w:rsidRDefault="00966C71" w:rsidP="005A4EEF">
            <w:pPr>
              <w:spacing w:before="120"/>
              <w:jc w:val="center"/>
            </w:pPr>
            <w:r>
              <w:rPr>
                <w:noProof/>
                <w:position w:val="-20"/>
              </w:rPr>
              <w:drawing>
                <wp:inline distT="0" distB="0" distL="0" distR="0">
                  <wp:extent cx="759460" cy="375920"/>
                  <wp:effectExtent l="0" t="0" r="2540" b="5080"/>
                  <wp:docPr id="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759460" cy="375920"/>
                          </a:xfrm>
                          <a:prstGeom prst="rect">
                            <a:avLst/>
                          </a:prstGeom>
                          <a:noFill/>
                          <a:ln>
                            <a:noFill/>
                          </a:ln>
                        </pic:spPr>
                      </pic:pic>
                    </a:graphicData>
                  </a:graphic>
                </wp:inline>
              </w:drawing>
            </w:r>
          </w:p>
        </w:tc>
        <w:tc>
          <w:tcPr>
            <w:tcW w:w="1170" w:type="dxa"/>
            <w:tcBorders>
              <w:top w:val="single" w:sz="4" w:space="0" w:color="auto"/>
              <w:left w:val="single" w:sz="6" w:space="0" w:color="auto"/>
              <w:bottom w:val="single" w:sz="6" w:space="0" w:color="auto"/>
              <w:right w:val="double" w:sz="6" w:space="0" w:color="auto"/>
            </w:tcBorders>
          </w:tcPr>
          <w:p w:rsidR="005A4EEF" w:rsidRDefault="005A4EEF" w:rsidP="005A4EEF">
            <w:pPr>
              <w:rPr>
                <w:b/>
              </w:rPr>
            </w:pPr>
          </w:p>
          <w:p w:rsidR="005A4EEF" w:rsidRDefault="005A4EEF" w:rsidP="005A4EEF">
            <w:pPr>
              <w:rPr>
                <w:b/>
              </w:rPr>
            </w:pPr>
            <w:r>
              <w:rPr>
                <w:b/>
              </w:rPr>
              <w:t>S9</w:t>
            </w:r>
          </w:p>
        </w:tc>
      </w:tr>
      <w:tr w:rsidR="005A4EEF" w:rsidTr="005A4EEF">
        <w:trPr>
          <w:cantSplit/>
          <w:trHeight w:val="1110"/>
        </w:trPr>
        <w:tc>
          <w:tcPr>
            <w:tcW w:w="1625" w:type="dxa"/>
            <w:tcBorders>
              <w:top w:val="nil"/>
              <w:left w:val="double" w:sz="6" w:space="0" w:color="auto"/>
              <w:bottom w:val="single" w:sz="4" w:space="0" w:color="auto"/>
              <w:right w:val="nil"/>
            </w:tcBorders>
          </w:tcPr>
          <w:p w:rsidR="005A4EEF" w:rsidRDefault="005A4EEF" w:rsidP="005A4EEF"/>
        </w:tc>
        <w:tc>
          <w:tcPr>
            <w:tcW w:w="1890" w:type="dxa"/>
            <w:tcBorders>
              <w:top w:val="single" w:sz="6" w:space="0" w:color="auto"/>
              <w:left w:val="double" w:sz="6" w:space="0" w:color="auto"/>
              <w:bottom w:val="single" w:sz="4" w:space="0" w:color="auto"/>
              <w:right w:val="nil"/>
            </w:tcBorders>
          </w:tcPr>
          <w:p w:rsidR="005A4EEF" w:rsidRDefault="005A4EEF" w:rsidP="005A4EEF">
            <w:pPr>
              <w:spacing w:before="120"/>
            </w:pPr>
            <w:r>
              <w:t xml:space="preserve">Equation for Derivation </w:t>
            </w:r>
          </w:p>
          <w:p w:rsidR="005A4EEF" w:rsidRDefault="005A4EEF" w:rsidP="005A4EEF">
            <w:r>
              <w:t>of Apparent Diffusivity, D</w:t>
            </w:r>
            <w:r>
              <w:rPr>
                <w:vertAlign w:val="subscript"/>
              </w:rPr>
              <w:t>A</w:t>
            </w:r>
            <w:r>
              <w:t xml:space="preserve"> (cm</w:t>
            </w:r>
            <w:r>
              <w:rPr>
                <w:vertAlign w:val="superscript"/>
              </w:rPr>
              <w:t>2</w:t>
            </w:r>
            <w:r>
              <w:t>/s)</w:t>
            </w:r>
          </w:p>
        </w:tc>
        <w:tc>
          <w:tcPr>
            <w:tcW w:w="7290" w:type="dxa"/>
            <w:tcBorders>
              <w:top w:val="single" w:sz="6" w:space="0" w:color="auto"/>
              <w:left w:val="single" w:sz="6" w:space="0" w:color="auto"/>
              <w:bottom w:val="single" w:sz="4" w:space="0" w:color="auto"/>
              <w:right w:val="double" w:sz="6" w:space="0" w:color="auto"/>
            </w:tcBorders>
          </w:tcPr>
          <w:p w:rsidR="005A4EEF" w:rsidRDefault="00966C71" w:rsidP="005A4EEF">
            <w:pPr>
              <w:spacing w:before="120"/>
              <w:jc w:val="center"/>
            </w:pPr>
            <w:r>
              <w:rPr>
                <w:noProof/>
                <w:position w:val="-38"/>
              </w:rPr>
              <w:drawing>
                <wp:inline distT="0" distB="0" distL="0" distR="0">
                  <wp:extent cx="4041140" cy="604520"/>
                  <wp:effectExtent l="0" t="0" r="0" b="508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041140" cy="604520"/>
                          </a:xfrm>
                          <a:prstGeom prst="rect">
                            <a:avLst/>
                          </a:prstGeom>
                          <a:noFill/>
                          <a:ln>
                            <a:noFill/>
                          </a:ln>
                        </pic:spPr>
                      </pic:pic>
                    </a:graphicData>
                  </a:graphic>
                </wp:inline>
              </w:drawing>
            </w:r>
          </w:p>
        </w:tc>
        <w:tc>
          <w:tcPr>
            <w:tcW w:w="1170" w:type="dxa"/>
            <w:tcBorders>
              <w:top w:val="single" w:sz="6" w:space="0" w:color="auto"/>
              <w:left w:val="single" w:sz="6" w:space="0" w:color="auto"/>
              <w:bottom w:val="single" w:sz="4" w:space="0" w:color="auto"/>
              <w:right w:val="double" w:sz="6" w:space="0" w:color="auto"/>
            </w:tcBorders>
          </w:tcPr>
          <w:p w:rsidR="005A4EEF" w:rsidRDefault="005A4EEF" w:rsidP="005A4EEF">
            <w:pPr>
              <w:rPr>
                <w:b/>
              </w:rPr>
            </w:pPr>
          </w:p>
          <w:p w:rsidR="005A4EEF" w:rsidRDefault="005A4EEF" w:rsidP="005A4EEF">
            <w:pPr>
              <w:rPr>
                <w:b/>
              </w:rPr>
            </w:pPr>
            <w:r>
              <w:rPr>
                <w:b/>
              </w:rPr>
              <w:t>S10</w:t>
            </w:r>
          </w:p>
        </w:tc>
      </w:tr>
      <w:tr w:rsidR="005A4EEF" w:rsidTr="005A4EEF">
        <w:trPr>
          <w:cantSplit/>
          <w:trHeight w:val="1560"/>
        </w:trPr>
        <w:tc>
          <w:tcPr>
            <w:tcW w:w="1625" w:type="dxa"/>
            <w:tcBorders>
              <w:top w:val="single" w:sz="4" w:space="0" w:color="auto"/>
              <w:left w:val="double" w:sz="6" w:space="0" w:color="auto"/>
              <w:bottom w:val="single" w:sz="4" w:space="0" w:color="auto"/>
              <w:right w:val="nil"/>
            </w:tcBorders>
          </w:tcPr>
          <w:p w:rsidR="005A4EEF" w:rsidRDefault="005A4EEF" w:rsidP="005A4EEF">
            <w:pPr>
              <w:spacing w:before="120"/>
            </w:pPr>
            <w:r>
              <w:t>Equations for Inhalation Exposure Route (Fugitive Dusts)</w:t>
            </w:r>
          </w:p>
        </w:tc>
        <w:tc>
          <w:tcPr>
            <w:tcW w:w="1890" w:type="dxa"/>
            <w:tcBorders>
              <w:top w:val="single" w:sz="4" w:space="0" w:color="auto"/>
              <w:left w:val="double" w:sz="6" w:space="0" w:color="auto"/>
              <w:bottom w:val="single" w:sz="4" w:space="0" w:color="auto"/>
              <w:right w:val="nil"/>
            </w:tcBorders>
          </w:tcPr>
          <w:p w:rsidR="005A4EEF" w:rsidRDefault="005A4EEF" w:rsidP="005A4EEF">
            <w:pPr>
              <w:spacing w:before="120"/>
            </w:pPr>
            <w:r>
              <w:t>Remediation Objectives for Noncarcinogenic Contaminants - Residential, Industrial/Commercial (mg/kg)</w:t>
            </w:r>
          </w:p>
        </w:tc>
        <w:tc>
          <w:tcPr>
            <w:tcW w:w="7290" w:type="dxa"/>
            <w:tcBorders>
              <w:top w:val="single" w:sz="4" w:space="0" w:color="auto"/>
              <w:left w:val="single" w:sz="6" w:space="0" w:color="auto"/>
              <w:bottom w:val="single" w:sz="4" w:space="0" w:color="auto"/>
              <w:right w:val="double" w:sz="6" w:space="0" w:color="auto"/>
            </w:tcBorders>
          </w:tcPr>
          <w:p w:rsidR="005A4EEF" w:rsidRDefault="00966C71" w:rsidP="005A4EEF">
            <w:pPr>
              <w:spacing w:before="120"/>
              <w:jc w:val="center"/>
            </w:pPr>
            <w:r>
              <w:rPr>
                <w:noProof/>
                <w:position w:val="-62"/>
              </w:rPr>
              <w:drawing>
                <wp:inline distT="0" distB="0" distL="0" distR="0">
                  <wp:extent cx="1496695" cy="810895"/>
                  <wp:effectExtent l="0" t="0" r="8255" b="8255"/>
                  <wp:docPr id="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96695" cy="810895"/>
                          </a:xfrm>
                          <a:prstGeom prst="rect">
                            <a:avLst/>
                          </a:prstGeom>
                          <a:noFill/>
                          <a:ln>
                            <a:noFill/>
                          </a:ln>
                        </pic:spPr>
                      </pic:pic>
                    </a:graphicData>
                  </a:graphic>
                </wp:inline>
              </w:drawing>
            </w:r>
          </w:p>
        </w:tc>
        <w:tc>
          <w:tcPr>
            <w:tcW w:w="1170" w:type="dxa"/>
            <w:tcBorders>
              <w:top w:val="single" w:sz="4" w:space="0" w:color="auto"/>
              <w:left w:val="single" w:sz="6" w:space="0" w:color="auto"/>
              <w:bottom w:val="single" w:sz="4" w:space="0" w:color="auto"/>
              <w:right w:val="double" w:sz="6" w:space="0" w:color="auto"/>
            </w:tcBorders>
          </w:tcPr>
          <w:p w:rsidR="005A4EEF" w:rsidRDefault="005A4EEF" w:rsidP="005A4EEF">
            <w:pPr>
              <w:rPr>
                <w:b/>
              </w:rPr>
            </w:pPr>
          </w:p>
          <w:p w:rsidR="005A4EEF" w:rsidRDefault="005A4EEF" w:rsidP="005A4EEF">
            <w:pPr>
              <w:rPr>
                <w:b/>
              </w:rPr>
            </w:pPr>
            <w:r>
              <w:rPr>
                <w:b/>
              </w:rPr>
              <w:t>S11</w:t>
            </w:r>
          </w:p>
        </w:tc>
      </w:tr>
      <w:tr w:rsidR="005A4EEF" w:rsidTr="005A4EEF">
        <w:trPr>
          <w:cantSplit/>
          <w:trHeight w:val="624"/>
        </w:trPr>
        <w:tc>
          <w:tcPr>
            <w:tcW w:w="1625" w:type="dxa"/>
            <w:tcBorders>
              <w:top w:val="single" w:sz="4" w:space="0" w:color="auto"/>
              <w:left w:val="double" w:sz="6" w:space="0" w:color="auto"/>
              <w:bottom w:val="single" w:sz="4" w:space="0" w:color="auto"/>
              <w:right w:val="nil"/>
            </w:tcBorders>
          </w:tcPr>
          <w:p w:rsidR="005A4EEF" w:rsidRDefault="005A4EEF" w:rsidP="005A4EEF"/>
        </w:tc>
        <w:tc>
          <w:tcPr>
            <w:tcW w:w="1890" w:type="dxa"/>
            <w:tcBorders>
              <w:top w:val="single" w:sz="4" w:space="0" w:color="auto"/>
              <w:left w:val="double" w:sz="6" w:space="0" w:color="auto"/>
              <w:bottom w:val="single" w:sz="6" w:space="0" w:color="auto"/>
              <w:right w:val="nil"/>
            </w:tcBorders>
          </w:tcPr>
          <w:p w:rsidR="005A4EEF" w:rsidRDefault="005A4EEF" w:rsidP="005A4EEF">
            <w:pPr>
              <w:spacing w:before="120"/>
            </w:pPr>
            <w:r>
              <w:t>Remediation Objectives for Noncarcinogenic Contaminants - Construction Worker (mg/kg)</w:t>
            </w:r>
          </w:p>
        </w:tc>
        <w:tc>
          <w:tcPr>
            <w:tcW w:w="7290" w:type="dxa"/>
            <w:tcBorders>
              <w:top w:val="single" w:sz="4" w:space="0" w:color="auto"/>
              <w:left w:val="single" w:sz="6" w:space="0" w:color="auto"/>
              <w:bottom w:val="single" w:sz="6" w:space="0" w:color="auto"/>
              <w:right w:val="double" w:sz="6" w:space="0" w:color="auto"/>
            </w:tcBorders>
          </w:tcPr>
          <w:p w:rsidR="005A4EEF" w:rsidRDefault="00966C71" w:rsidP="005A4EEF">
            <w:pPr>
              <w:spacing w:before="120"/>
              <w:jc w:val="center"/>
            </w:pPr>
            <w:r>
              <w:rPr>
                <w:noProof/>
                <w:position w:val="-60"/>
              </w:rPr>
              <w:drawing>
                <wp:inline distT="0" distB="0" distL="0" distR="0">
                  <wp:extent cx="1438275" cy="803910"/>
                  <wp:effectExtent l="0" t="0" r="9525"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438275" cy="803910"/>
                          </a:xfrm>
                          <a:prstGeom prst="rect">
                            <a:avLst/>
                          </a:prstGeom>
                          <a:noFill/>
                          <a:ln>
                            <a:noFill/>
                          </a:ln>
                        </pic:spPr>
                      </pic:pic>
                    </a:graphicData>
                  </a:graphic>
                </wp:inline>
              </w:drawing>
            </w:r>
          </w:p>
        </w:tc>
        <w:tc>
          <w:tcPr>
            <w:tcW w:w="1170" w:type="dxa"/>
            <w:tcBorders>
              <w:top w:val="single" w:sz="4" w:space="0" w:color="auto"/>
              <w:left w:val="single" w:sz="6" w:space="0" w:color="auto"/>
              <w:bottom w:val="single" w:sz="6" w:space="0" w:color="auto"/>
              <w:right w:val="double" w:sz="6" w:space="0" w:color="auto"/>
            </w:tcBorders>
          </w:tcPr>
          <w:p w:rsidR="005A4EEF" w:rsidRDefault="005A4EEF" w:rsidP="005A4EEF">
            <w:pPr>
              <w:rPr>
                <w:b/>
              </w:rPr>
            </w:pPr>
          </w:p>
          <w:p w:rsidR="005A4EEF" w:rsidRDefault="005A4EEF" w:rsidP="005A4EEF">
            <w:pPr>
              <w:rPr>
                <w:b/>
              </w:rPr>
            </w:pPr>
            <w:r>
              <w:rPr>
                <w:b/>
              </w:rPr>
              <w:t>S12</w:t>
            </w:r>
          </w:p>
          <w:p w:rsidR="005A4EEF" w:rsidRDefault="005A4EEF" w:rsidP="005A4EEF">
            <w:pPr>
              <w:rPr>
                <w:b/>
              </w:rPr>
            </w:pPr>
          </w:p>
        </w:tc>
      </w:tr>
      <w:tr w:rsidR="005A4EEF" w:rsidTr="005A4EEF">
        <w:trPr>
          <w:cantSplit/>
          <w:trHeight w:val="624"/>
        </w:trPr>
        <w:tc>
          <w:tcPr>
            <w:tcW w:w="1625" w:type="dxa"/>
            <w:tcBorders>
              <w:top w:val="single" w:sz="4" w:space="0" w:color="auto"/>
              <w:left w:val="double" w:sz="6" w:space="0" w:color="auto"/>
              <w:right w:val="nil"/>
            </w:tcBorders>
          </w:tcPr>
          <w:p w:rsidR="005A4EEF" w:rsidRDefault="005A4EEF" w:rsidP="005A4EEF"/>
        </w:tc>
        <w:tc>
          <w:tcPr>
            <w:tcW w:w="1890" w:type="dxa"/>
            <w:tcBorders>
              <w:top w:val="single" w:sz="6" w:space="0" w:color="auto"/>
              <w:left w:val="double" w:sz="6" w:space="0" w:color="auto"/>
              <w:bottom w:val="single" w:sz="6" w:space="0" w:color="auto"/>
              <w:right w:val="nil"/>
            </w:tcBorders>
          </w:tcPr>
          <w:p w:rsidR="005A4EEF" w:rsidRDefault="005A4EEF" w:rsidP="005A4EEF">
            <w:pPr>
              <w:spacing w:before="120"/>
            </w:pPr>
            <w:r>
              <w:t>Remediation Objectives for Carcinogenic Contaminants - Residential, Industrial/ Commercial (mg/kg)</w:t>
            </w:r>
          </w:p>
        </w:tc>
        <w:tc>
          <w:tcPr>
            <w:tcW w:w="7290" w:type="dxa"/>
            <w:tcBorders>
              <w:top w:val="single" w:sz="6" w:space="0" w:color="auto"/>
              <w:left w:val="single" w:sz="6" w:space="0" w:color="auto"/>
              <w:bottom w:val="single" w:sz="6" w:space="0" w:color="auto"/>
              <w:right w:val="double" w:sz="6" w:space="0" w:color="auto"/>
            </w:tcBorders>
          </w:tcPr>
          <w:p w:rsidR="005A4EEF" w:rsidRDefault="00966C71" w:rsidP="005A4EEF">
            <w:pPr>
              <w:spacing w:before="120"/>
              <w:jc w:val="center"/>
            </w:pPr>
            <w:r>
              <w:rPr>
                <w:noProof/>
                <w:position w:val="-56"/>
              </w:rPr>
              <w:drawing>
                <wp:inline distT="0" distB="0" distL="0" distR="0">
                  <wp:extent cx="2035175" cy="796290"/>
                  <wp:effectExtent l="0" t="0" r="3175" b="3810"/>
                  <wp:docPr id="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35175" cy="796290"/>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rsidR="005A4EEF" w:rsidRDefault="005A4EEF" w:rsidP="005A4EEF">
            <w:pPr>
              <w:rPr>
                <w:b/>
              </w:rPr>
            </w:pPr>
          </w:p>
          <w:p w:rsidR="005A4EEF" w:rsidRDefault="005A4EEF" w:rsidP="005A4EEF">
            <w:pPr>
              <w:rPr>
                <w:b/>
              </w:rPr>
            </w:pPr>
            <w:r>
              <w:rPr>
                <w:b/>
              </w:rPr>
              <w:t>S13</w:t>
            </w:r>
          </w:p>
          <w:p w:rsidR="005A4EEF" w:rsidRDefault="005A4EEF" w:rsidP="005A4EEF">
            <w:pPr>
              <w:rPr>
                <w:b/>
              </w:rPr>
            </w:pPr>
          </w:p>
        </w:tc>
      </w:tr>
      <w:tr w:rsidR="005A4EEF" w:rsidTr="005A4EEF">
        <w:trPr>
          <w:cantSplit/>
          <w:trHeight w:val="624"/>
        </w:trPr>
        <w:tc>
          <w:tcPr>
            <w:tcW w:w="1625" w:type="dxa"/>
            <w:tcBorders>
              <w:top w:val="nil"/>
              <w:left w:val="double" w:sz="6" w:space="0" w:color="auto"/>
              <w:bottom w:val="single" w:sz="4" w:space="0" w:color="auto"/>
              <w:right w:val="nil"/>
            </w:tcBorders>
          </w:tcPr>
          <w:p w:rsidR="005A4EEF" w:rsidRDefault="005A4EEF" w:rsidP="005A4EEF"/>
        </w:tc>
        <w:tc>
          <w:tcPr>
            <w:tcW w:w="1890" w:type="dxa"/>
            <w:tcBorders>
              <w:top w:val="single" w:sz="6" w:space="0" w:color="auto"/>
              <w:left w:val="double" w:sz="6" w:space="0" w:color="auto"/>
              <w:bottom w:val="single" w:sz="6" w:space="0" w:color="auto"/>
              <w:right w:val="nil"/>
            </w:tcBorders>
          </w:tcPr>
          <w:p w:rsidR="005A4EEF" w:rsidRDefault="005A4EEF" w:rsidP="005A4EEF">
            <w:pPr>
              <w:spacing w:before="120"/>
            </w:pPr>
            <w:r>
              <w:t>Remediation Objectives for Carcinogenic Contaminants - Construction Worker (mg/kg)</w:t>
            </w:r>
          </w:p>
        </w:tc>
        <w:tc>
          <w:tcPr>
            <w:tcW w:w="7290" w:type="dxa"/>
            <w:tcBorders>
              <w:top w:val="single" w:sz="6" w:space="0" w:color="auto"/>
              <w:left w:val="single" w:sz="6" w:space="0" w:color="auto"/>
              <w:bottom w:val="single" w:sz="6" w:space="0" w:color="auto"/>
              <w:right w:val="double" w:sz="6" w:space="0" w:color="auto"/>
            </w:tcBorders>
          </w:tcPr>
          <w:p w:rsidR="005A4EEF" w:rsidRDefault="00966C71" w:rsidP="005A4EEF">
            <w:pPr>
              <w:spacing w:before="120"/>
              <w:jc w:val="center"/>
            </w:pPr>
            <w:r>
              <w:rPr>
                <w:noProof/>
                <w:position w:val="-56"/>
              </w:rPr>
              <w:drawing>
                <wp:inline distT="0" distB="0" distL="0" distR="0">
                  <wp:extent cx="2057400" cy="796290"/>
                  <wp:effectExtent l="0" t="0" r="0" b="381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57400" cy="796290"/>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rsidR="005A4EEF" w:rsidRDefault="005A4EEF" w:rsidP="005A4EEF">
            <w:pPr>
              <w:rPr>
                <w:b/>
              </w:rPr>
            </w:pPr>
          </w:p>
          <w:p w:rsidR="005A4EEF" w:rsidRDefault="005A4EEF" w:rsidP="005A4EEF">
            <w:pPr>
              <w:rPr>
                <w:b/>
              </w:rPr>
            </w:pPr>
            <w:r>
              <w:rPr>
                <w:b/>
              </w:rPr>
              <w:t>S14</w:t>
            </w:r>
          </w:p>
          <w:p w:rsidR="005A4EEF" w:rsidRDefault="005A4EEF" w:rsidP="005A4EEF">
            <w:pPr>
              <w:rPr>
                <w:b/>
              </w:rPr>
            </w:pPr>
          </w:p>
        </w:tc>
      </w:tr>
      <w:tr w:rsidR="005A4EEF" w:rsidTr="005A4EEF">
        <w:trPr>
          <w:cantSplit/>
          <w:trHeight w:val="624"/>
        </w:trPr>
        <w:tc>
          <w:tcPr>
            <w:tcW w:w="1625" w:type="dxa"/>
            <w:tcBorders>
              <w:top w:val="single" w:sz="4" w:space="0" w:color="auto"/>
              <w:left w:val="double" w:sz="6" w:space="0" w:color="auto"/>
              <w:bottom w:val="single" w:sz="4" w:space="0" w:color="auto"/>
              <w:right w:val="nil"/>
            </w:tcBorders>
          </w:tcPr>
          <w:p w:rsidR="005A4EEF" w:rsidRDefault="005A4EEF" w:rsidP="005A4EEF"/>
        </w:tc>
        <w:tc>
          <w:tcPr>
            <w:tcW w:w="1890" w:type="dxa"/>
            <w:tcBorders>
              <w:top w:val="single" w:sz="6" w:space="0" w:color="auto"/>
              <w:left w:val="double" w:sz="6" w:space="0" w:color="auto"/>
              <w:bottom w:val="single" w:sz="6" w:space="0" w:color="auto"/>
              <w:right w:val="nil"/>
            </w:tcBorders>
          </w:tcPr>
          <w:p w:rsidR="005A4EEF" w:rsidRDefault="005A4EEF" w:rsidP="005A4EEF">
            <w:pPr>
              <w:spacing w:before="120"/>
            </w:pPr>
            <w:r>
              <w:t>Equation for Derivation of Particulate Emission Factor, PEF (m</w:t>
            </w:r>
            <w:r>
              <w:rPr>
                <w:vertAlign w:val="superscript"/>
              </w:rPr>
              <w:t>3</w:t>
            </w:r>
            <w:r>
              <w:t>/kg)</w:t>
            </w:r>
          </w:p>
        </w:tc>
        <w:tc>
          <w:tcPr>
            <w:tcW w:w="7290" w:type="dxa"/>
            <w:tcBorders>
              <w:top w:val="single" w:sz="6" w:space="0" w:color="auto"/>
              <w:left w:val="single" w:sz="6" w:space="0" w:color="auto"/>
              <w:bottom w:val="single" w:sz="6" w:space="0" w:color="auto"/>
              <w:right w:val="double" w:sz="6" w:space="0" w:color="auto"/>
            </w:tcBorders>
          </w:tcPr>
          <w:p w:rsidR="005A4EEF" w:rsidRDefault="00966C71" w:rsidP="005A4EEF">
            <w:pPr>
              <w:spacing w:before="120"/>
              <w:jc w:val="center"/>
            </w:pPr>
            <w:r>
              <w:rPr>
                <w:noProof/>
                <w:position w:val="-76"/>
              </w:rPr>
              <w:drawing>
                <wp:inline distT="0" distB="0" distL="0" distR="0">
                  <wp:extent cx="2514600" cy="877570"/>
                  <wp:effectExtent l="0" t="0" r="0" b="0"/>
                  <wp:docPr id="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14600" cy="877570"/>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rsidR="005A4EEF" w:rsidRDefault="005A4EEF" w:rsidP="005A4EEF">
            <w:pPr>
              <w:rPr>
                <w:b/>
              </w:rPr>
            </w:pPr>
          </w:p>
          <w:p w:rsidR="005A4EEF" w:rsidRDefault="005A4EEF" w:rsidP="005A4EEF">
            <w:pPr>
              <w:rPr>
                <w:b/>
              </w:rPr>
            </w:pPr>
            <w:r>
              <w:rPr>
                <w:b/>
              </w:rPr>
              <w:t>S15</w:t>
            </w:r>
          </w:p>
          <w:p w:rsidR="005A4EEF" w:rsidRDefault="005A4EEF" w:rsidP="005A4EEF">
            <w:pPr>
              <w:rPr>
                <w:b/>
              </w:rPr>
            </w:pPr>
          </w:p>
        </w:tc>
      </w:tr>
      <w:tr w:rsidR="005A4EEF" w:rsidTr="005A4EEF">
        <w:trPr>
          <w:cantSplit/>
          <w:trHeight w:val="624"/>
        </w:trPr>
        <w:tc>
          <w:tcPr>
            <w:tcW w:w="1625" w:type="dxa"/>
            <w:tcBorders>
              <w:top w:val="single" w:sz="4" w:space="0" w:color="auto"/>
              <w:left w:val="double" w:sz="6" w:space="0" w:color="auto"/>
              <w:bottom w:val="single" w:sz="4" w:space="0" w:color="auto"/>
              <w:right w:val="nil"/>
            </w:tcBorders>
          </w:tcPr>
          <w:p w:rsidR="005A4EEF" w:rsidRDefault="005A4EEF" w:rsidP="005A4EEF"/>
        </w:tc>
        <w:tc>
          <w:tcPr>
            <w:tcW w:w="1890" w:type="dxa"/>
            <w:tcBorders>
              <w:top w:val="single" w:sz="6" w:space="0" w:color="auto"/>
              <w:left w:val="double" w:sz="6" w:space="0" w:color="auto"/>
              <w:bottom w:val="single" w:sz="4" w:space="0" w:color="auto"/>
              <w:right w:val="nil"/>
            </w:tcBorders>
          </w:tcPr>
          <w:p w:rsidR="005A4EEF" w:rsidRDefault="005A4EEF" w:rsidP="005A4EEF">
            <w:pPr>
              <w:spacing w:before="120"/>
            </w:pPr>
            <w:r>
              <w:t>Equation for Derivation of Particulate Emission Factor, PEF</w:t>
            </w:r>
            <w:r>
              <w:sym w:font="Symbol" w:char="F0A2"/>
            </w:r>
            <w:r>
              <w:t xml:space="preserve"> - Construction Worker (m</w:t>
            </w:r>
            <w:r>
              <w:rPr>
                <w:vertAlign w:val="superscript"/>
              </w:rPr>
              <w:t>3</w:t>
            </w:r>
            <w:r>
              <w:t>/kg)</w:t>
            </w:r>
          </w:p>
        </w:tc>
        <w:tc>
          <w:tcPr>
            <w:tcW w:w="7290" w:type="dxa"/>
            <w:tcBorders>
              <w:top w:val="single" w:sz="6" w:space="0" w:color="auto"/>
              <w:left w:val="single" w:sz="6" w:space="0" w:color="auto"/>
              <w:bottom w:val="single" w:sz="4" w:space="0" w:color="auto"/>
              <w:right w:val="double" w:sz="6" w:space="0" w:color="auto"/>
            </w:tcBorders>
          </w:tcPr>
          <w:p w:rsidR="005A4EEF" w:rsidRDefault="00966C71" w:rsidP="005A4EEF">
            <w:pPr>
              <w:spacing w:before="240"/>
              <w:jc w:val="center"/>
            </w:pPr>
            <w:r>
              <w:rPr>
                <w:noProof/>
                <w:position w:val="-22"/>
              </w:rPr>
              <w:drawing>
                <wp:inline distT="0" distB="0" distL="0" distR="0">
                  <wp:extent cx="796290" cy="375920"/>
                  <wp:effectExtent l="0" t="0" r="3810" b="5080"/>
                  <wp:docPr id="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796290" cy="375920"/>
                          </a:xfrm>
                          <a:prstGeom prst="rect">
                            <a:avLst/>
                          </a:prstGeom>
                          <a:noFill/>
                          <a:ln>
                            <a:noFill/>
                          </a:ln>
                        </pic:spPr>
                      </pic:pic>
                    </a:graphicData>
                  </a:graphic>
                </wp:inline>
              </w:drawing>
            </w:r>
          </w:p>
          <w:p w:rsidR="005A4EEF" w:rsidRDefault="005A4EEF" w:rsidP="005A4EEF">
            <w:pPr>
              <w:spacing w:before="120"/>
            </w:pPr>
            <w:r>
              <w:t>NOTE:  PEF must be the industrial/commercial value</w:t>
            </w:r>
          </w:p>
        </w:tc>
        <w:tc>
          <w:tcPr>
            <w:tcW w:w="1170" w:type="dxa"/>
            <w:tcBorders>
              <w:top w:val="single" w:sz="6" w:space="0" w:color="auto"/>
              <w:left w:val="single" w:sz="6" w:space="0" w:color="auto"/>
              <w:bottom w:val="single" w:sz="4" w:space="0" w:color="auto"/>
              <w:right w:val="double" w:sz="6" w:space="0" w:color="auto"/>
            </w:tcBorders>
          </w:tcPr>
          <w:p w:rsidR="005A4EEF" w:rsidRDefault="005A4EEF" w:rsidP="005A4EEF">
            <w:pPr>
              <w:rPr>
                <w:b/>
              </w:rPr>
            </w:pPr>
          </w:p>
          <w:p w:rsidR="005A4EEF" w:rsidRDefault="005A4EEF" w:rsidP="005A4EEF">
            <w:pPr>
              <w:rPr>
                <w:b/>
              </w:rPr>
            </w:pPr>
            <w:r>
              <w:rPr>
                <w:b/>
              </w:rPr>
              <w:t>S16</w:t>
            </w:r>
          </w:p>
          <w:p w:rsidR="005A4EEF" w:rsidRDefault="005A4EEF" w:rsidP="005A4EEF">
            <w:pPr>
              <w:rPr>
                <w:b/>
              </w:rPr>
            </w:pPr>
          </w:p>
        </w:tc>
      </w:tr>
      <w:tr w:rsidR="005A4EEF" w:rsidTr="005A4EEF">
        <w:trPr>
          <w:cantSplit/>
          <w:trHeight w:val="858"/>
        </w:trPr>
        <w:tc>
          <w:tcPr>
            <w:tcW w:w="1625" w:type="dxa"/>
            <w:tcBorders>
              <w:top w:val="single" w:sz="4" w:space="0" w:color="auto"/>
              <w:left w:val="double" w:sz="6" w:space="0" w:color="auto"/>
              <w:right w:val="nil"/>
            </w:tcBorders>
          </w:tcPr>
          <w:p w:rsidR="005A4EEF" w:rsidRDefault="005A4EEF" w:rsidP="005A4EEF">
            <w:pPr>
              <w:spacing w:before="120"/>
            </w:pPr>
            <w:r>
              <w:t>Equations for the Soil Component of the Groundwater Ingestion Exposure Route</w:t>
            </w:r>
          </w:p>
        </w:tc>
        <w:tc>
          <w:tcPr>
            <w:tcW w:w="1890" w:type="dxa"/>
            <w:tcBorders>
              <w:top w:val="single" w:sz="4" w:space="0" w:color="auto"/>
              <w:left w:val="double" w:sz="6" w:space="0" w:color="auto"/>
              <w:bottom w:val="single" w:sz="6" w:space="0" w:color="auto"/>
              <w:right w:val="nil"/>
            </w:tcBorders>
          </w:tcPr>
          <w:p w:rsidR="005A4EEF" w:rsidRDefault="005A4EEF" w:rsidP="005A4EEF">
            <w:pPr>
              <w:spacing w:before="120"/>
            </w:pPr>
            <w:r>
              <w:t xml:space="preserve">Remediation Objective </w:t>
            </w:r>
          </w:p>
          <w:p w:rsidR="005A4EEF" w:rsidRDefault="005A4EEF" w:rsidP="005A4EEF">
            <w:r>
              <w:t>(mg/kg)</w:t>
            </w:r>
          </w:p>
        </w:tc>
        <w:tc>
          <w:tcPr>
            <w:tcW w:w="7290" w:type="dxa"/>
            <w:tcBorders>
              <w:top w:val="single" w:sz="4" w:space="0" w:color="auto"/>
              <w:left w:val="single" w:sz="6" w:space="0" w:color="auto"/>
              <w:bottom w:val="single" w:sz="6" w:space="0" w:color="auto"/>
              <w:right w:val="double" w:sz="6" w:space="0" w:color="auto"/>
            </w:tcBorders>
          </w:tcPr>
          <w:p w:rsidR="005A4EEF" w:rsidRDefault="00966C71" w:rsidP="005A4EEF">
            <w:pPr>
              <w:spacing w:before="120"/>
              <w:jc w:val="center"/>
            </w:pPr>
            <w:r>
              <w:rPr>
                <w:noProof/>
                <w:position w:val="-32"/>
              </w:rPr>
              <w:drawing>
                <wp:inline distT="0" distB="0" distL="0" distR="0">
                  <wp:extent cx="1725295" cy="523875"/>
                  <wp:effectExtent l="0" t="0" r="8255" b="9525"/>
                  <wp:docPr id="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725295" cy="523875"/>
                          </a:xfrm>
                          <a:prstGeom prst="rect">
                            <a:avLst/>
                          </a:prstGeom>
                          <a:noFill/>
                          <a:ln>
                            <a:noFill/>
                          </a:ln>
                        </pic:spPr>
                      </pic:pic>
                    </a:graphicData>
                  </a:graphic>
                </wp:inline>
              </w:drawing>
            </w:r>
          </w:p>
          <w:p w:rsidR="005A4EEF" w:rsidRDefault="005A4EEF" w:rsidP="005A4EEF">
            <w:pPr>
              <w:spacing w:before="120"/>
            </w:pPr>
            <w:r>
              <w:t>NOTE:  This equation can only be used to model contaminant migration not in the water bearing unit.</w:t>
            </w:r>
          </w:p>
        </w:tc>
        <w:tc>
          <w:tcPr>
            <w:tcW w:w="1170" w:type="dxa"/>
            <w:tcBorders>
              <w:top w:val="single" w:sz="4" w:space="0" w:color="auto"/>
              <w:left w:val="single" w:sz="6" w:space="0" w:color="auto"/>
              <w:bottom w:val="single" w:sz="6" w:space="0" w:color="auto"/>
              <w:right w:val="double" w:sz="6" w:space="0" w:color="auto"/>
            </w:tcBorders>
          </w:tcPr>
          <w:p w:rsidR="005A4EEF" w:rsidRDefault="005A4EEF" w:rsidP="005A4EEF">
            <w:pPr>
              <w:rPr>
                <w:b/>
              </w:rPr>
            </w:pPr>
          </w:p>
          <w:p w:rsidR="005A4EEF" w:rsidRDefault="005A4EEF" w:rsidP="005A4EEF">
            <w:pPr>
              <w:rPr>
                <w:b/>
              </w:rPr>
            </w:pPr>
            <w:r>
              <w:rPr>
                <w:b/>
              </w:rPr>
              <w:t>S17</w:t>
            </w:r>
          </w:p>
        </w:tc>
      </w:tr>
      <w:tr w:rsidR="005A4EEF" w:rsidTr="005A4EEF">
        <w:trPr>
          <w:cantSplit/>
          <w:trHeight w:val="624"/>
        </w:trPr>
        <w:tc>
          <w:tcPr>
            <w:tcW w:w="1625" w:type="dxa"/>
            <w:tcBorders>
              <w:top w:val="nil"/>
              <w:left w:val="double" w:sz="6" w:space="0" w:color="auto"/>
              <w:bottom w:val="single" w:sz="4" w:space="0" w:color="auto"/>
              <w:right w:val="nil"/>
            </w:tcBorders>
          </w:tcPr>
          <w:p w:rsidR="005A4EEF" w:rsidRDefault="005A4EEF" w:rsidP="005A4EEF"/>
        </w:tc>
        <w:tc>
          <w:tcPr>
            <w:tcW w:w="1890" w:type="dxa"/>
            <w:tcBorders>
              <w:top w:val="single" w:sz="6" w:space="0" w:color="auto"/>
              <w:left w:val="double" w:sz="6" w:space="0" w:color="auto"/>
              <w:bottom w:val="single" w:sz="4" w:space="0" w:color="auto"/>
              <w:right w:val="nil"/>
            </w:tcBorders>
          </w:tcPr>
          <w:p w:rsidR="005A4EEF" w:rsidRDefault="005A4EEF" w:rsidP="005A4EEF">
            <w:pPr>
              <w:spacing w:before="120"/>
            </w:pPr>
            <w:r>
              <w:t>Target Soil Leachate Concentration, C</w:t>
            </w:r>
            <w:r>
              <w:rPr>
                <w:vertAlign w:val="subscript"/>
              </w:rPr>
              <w:t>w</w:t>
            </w:r>
          </w:p>
          <w:p w:rsidR="005A4EEF" w:rsidRDefault="005A4EEF" w:rsidP="005A4EEF">
            <w:r>
              <w:t>(mg/L)</w:t>
            </w:r>
          </w:p>
        </w:tc>
        <w:tc>
          <w:tcPr>
            <w:tcW w:w="7290" w:type="dxa"/>
            <w:tcBorders>
              <w:top w:val="single" w:sz="6" w:space="0" w:color="auto"/>
              <w:left w:val="single" w:sz="6" w:space="0" w:color="auto"/>
              <w:bottom w:val="single" w:sz="4" w:space="0" w:color="auto"/>
              <w:right w:val="double" w:sz="6" w:space="0" w:color="auto"/>
            </w:tcBorders>
          </w:tcPr>
          <w:p w:rsidR="005A4EEF" w:rsidRDefault="005A4EEF" w:rsidP="005A4EEF"/>
          <w:p w:rsidR="005A4EEF" w:rsidRDefault="00966C71" w:rsidP="005A4EEF">
            <w:pPr>
              <w:jc w:val="center"/>
            </w:pPr>
            <w:r>
              <w:rPr>
                <w:noProof/>
                <w:position w:val="-12"/>
              </w:rPr>
              <w:drawing>
                <wp:inline distT="0" distB="0" distL="0" distR="0">
                  <wp:extent cx="1061720" cy="206375"/>
                  <wp:effectExtent l="0" t="0" r="5080" b="3175"/>
                  <wp:docPr id="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061720" cy="206375"/>
                          </a:xfrm>
                          <a:prstGeom prst="rect">
                            <a:avLst/>
                          </a:prstGeom>
                          <a:noFill/>
                          <a:ln>
                            <a:noFill/>
                          </a:ln>
                        </pic:spPr>
                      </pic:pic>
                    </a:graphicData>
                  </a:graphic>
                </wp:inline>
              </w:drawing>
            </w:r>
          </w:p>
        </w:tc>
        <w:tc>
          <w:tcPr>
            <w:tcW w:w="1170" w:type="dxa"/>
            <w:tcBorders>
              <w:top w:val="single" w:sz="6" w:space="0" w:color="auto"/>
              <w:left w:val="single" w:sz="6" w:space="0" w:color="auto"/>
              <w:bottom w:val="single" w:sz="4" w:space="0" w:color="auto"/>
              <w:right w:val="double" w:sz="6" w:space="0" w:color="auto"/>
            </w:tcBorders>
          </w:tcPr>
          <w:p w:rsidR="005A4EEF" w:rsidRDefault="005A4EEF" w:rsidP="005A4EEF">
            <w:pPr>
              <w:rPr>
                <w:b/>
              </w:rPr>
            </w:pPr>
          </w:p>
          <w:p w:rsidR="005A4EEF" w:rsidRDefault="005A4EEF" w:rsidP="005A4EEF">
            <w:pPr>
              <w:rPr>
                <w:b/>
              </w:rPr>
            </w:pPr>
            <w:r>
              <w:rPr>
                <w:b/>
              </w:rPr>
              <w:t>S18</w:t>
            </w:r>
          </w:p>
        </w:tc>
      </w:tr>
    </w:tbl>
    <w:p w:rsidR="005A4EEF" w:rsidRDefault="005A4EEF" w:rsidP="005A4EEF">
      <w:r>
        <w:br w:type="page"/>
      </w:r>
    </w:p>
    <w:tbl>
      <w:tblPr>
        <w:tblW w:w="0" w:type="auto"/>
        <w:tblInd w:w="115" w:type="dxa"/>
        <w:tblLayout w:type="fixed"/>
        <w:tblCellMar>
          <w:left w:w="120" w:type="dxa"/>
          <w:right w:w="120" w:type="dxa"/>
        </w:tblCellMar>
        <w:tblLook w:val="04A0" w:firstRow="1" w:lastRow="0" w:firstColumn="1" w:lastColumn="0" w:noHBand="0" w:noVBand="1"/>
      </w:tblPr>
      <w:tblGrid>
        <w:gridCol w:w="1625"/>
        <w:gridCol w:w="1890"/>
        <w:gridCol w:w="7290"/>
        <w:gridCol w:w="1170"/>
      </w:tblGrid>
      <w:tr w:rsidR="005A4EEF" w:rsidTr="005A4EEF">
        <w:trPr>
          <w:cantSplit/>
          <w:trHeight w:val="642"/>
        </w:trPr>
        <w:tc>
          <w:tcPr>
            <w:tcW w:w="1625" w:type="dxa"/>
            <w:tcBorders>
              <w:top w:val="single" w:sz="4" w:space="0" w:color="auto"/>
              <w:left w:val="double" w:sz="6" w:space="0" w:color="auto"/>
              <w:bottom w:val="nil"/>
              <w:right w:val="nil"/>
            </w:tcBorders>
          </w:tcPr>
          <w:p w:rsidR="005A4EEF" w:rsidRDefault="005A4EEF" w:rsidP="005A4EEF"/>
        </w:tc>
        <w:tc>
          <w:tcPr>
            <w:tcW w:w="1890" w:type="dxa"/>
            <w:tcBorders>
              <w:top w:val="single" w:sz="4" w:space="0" w:color="auto"/>
              <w:left w:val="double" w:sz="6" w:space="0" w:color="auto"/>
              <w:bottom w:val="single" w:sz="6" w:space="0" w:color="auto"/>
              <w:right w:val="nil"/>
            </w:tcBorders>
          </w:tcPr>
          <w:p w:rsidR="005A4EEF" w:rsidRDefault="005A4EEF" w:rsidP="005A4EEF">
            <w:pPr>
              <w:spacing w:before="120"/>
            </w:pPr>
            <w:r>
              <w:t>Soil-Water Partition Coefficient, K</w:t>
            </w:r>
            <w:r>
              <w:rPr>
                <w:vertAlign w:val="subscript"/>
              </w:rPr>
              <w:t>d</w:t>
            </w:r>
          </w:p>
          <w:p w:rsidR="005A4EEF" w:rsidRDefault="005A4EEF" w:rsidP="005A4EEF">
            <w:r>
              <w:t>(cm</w:t>
            </w:r>
            <w:r>
              <w:rPr>
                <w:vertAlign w:val="superscript"/>
              </w:rPr>
              <w:t>3</w:t>
            </w:r>
            <w:r>
              <w:t>/g)</w:t>
            </w:r>
          </w:p>
        </w:tc>
        <w:tc>
          <w:tcPr>
            <w:tcW w:w="7290" w:type="dxa"/>
            <w:tcBorders>
              <w:top w:val="single" w:sz="4" w:space="0" w:color="auto"/>
              <w:left w:val="single" w:sz="6" w:space="0" w:color="auto"/>
              <w:bottom w:val="single" w:sz="6" w:space="0" w:color="auto"/>
              <w:right w:val="double" w:sz="6" w:space="0" w:color="auto"/>
            </w:tcBorders>
          </w:tcPr>
          <w:p w:rsidR="005A4EEF" w:rsidRDefault="00966C71" w:rsidP="005A4EEF">
            <w:pPr>
              <w:spacing w:before="240"/>
              <w:jc w:val="center"/>
            </w:pPr>
            <w:r>
              <w:rPr>
                <w:noProof/>
                <w:position w:val="-8"/>
              </w:rPr>
              <w:drawing>
                <wp:inline distT="0" distB="0" distL="0" distR="0">
                  <wp:extent cx="877570" cy="184150"/>
                  <wp:effectExtent l="0" t="0" r="0" b="635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877570" cy="184150"/>
                          </a:xfrm>
                          <a:prstGeom prst="rect">
                            <a:avLst/>
                          </a:prstGeom>
                          <a:noFill/>
                          <a:ln>
                            <a:noFill/>
                          </a:ln>
                        </pic:spPr>
                      </pic:pic>
                    </a:graphicData>
                  </a:graphic>
                </wp:inline>
              </w:drawing>
            </w:r>
          </w:p>
        </w:tc>
        <w:tc>
          <w:tcPr>
            <w:tcW w:w="1170" w:type="dxa"/>
            <w:tcBorders>
              <w:top w:val="single" w:sz="4" w:space="0" w:color="auto"/>
              <w:left w:val="nil"/>
              <w:bottom w:val="single" w:sz="6" w:space="0" w:color="auto"/>
              <w:right w:val="double" w:sz="6" w:space="0" w:color="auto"/>
            </w:tcBorders>
          </w:tcPr>
          <w:p w:rsidR="005A4EEF" w:rsidRDefault="005A4EEF" w:rsidP="005A4EEF">
            <w:pPr>
              <w:rPr>
                <w:b/>
              </w:rPr>
            </w:pPr>
          </w:p>
          <w:p w:rsidR="005A4EEF" w:rsidRDefault="005A4EEF" w:rsidP="005A4EEF">
            <w:pPr>
              <w:spacing w:before="120"/>
              <w:rPr>
                <w:b/>
              </w:rPr>
            </w:pPr>
            <w:r>
              <w:rPr>
                <w:b/>
              </w:rPr>
              <w:t>S19</w:t>
            </w:r>
          </w:p>
        </w:tc>
      </w:tr>
      <w:tr w:rsidR="005A4EEF" w:rsidTr="005A4EEF">
        <w:trPr>
          <w:cantSplit/>
          <w:trHeight w:val="390"/>
        </w:trPr>
        <w:tc>
          <w:tcPr>
            <w:tcW w:w="1625" w:type="dxa"/>
            <w:tcBorders>
              <w:top w:val="nil"/>
              <w:left w:val="double" w:sz="6" w:space="0" w:color="auto"/>
              <w:bottom w:val="nil"/>
              <w:right w:val="nil"/>
            </w:tcBorders>
          </w:tcPr>
          <w:p w:rsidR="005A4EEF" w:rsidRDefault="005A4EEF" w:rsidP="005A4EEF"/>
        </w:tc>
        <w:tc>
          <w:tcPr>
            <w:tcW w:w="1890" w:type="dxa"/>
            <w:tcBorders>
              <w:top w:val="single" w:sz="6" w:space="0" w:color="auto"/>
              <w:left w:val="double" w:sz="6" w:space="0" w:color="auto"/>
              <w:bottom w:val="single" w:sz="6" w:space="0" w:color="auto"/>
              <w:right w:val="nil"/>
            </w:tcBorders>
          </w:tcPr>
          <w:p w:rsidR="005A4EEF" w:rsidRDefault="005A4EEF" w:rsidP="005A4EEF">
            <w:pPr>
              <w:spacing w:before="120"/>
            </w:pPr>
            <w:r>
              <w:t xml:space="preserve">Water-Filled Soil Porosity, </w:t>
            </w:r>
            <w:r>
              <w:rPr>
                <w:u w:val="single"/>
              </w:rPr>
              <w:sym w:font="Symbol" w:char="F071"/>
            </w:r>
            <w:r>
              <w:rPr>
                <w:vertAlign w:val="subscript"/>
              </w:rPr>
              <w:t>w</w:t>
            </w:r>
          </w:p>
          <w:p w:rsidR="005A4EEF" w:rsidRDefault="005A4EEF" w:rsidP="005A4EEF">
            <w:r>
              <w:t>(L</w:t>
            </w:r>
            <w:r>
              <w:rPr>
                <w:vertAlign w:val="subscript"/>
              </w:rPr>
              <w:t>water</w:t>
            </w:r>
            <w:r>
              <w:t>/L</w:t>
            </w:r>
            <w:r>
              <w:rPr>
                <w:vertAlign w:val="subscript"/>
              </w:rPr>
              <w:t>soil</w:t>
            </w:r>
            <w:r>
              <w:t>)</w:t>
            </w:r>
          </w:p>
        </w:tc>
        <w:tc>
          <w:tcPr>
            <w:tcW w:w="7290" w:type="dxa"/>
            <w:tcBorders>
              <w:top w:val="single" w:sz="6" w:space="0" w:color="auto"/>
              <w:left w:val="single" w:sz="6" w:space="0" w:color="auto"/>
              <w:bottom w:val="single" w:sz="6" w:space="0" w:color="auto"/>
              <w:right w:val="double" w:sz="6" w:space="0" w:color="auto"/>
            </w:tcBorders>
          </w:tcPr>
          <w:p w:rsidR="005A4EEF" w:rsidRDefault="00966C71" w:rsidP="005A4EEF">
            <w:pPr>
              <w:spacing w:before="120"/>
              <w:jc w:val="center"/>
            </w:pPr>
            <w:r>
              <w:rPr>
                <w:noProof/>
                <w:position w:val="-30"/>
              </w:rPr>
              <w:drawing>
                <wp:inline distT="0" distB="0" distL="0" distR="0">
                  <wp:extent cx="1371600" cy="486410"/>
                  <wp:effectExtent l="0" t="0" r="0" b="0"/>
                  <wp:docPr id="2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371600" cy="486410"/>
                          </a:xfrm>
                          <a:prstGeom prst="rect">
                            <a:avLst/>
                          </a:prstGeom>
                          <a:noFill/>
                          <a:ln>
                            <a:noFill/>
                          </a:ln>
                        </pic:spPr>
                      </pic:pic>
                    </a:graphicData>
                  </a:graphic>
                </wp:inline>
              </w:drawing>
            </w:r>
          </w:p>
        </w:tc>
        <w:tc>
          <w:tcPr>
            <w:tcW w:w="1170" w:type="dxa"/>
            <w:tcBorders>
              <w:top w:val="single" w:sz="6" w:space="0" w:color="auto"/>
              <w:left w:val="single" w:sz="6" w:space="0" w:color="auto"/>
              <w:bottom w:val="nil"/>
              <w:right w:val="double" w:sz="6" w:space="0" w:color="auto"/>
            </w:tcBorders>
          </w:tcPr>
          <w:p w:rsidR="005A4EEF" w:rsidRDefault="005A4EEF" w:rsidP="005A4EEF">
            <w:pPr>
              <w:rPr>
                <w:b/>
              </w:rPr>
            </w:pPr>
          </w:p>
          <w:p w:rsidR="005A4EEF" w:rsidRDefault="005A4EEF" w:rsidP="005A4EEF">
            <w:pPr>
              <w:rPr>
                <w:b/>
              </w:rPr>
            </w:pPr>
            <w:r>
              <w:rPr>
                <w:b/>
              </w:rPr>
              <w:t>S20</w:t>
            </w:r>
          </w:p>
        </w:tc>
      </w:tr>
      <w:tr w:rsidR="005A4EEF" w:rsidTr="005A4EEF">
        <w:trPr>
          <w:cantSplit/>
          <w:trHeight w:val="606"/>
        </w:trPr>
        <w:tc>
          <w:tcPr>
            <w:tcW w:w="1625" w:type="dxa"/>
            <w:tcBorders>
              <w:top w:val="nil"/>
              <w:left w:val="double" w:sz="6" w:space="0" w:color="auto"/>
              <w:bottom w:val="single" w:sz="4" w:space="0" w:color="auto"/>
              <w:right w:val="nil"/>
            </w:tcBorders>
          </w:tcPr>
          <w:p w:rsidR="005A4EEF" w:rsidRDefault="005A4EEF" w:rsidP="005A4EEF"/>
        </w:tc>
        <w:tc>
          <w:tcPr>
            <w:tcW w:w="1890" w:type="dxa"/>
            <w:tcBorders>
              <w:top w:val="nil"/>
              <w:left w:val="double" w:sz="6" w:space="0" w:color="auto"/>
              <w:bottom w:val="single" w:sz="4" w:space="0" w:color="auto"/>
              <w:right w:val="nil"/>
            </w:tcBorders>
          </w:tcPr>
          <w:p w:rsidR="005A4EEF" w:rsidRDefault="005A4EEF" w:rsidP="005A4EEF">
            <w:pPr>
              <w:spacing w:before="120"/>
            </w:pPr>
            <w:r>
              <w:br w:type="page"/>
              <w:t xml:space="preserve">Air-Filled Soil Porosity, </w:t>
            </w:r>
            <w:r>
              <w:rPr>
                <w:u w:val="single"/>
              </w:rPr>
              <w:sym w:font="Symbol" w:char="F071"/>
            </w:r>
            <w:r>
              <w:rPr>
                <w:vertAlign w:val="subscript"/>
              </w:rPr>
              <w:t>a</w:t>
            </w:r>
          </w:p>
          <w:p w:rsidR="005A4EEF" w:rsidRDefault="005A4EEF" w:rsidP="005A4EEF">
            <w:pPr>
              <w:rPr>
                <w:vertAlign w:val="subscript"/>
              </w:rPr>
            </w:pPr>
            <w:r>
              <w:t>(L</w:t>
            </w:r>
            <w:r>
              <w:rPr>
                <w:vertAlign w:val="subscript"/>
              </w:rPr>
              <w:t>air</w:t>
            </w:r>
            <w:r>
              <w:t>/L</w:t>
            </w:r>
            <w:r>
              <w:rPr>
                <w:vertAlign w:val="subscript"/>
              </w:rPr>
              <w:t>soil</w:t>
            </w:r>
            <w:r>
              <w:t>)</w:t>
            </w:r>
          </w:p>
        </w:tc>
        <w:tc>
          <w:tcPr>
            <w:tcW w:w="7290" w:type="dxa"/>
            <w:tcBorders>
              <w:top w:val="nil"/>
              <w:left w:val="single" w:sz="6" w:space="0" w:color="auto"/>
              <w:bottom w:val="single" w:sz="4" w:space="0" w:color="auto"/>
              <w:right w:val="double" w:sz="6" w:space="0" w:color="auto"/>
            </w:tcBorders>
          </w:tcPr>
          <w:p w:rsidR="005A4EEF" w:rsidRDefault="00966C71" w:rsidP="005A4EEF">
            <w:pPr>
              <w:spacing w:before="240"/>
              <w:jc w:val="center"/>
            </w:pPr>
            <w:r>
              <w:rPr>
                <w:noProof/>
                <w:position w:val="-10"/>
              </w:rPr>
              <w:drawing>
                <wp:inline distT="0" distB="0" distL="0" distR="0">
                  <wp:extent cx="951230" cy="206375"/>
                  <wp:effectExtent l="0" t="0" r="1270" b="3175"/>
                  <wp:docPr id="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951230" cy="206375"/>
                          </a:xfrm>
                          <a:prstGeom prst="rect">
                            <a:avLst/>
                          </a:prstGeom>
                          <a:noFill/>
                          <a:ln>
                            <a:noFill/>
                          </a:ln>
                        </pic:spPr>
                      </pic:pic>
                    </a:graphicData>
                  </a:graphic>
                </wp:inline>
              </w:drawing>
            </w:r>
          </w:p>
        </w:tc>
        <w:tc>
          <w:tcPr>
            <w:tcW w:w="1170" w:type="dxa"/>
            <w:tcBorders>
              <w:top w:val="single" w:sz="6" w:space="0" w:color="auto"/>
              <w:left w:val="nil"/>
              <w:bottom w:val="single" w:sz="4" w:space="0" w:color="auto"/>
              <w:right w:val="double" w:sz="6" w:space="0" w:color="auto"/>
            </w:tcBorders>
          </w:tcPr>
          <w:p w:rsidR="005A4EEF" w:rsidRDefault="005A4EEF" w:rsidP="005A4EEF">
            <w:pPr>
              <w:rPr>
                <w:b/>
              </w:rPr>
            </w:pPr>
          </w:p>
          <w:p w:rsidR="005A4EEF" w:rsidRDefault="005A4EEF" w:rsidP="005A4EEF">
            <w:pPr>
              <w:rPr>
                <w:b/>
              </w:rPr>
            </w:pPr>
            <w:r>
              <w:rPr>
                <w:b/>
              </w:rPr>
              <w:t>S21</w:t>
            </w:r>
          </w:p>
        </w:tc>
      </w:tr>
      <w:tr w:rsidR="005A4EEF" w:rsidTr="005A4EEF">
        <w:trPr>
          <w:cantSplit/>
          <w:trHeight w:val="624"/>
        </w:trPr>
        <w:tc>
          <w:tcPr>
            <w:tcW w:w="1625" w:type="dxa"/>
            <w:tcBorders>
              <w:top w:val="single" w:sz="4" w:space="0" w:color="auto"/>
              <w:left w:val="double" w:sz="6" w:space="0" w:color="auto"/>
              <w:bottom w:val="single" w:sz="4" w:space="0" w:color="auto"/>
              <w:right w:val="nil"/>
            </w:tcBorders>
          </w:tcPr>
          <w:p w:rsidR="005A4EEF" w:rsidRDefault="005A4EEF" w:rsidP="005A4EEF"/>
        </w:tc>
        <w:tc>
          <w:tcPr>
            <w:tcW w:w="1890" w:type="dxa"/>
            <w:tcBorders>
              <w:top w:val="single" w:sz="4" w:space="0" w:color="auto"/>
              <w:left w:val="double" w:sz="6" w:space="0" w:color="auto"/>
              <w:bottom w:val="single" w:sz="6" w:space="0" w:color="auto"/>
              <w:right w:val="nil"/>
            </w:tcBorders>
          </w:tcPr>
          <w:p w:rsidR="005A4EEF" w:rsidRDefault="005A4EEF" w:rsidP="005A4EEF">
            <w:pPr>
              <w:spacing w:before="120"/>
            </w:pPr>
            <w:r>
              <w:t>Dilution Factor, DF (unitless)</w:t>
            </w:r>
          </w:p>
        </w:tc>
        <w:tc>
          <w:tcPr>
            <w:tcW w:w="7290" w:type="dxa"/>
            <w:tcBorders>
              <w:top w:val="single" w:sz="4" w:space="0" w:color="auto"/>
              <w:left w:val="single" w:sz="6" w:space="0" w:color="auto"/>
              <w:bottom w:val="single" w:sz="6" w:space="0" w:color="auto"/>
              <w:right w:val="double" w:sz="6" w:space="0" w:color="auto"/>
            </w:tcBorders>
          </w:tcPr>
          <w:p w:rsidR="005A4EEF" w:rsidRDefault="00966C71" w:rsidP="005A4EEF">
            <w:pPr>
              <w:spacing w:before="120"/>
              <w:jc w:val="center"/>
            </w:pPr>
            <w:r>
              <w:rPr>
                <w:noProof/>
                <w:position w:val="-20"/>
              </w:rPr>
              <w:drawing>
                <wp:inline distT="0" distB="0" distL="0" distR="0">
                  <wp:extent cx="1106170" cy="375920"/>
                  <wp:effectExtent l="0" t="0" r="0" b="5080"/>
                  <wp:docPr id="3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06170" cy="375920"/>
                          </a:xfrm>
                          <a:prstGeom prst="rect">
                            <a:avLst/>
                          </a:prstGeom>
                          <a:noFill/>
                          <a:ln>
                            <a:noFill/>
                          </a:ln>
                        </pic:spPr>
                      </pic:pic>
                    </a:graphicData>
                  </a:graphic>
                </wp:inline>
              </w:drawing>
            </w:r>
          </w:p>
        </w:tc>
        <w:tc>
          <w:tcPr>
            <w:tcW w:w="1170" w:type="dxa"/>
            <w:tcBorders>
              <w:top w:val="single" w:sz="4" w:space="0" w:color="auto"/>
              <w:left w:val="single" w:sz="6" w:space="0" w:color="auto"/>
              <w:bottom w:val="single" w:sz="6" w:space="0" w:color="auto"/>
              <w:right w:val="double" w:sz="6" w:space="0" w:color="auto"/>
            </w:tcBorders>
          </w:tcPr>
          <w:p w:rsidR="005A4EEF" w:rsidRDefault="005A4EEF" w:rsidP="005A4EEF">
            <w:pPr>
              <w:rPr>
                <w:b/>
              </w:rPr>
            </w:pPr>
          </w:p>
          <w:p w:rsidR="005A4EEF" w:rsidRDefault="005A4EEF" w:rsidP="005A4EEF">
            <w:pPr>
              <w:rPr>
                <w:b/>
              </w:rPr>
            </w:pPr>
            <w:r>
              <w:rPr>
                <w:b/>
              </w:rPr>
              <w:t>S22</w:t>
            </w:r>
          </w:p>
          <w:p w:rsidR="005A4EEF" w:rsidRDefault="005A4EEF" w:rsidP="005A4EEF">
            <w:pPr>
              <w:rPr>
                <w:b/>
              </w:rPr>
            </w:pPr>
          </w:p>
        </w:tc>
      </w:tr>
      <w:tr w:rsidR="005A4EEF" w:rsidTr="005A4EEF">
        <w:trPr>
          <w:cantSplit/>
          <w:trHeight w:val="624"/>
        </w:trPr>
        <w:tc>
          <w:tcPr>
            <w:tcW w:w="1625" w:type="dxa"/>
            <w:tcBorders>
              <w:top w:val="single" w:sz="4" w:space="0" w:color="auto"/>
              <w:left w:val="double" w:sz="6" w:space="0" w:color="auto"/>
              <w:bottom w:val="nil"/>
              <w:right w:val="nil"/>
            </w:tcBorders>
          </w:tcPr>
          <w:p w:rsidR="005A4EEF" w:rsidRDefault="005A4EEF" w:rsidP="005A4EEF"/>
        </w:tc>
        <w:tc>
          <w:tcPr>
            <w:tcW w:w="1890" w:type="dxa"/>
            <w:tcBorders>
              <w:top w:val="single" w:sz="6" w:space="0" w:color="auto"/>
              <w:left w:val="double" w:sz="6" w:space="0" w:color="auto"/>
              <w:bottom w:val="single" w:sz="6" w:space="0" w:color="auto"/>
              <w:right w:val="nil"/>
            </w:tcBorders>
          </w:tcPr>
          <w:p w:rsidR="005A4EEF" w:rsidRDefault="005A4EEF" w:rsidP="005A4EEF">
            <w:pPr>
              <w:spacing w:before="120"/>
            </w:pPr>
            <w:r>
              <w:br w:type="page"/>
              <w:t>Groundwater Remediation Objective for Carcinogenic Contaminants, GW</w:t>
            </w:r>
            <w:r>
              <w:rPr>
                <w:vertAlign w:val="subscript"/>
              </w:rPr>
              <w:t>obj</w:t>
            </w:r>
          </w:p>
          <w:p w:rsidR="005A4EEF" w:rsidRDefault="005A4EEF" w:rsidP="005A4EEF">
            <w:r>
              <w:t>(mg/L)</w:t>
            </w:r>
          </w:p>
        </w:tc>
        <w:tc>
          <w:tcPr>
            <w:tcW w:w="7290" w:type="dxa"/>
            <w:tcBorders>
              <w:top w:val="single" w:sz="6" w:space="0" w:color="auto"/>
              <w:left w:val="single" w:sz="6" w:space="0" w:color="auto"/>
              <w:bottom w:val="single" w:sz="6" w:space="0" w:color="auto"/>
              <w:right w:val="double" w:sz="6" w:space="0" w:color="auto"/>
            </w:tcBorders>
          </w:tcPr>
          <w:p w:rsidR="005A4EEF" w:rsidRDefault="00966C71" w:rsidP="005A4EEF">
            <w:pPr>
              <w:jc w:val="center"/>
            </w:pPr>
            <w:r>
              <w:rPr>
                <w:noProof/>
                <w:position w:val="-28"/>
              </w:rPr>
              <w:drawing>
                <wp:inline distT="0" distB="0" distL="0" distR="0">
                  <wp:extent cx="1496695" cy="604520"/>
                  <wp:effectExtent l="0" t="0" r="0" b="5080"/>
                  <wp:docPr id="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496695" cy="604520"/>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rsidR="005A4EEF" w:rsidRDefault="005A4EEF" w:rsidP="005A4EEF">
            <w:pPr>
              <w:rPr>
                <w:b/>
              </w:rPr>
            </w:pPr>
          </w:p>
          <w:p w:rsidR="005A4EEF" w:rsidRDefault="005A4EEF" w:rsidP="005A4EEF">
            <w:pPr>
              <w:spacing w:before="120"/>
            </w:pPr>
            <w:r>
              <w:rPr>
                <w:b/>
              </w:rPr>
              <w:t>S23</w:t>
            </w:r>
          </w:p>
        </w:tc>
      </w:tr>
      <w:tr w:rsidR="005A4EEF" w:rsidTr="005A4EEF">
        <w:trPr>
          <w:cantSplit/>
          <w:trHeight w:val="390"/>
        </w:trPr>
        <w:tc>
          <w:tcPr>
            <w:tcW w:w="1625" w:type="dxa"/>
            <w:tcBorders>
              <w:top w:val="nil"/>
              <w:left w:val="double" w:sz="6" w:space="0" w:color="auto"/>
              <w:bottom w:val="single" w:sz="4" w:space="0" w:color="auto"/>
              <w:right w:val="nil"/>
            </w:tcBorders>
          </w:tcPr>
          <w:p w:rsidR="005A4EEF" w:rsidRDefault="005A4EEF" w:rsidP="005A4EEF"/>
        </w:tc>
        <w:tc>
          <w:tcPr>
            <w:tcW w:w="1890" w:type="dxa"/>
            <w:tcBorders>
              <w:top w:val="single" w:sz="6" w:space="0" w:color="auto"/>
              <w:left w:val="double" w:sz="6" w:space="0" w:color="auto"/>
              <w:bottom w:val="single" w:sz="4" w:space="0" w:color="auto"/>
              <w:right w:val="nil"/>
            </w:tcBorders>
          </w:tcPr>
          <w:p w:rsidR="005A4EEF" w:rsidRDefault="005A4EEF" w:rsidP="005A4EEF">
            <w:pPr>
              <w:spacing w:before="120"/>
            </w:pPr>
            <w:r>
              <w:t xml:space="preserve">Total Soil Porosity, </w:t>
            </w:r>
            <w:r>
              <w:sym w:font="Symbol" w:char="F068"/>
            </w:r>
          </w:p>
          <w:p w:rsidR="005A4EEF" w:rsidRDefault="005A4EEF" w:rsidP="005A4EEF">
            <w:r>
              <w:t>(L</w:t>
            </w:r>
            <w:r>
              <w:rPr>
                <w:vertAlign w:val="subscript"/>
              </w:rPr>
              <w:t>pore</w:t>
            </w:r>
            <w:r>
              <w:t>/L</w:t>
            </w:r>
            <w:r>
              <w:rPr>
                <w:vertAlign w:val="subscript"/>
              </w:rPr>
              <w:t>soil</w:t>
            </w:r>
            <w:r>
              <w:t>)</w:t>
            </w:r>
          </w:p>
        </w:tc>
        <w:tc>
          <w:tcPr>
            <w:tcW w:w="7290" w:type="dxa"/>
            <w:tcBorders>
              <w:top w:val="single" w:sz="6" w:space="0" w:color="auto"/>
              <w:left w:val="single" w:sz="6" w:space="0" w:color="auto"/>
              <w:bottom w:val="single" w:sz="4" w:space="0" w:color="auto"/>
              <w:right w:val="double" w:sz="6" w:space="0" w:color="auto"/>
            </w:tcBorders>
          </w:tcPr>
          <w:p w:rsidR="005A4EEF" w:rsidRDefault="00966C71" w:rsidP="005A4EEF">
            <w:pPr>
              <w:jc w:val="center"/>
            </w:pPr>
            <w:r>
              <w:rPr>
                <w:noProof/>
                <w:position w:val="-26"/>
              </w:rPr>
              <w:drawing>
                <wp:inline distT="0" distB="0" distL="0" distR="0">
                  <wp:extent cx="840740" cy="412750"/>
                  <wp:effectExtent l="0" t="0" r="0" b="6350"/>
                  <wp:docPr id="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40740" cy="412750"/>
                          </a:xfrm>
                          <a:prstGeom prst="rect">
                            <a:avLst/>
                          </a:prstGeom>
                          <a:noFill/>
                          <a:ln>
                            <a:noFill/>
                          </a:ln>
                        </pic:spPr>
                      </pic:pic>
                    </a:graphicData>
                  </a:graphic>
                </wp:inline>
              </w:drawing>
            </w:r>
          </w:p>
        </w:tc>
        <w:tc>
          <w:tcPr>
            <w:tcW w:w="1170" w:type="dxa"/>
            <w:tcBorders>
              <w:top w:val="single" w:sz="6" w:space="0" w:color="auto"/>
              <w:left w:val="single" w:sz="6" w:space="0" w:color="auto"/>
              <w:bottom w:val="nil"/>
              <w:right w:val="double" w:sz="6" w:space="0" w:color="auto"/>
            </w:tcBorders>
          </w:tcPr>
          <w:p w:rsidR="005A4EEF" w:rsidRDefault="005A4EEF" w:rsidP="005A4EEF">
            <w:pPr>
              <w:rPr>
                <w:b/>
              </w:rPr>
            </w:pPr>
          </w:p>
          <w:p w:rsidR="005A4EEF" w:rsidRDefault="005A4EEF" w:rsidP="005A4EEF">
            <w:pPr>
              <w:spacing w:before="120"/>
            </w:pPr>
            <w:r>
              <w:rPr>
                <w:b/>
              </w:rPr>
              <w:t>S24</w:t>
            </w:r>
          </w:p>
        </w:tc>
      </w:tr>
      <w:tr w:rsidR="005A4EEF" w:rsidTr="005A4EEF">
        <w:trPr>
          <w:cantSplit/>
          <w:trHeight w:val="390"/>
        </w:trPr>
        <w:tc>
          <w:tcPr>
            <w:tcW w:w="1625" w:type="dxa"/>
            <w:tcBorders>
              <w:top w:val="single" w:sz="4" w:space="0" w:color="auto"/>
              <w:left w:val="double" w:sz="6" w:space="0" w:color="auto"/>
              <w:bottom w:val="single" w:sz="4" w:space="0" w:color="auto"/>
              <w:right w:val="nil"/>
            </w:tcBorders>
          </w:tcPr>
          <w:p w:rsidR="005A4EEF" w:rsidRDefault="005A4EEF" w:rsidP="005A4EEF">
            <w:pPr>
              <w:rPr>
                <w:vertAlign w:val="subscript"/>
              </w:rPr>
            </w:pPr>
          </w:p>
        </w:tc>
        <w:tc>
          <w:tcPr>
            <w:tcW w:w="1890" w:type="dxa"/>
            <w:tcBorders>
              <w:top w:val="single" w:sz="4" w:space="0" w:color="auto"/>
              <w:left w:val="double" w:sz="6" w:space="0" w:color="auto"/>
              <w:bottom w:val="single" w:sz="4" w:space="0" w:color="auto"/>
              <w:right w:val="nil"/>
            </w:tcBorders>
          </w:tcPr>
          <w:p w:rsidR="005A4EEF" w:rsidRDefault="005A4EEF" w:rsidP="005A4EEF">
            <w:pPr>
              <w:spacing w:before="120"/>
            </w:pPr>
            <w:r>
              <w:t>Equation for Estimation of Mixing Zone Depth, d</w:t>
            </w:r>
          </w:p>
          <w:p w:rsidR="005A4EEF" w:rsidRDefault="005A4EEF" w:rsidP="005A4EEF">
            <w:r>
              <w:t>(m)</w:t>
            </w:r>
          </w:p>
        </w:tc>
        <w:tc>
          <w:tcPr>
            <w:tcW w:w="7290" w:type="dxa"/>
            <w:tcBorders>
              <w:top w:val="single" w:sz="4" w:space="0" w:color="auto"/>
              <w:left w:val="single" w:sz="6" w:space="0" w:color="auto"/>
              <w:bottom w:val="single" w:sz="4" w:space="0" w:color="auto"/>
              <w:right w:val="double" w:sz="6" w:space="0" w:color="auto"/>
            </w:tcBorders>
          </w:tcPr>
          <w:p w:rsidR="005A4EEF" w:rsidRDefault="00966C71" w:rsidP="005A4EEF">
            <w:pPr>
              <w:spacing w:before="120"/>
              <w:jc w:val="center"/>
            </w:pPr>
            <w:r>
              <w:rPr>
                <w:noProof/>
                <w:position w:val="-32"/>
              </w:rPr>
              <w:drawing>
                <wp:inline distT="0" distB="0" distL="0" distR="0">
                  <wp:extent cx="2706370" cy="523875"/>
                  <wp:effectExtent l="0" t="0" r="0" b="9525"/>
                  <wp:docPr id="3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06370" cy="523875"/>
                          </a:xfrm>
                          <a:prstGeom prst="rect">
                            <a:avLst/>
                          </a:prstGeom>
                          <a:noFill/>
                          <a:ln>
                            <a:noFill/>
                          </a:ln>
                        </pic:spPr>
                      </pic:pic>
                    </a:graphicData>
                  </a:graphic>
                </wp:inline>
              </w:drawing>
            </w:r>
          </w:p>
        </w:tc>
        <w:tc>
          <w:tcPr>
            <w:tcW w:w="1170" w:type="dxa"/>
            <w:tcBorders>
              <w:top w:val="single" w:sz="6" w:space="0" w:color="auto"/>
              <w:left w:val="single" w:sz="6" w:space="0" w:color="auto"/>
              <w:bottom w:val="single" w:sz="4" w:space="0" w:color="auto"/>
              <w:right w:val="double" w:sz="6" w:space="0" w:color="auto"/>
            </w:tcBorders>
          </w:tcPr>
          <w:p w:rsidR="005A4EEF" w:rsidRDefault="005A4EEF" w:rsidP="005A4EEF">
            <w:pPr>
              <w:rPr>
                <w:b/>
              </w:rPr>
            </w:pPr>
          </w:p>
          <w:p w:rsidR="005A4EEF" w:rsidRDefault="005A4EEF" w:rsidP="005A4EEF">
            <w:pPr>
              <w:spacing w:before="120"/>
            </w:pPr>
            <w:r>
              <w:rPr>
                <w:b/>
              </w:rPr>
              <w:t>S25</w:t>
            </w:r>
          </w:p>
        </w:tc>
      </w:tr>
      <w:tr w:rsidR="005A4EEF" w:rsidTr="005A4EEF">
        <w:trPr>
          <w:cantSplit/>
          <w:trHeight w:val="858"/>
        </w:trPr>
        <w:tc>
          <w:tcPr>
            <w:tcW w:w="1625" w:type="dxa"/>
            <w:tcBorders>
              <w:top w:val="single" w:sz="4" w:space="0" w:color="auto"/>
              <w:left w:val="double" w:sz="6" w:space="0" w:color="auto"/>
              <w:bottom w:val="single" w:sz="4" w:space="0" w:color="auto"/>
              <w:right w:val="nil"/>
            </w:tcBorders>
          </w:tcPr>
          <w:p w:rsidR="005A4EEF" w:rsidRDefault="005A4EEF" w:rsidP="005A4EEF">
            <w:pPr>
              <w:spacing w:before="120"/>
            </w:pPr>
            <w:r>
              <w:lastRenderedPageBreak/>
              <w:t>Mass-Limit Equations for Inhalation Exposure Route and Soil Component of the Groundwater Ingestion Exposure Route</w:t>
            </w:r>
          </w:p>
        </w:tc>
        <w:tc>
          <w:tcPr>
            <w:tcW w:w="1890" w:type="dxa"/>
            <w:tcBorders>
              <w:top w:val="single" w:sz="4" w:space="0" w:color="auto"/>
              <w:left w:val="double" w:sz="6" w:space="0" w:color="auto"/>
              <w:bottom w:val="single" w:sz="4" w:space="0" w:color="auto"/>
              <w:right w:val="nil"/>
            </w:tcBorders>
          </w:tcPr>
          <w:p w:rsidR="005A4EEF" w:rsidRDefault="005A4EEF" w:rsidP="005A4EEF">
            <w:r>
              <w:t>Mass-Limit Volatilization Factor for the Inhalation Exposure Route - Residential, Industrial/ Commercial, VF (m</w:t>
            </w:r>
            <w:r>
              <w:rPr>
                <w:vertAlign w:val="superscript"/>
              </w:rPr>
              <w:t>3</w:t>
            </w:r>
            <w:r>
              <w:t>/kg)</w:t>
            </w:r>
          </w:p>
        </w:tc>
        <w:tc>
          <w:tcPr>
            <w:tcW w:w="7290" w:type="dxa"/>
            <w:tcBorders>
              <w:top w:val="single" w:sz="4" w:space="0" w:color="auto"/>
              <w:left w:val="single" w:sz="6" w:space="0" w:color="auto"/>
              <w:bottom w:val="single" w:sz="4" w:space="0" w:color="auto"/>
              <w:right w:val="double" w:sz="6" w:space="0" w:color="auto"/>
            </w:tcBorders>
          </w:tcPr>
          <w:p w:rsidR="005A4EEF" w:rsidRDefault="00115152" w:rsidP="005A4EEF">
            <w:pPr>
              <w:spacing w:before="240"/>
              <w:jc w:val="center"/>
            </w:pPr>
            <w:r>
              <w:pict>
                <v:shape id="_x0000_i1032" type="#_x0000_t75" style="width:189.1pt;height:52.2pt" equationxml="&lt;">
                  <v:imagedata r:id="rId70" o:title="" chromakey="white"/>
                </v:shape>
              </w:pict>
            </w:r>
          </w:p>
          <w:p w:rsidR="005A4EEF" w:rsidRDefault="005A4EEF" w:rsidP="005A4EEF">
            <w:pPr>
              <w:spacing w:before="240"/>
            </w:pPr>
            <w:r>
              <w:t>NOTE:  This equation may be used when vertical thickness of contamination is known or can be estimated reliably.</w:t>
            </w:r>
          </w:p>
        </w:tc>
        <w:tc>
          <w:tcPr>
            <w:tcW w:w="1170" w:type="dxa"/>
            <w:tcBorders>
              <w:top w:val="single" w:sz="4" w:space="0" w:color="auto"/>
              <w:left w:val="single" w:sz="6" w:space="0" w:color="auto"/>
              <w:bottom w:val="single" w:sz="4" w:space="0" w:color="auto"/>
              <w:right w:val="double" w:sz="6" w:space="0" w:color="auto"/>
            </w:tcBorders>
          </w:tcPr>
          <w:p w:rsidR="005A4EEF" w:rsidRDefault="005A4EEF" w:rsidP="005A4EEF">
            <w:pPr>
              <w:rPr>
                <w:b/>
              </w:rPr>
            </w:pPr>
          </w:p>
          <w:p w:rsidR="005A4EEF" w:rsidRDefault="005A4EEF" w:rsidP="005A4EEF">
            <w:pPr>
              <w:rPr>
                <w:b/>
              </w:rPr>
            </w:pPr>
            <w:r>
              <w:rPr>
                <w:b/>
              </w:rPr>
              <w:t>S26</w:t>
            </w:r>
          </w:p>
        </w:tc>
      </w:tr>
      <w:tr w:rsidR="005A4EEF" w:rsidTr="005A4EEF">
        <w:trPr>
          <w:cantSplit/>
          <w:trHeight w:val="624"/>
        </w:trPr>
        <w:tc>
          <w:tcPr>
            <w:tcW w:w="1625" w:type="dxa"/>
            <w:tcBorders>
              <w:top w:val="single" w:sz="4" w:space="0" w:color="auto"/>
              <w:left w:val="double" w:sz="6" w:space="0" w:color="auto"/>
              <w:bottom w:val="single" w:sz="4" w:space="0" w:color="auto"/>
              <w:right w:val="nil"/>
            </w:tcBorders>
          </w:tcPr>
          <w:p w:rsidR="005A4EEF" w:rsidRDefault="005A4EEF" w:rsidP="005A4EEF">
            <w:r>
              <w:br w:type="page"/>
            </w:r>
          </w:p>
        </w:tc>
        <w:tc>
          <w:tcPr>
            <w:tcW w:w="1890" w:type="dxa"/>
            <w:tcBorders>
              <w:top w:val="single" w:sz="4" w:space="0" w:color="auto"/>
              <w:left w:val="double" w:sz="6" w:space="0" w:color="auto"/>
              <w:bottom w:val="single" w:sz="4" w:space="0" w:color="auto"/>
              <w:right w:val="nil"/>
            </w:tcBorders>
          </w:tcPr>
          <w:p w:rsidR="005A4EEF" w:rsidRDefault="005A4EEF" w:rsidP="005A4EEF">
            <w:r>
              <w:t>Mass-Limit Volatilization Factor for Inhalation Exposure Route - Construction Worker, VF</w:t>
            </w:r>
            <w:r>
              <w:sym w:font="Symbol" w:char="F0A2"/>
            </w:r>
            <w:r>
              <w:t xml:space="preserve"> - (m</w:t>
            </w:r>
            <w:r>
              <w:rPr>
                <w:vertAlign w:val="superscript"/>
              </w:rPr>
              <w:t>3</w:t>
            </w:r>
            <w:r>
              <w:t>/kg)</w:t>
            </w:r>
          </w:p>
        </w:tc>
        <w:tc>
          <w:tcPr>
            <w:tcW w:w="7290" w:type="dxa"/>
            <w:tcBorders>
              <w:top w:val="single" w:sz="4" w:space="0" w:color="auto"/>
              <w:left w:val="single" w:sz="6" w:space="0" w:color="auto"/>
              <w:bottom w:val="single" w:sz="4" w:space="0" w:color="auto"/>
              <w:right w:val="double" w:sz="6" w:space="0" w:color="auto"/>
            </w:tcBorders>
          </w:tcPr>
          <w:p w:rsidR="005A4EEF" w:rsidRDefault="005A4EEF" w:rsidP="005A4EEF">
            <w:pPr>
              <w:spacing w:before="120"/>
              <w:jc w:val="center"/>
            </w:pPr>
          </w:p>
          <w:p w:rsidR="005A4EEF" w:rsidRDefault="00966C71" w:rsidP="005A4EEF">
            <w:pPr>
              <w:spacing w:before="120"/>
              <w:jc w:val="center"/>
            </w:pPr>
            <w:r>
              <w:rPr>
                <w:noProof/>
                <w:position w:val="-20"/>
              </w:rPr>
              <w:drawing>
                <wp:inline distT="0" distB="0" distL="0" distR="0">
                  <wp:extent cx="1143000" cy="375920"/>
                  <wp:effectExtent l="0" t="0" r="0" b="5080"/>
                  <wp:docPr id="3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43000" cy="375920"/>
                          </a:xfrm>
                          <a:prstGeom prst="rect">
                            <a:avLst/>
                          </a:prstGeom>
                          <a:noFill/>
                          <a:ln>
                            <a:noFill/>
                          </a:ln>
                        </pic:spPr>
                      </pic:pic>
                    </a:graphicData>
                  </a:graphic>
                </wp:inline>
              </w:drawing>
            </w:r>
          </w:p>
        </w:tc>
        <w:tc>
          <w:tcPr>
            <w:tcW w:w="1170" w:type="dxa"/>
            <w:tcBorders>
              <w:top w:val="single" w:sz="4" w:space="0" w:color="auto"/>
              <w:left w:val="single" w:sz="6" w:space="0" w:color="auto"/>
              <w:bottom w:val="single" w:sz="4" w:space="0" w:color="auto"/>
              <w:right w:val="double" w:sz="6" w:space="0" w:color="auto"/>
            </w:tcBorders>
          </w:tcPr>
          <w:p w:rsidR="005A4EEF" w:rsidRDefault="005A4EEF" w:rsidP="005A4EEF">
            <w:pPr>
              <w:rPr>
                <w:b/>
              </w:rPr>
            </w:pPr>
          </w:p>
          <w:p w:rsidR="005A4EEF" w:rsidRDefault="005A4EEF" w:rsidP="005A4EEF">
            <w:pPr>
              <w:rPr>
                <w:b/>
              </w:rPr>
            </w:pPr>
            <w:r>
              <w:rPr>
                <w:b/>
              </w:rPr>
              <w:t>S27</w:t>
            </w:r>
          </w:p>
          <w:p w:rsidR="005A4EEF" w:rsidRDefault="005A4EEF" w:rsidP="005A4EEF">
            <w:pPr>
              <w:rPr>
                <w:b/>
              </w:rPr>
            </w:pPr>
          </w:p>
        </w:tc>
      </w:tr>
      <w:tr w:rsidR="005A4EEF" w:rsidTr="005A4EEF">
        <w:trPr>
          <w:cantSplit/>
          <w:trHeight w:val="858"/>
        </w:trPr>
        <w:tc>
          <w:tcPr>
            <w:tcW w:w="1625" w:type="dxa"/>
            <w:tcBorders>
              <w:top w:val="single" w:sz="4" w:space="0" w:color="auto"/>
              <w:left w:val="double" w:sz="6" w:space="0" w:color="auto"/>
              <w:bottom w:val="single" w:sz="4" w:space="0" w:color="auto"/>
              <w:right w:val="nil"/>
            </w:tcBorders>
          </w:tcPr>
          <w:p w:rsidR="005A4EEF" w:rsidRDefault="005A4EEF" w:rsidP="005A4EEF">
            <w:pPr>
              <w:spacing w:before="120"/>
            </w:pPr>
          </w:p>
        </w:tc>
        <w:tc>
          <w:tcPr>
            <w:tcW w:w="1890" w:type="dxa"/>
            <w:tcBorders>
              <w:top w:val="single" w:sz="4" w:space="0" w:color="auto"/>
              <w:left w:val="double" w:sz="6" w:space="0" w:color="auto"/>
              <w:bottom w:val="single" w:sz="4" w:space="0" w:color="auto"/>
              <w:right w:val="nil"/>
            </w:tcBorders>
          </w:tcPr>
          <w:p w:rsidR="005A4EEF" w:rsidRDefault="005A4EEF" w:rsidP="005A4EEF">
            <w:pPr>
              <w:spacing w:before="120"/>
            </w:pPr>
            <w:r>
              <w:t>Mass-Limit Remediation Objective for Soil Component of the Groundwater Ingestion Exposure Route (mg/kg)</w:t>
            </w:r>
          </w:p>
          <w:p w:rsidR="005A4EEF" w:rsidRDefault="005A4EEF" w:rsidP="005A4EEF"/>
        </w:tc>
        <w:tc>
          <w:tcPr>
            <w:tcW w:w="7290" w:type="dxa"/>
            <w:tcBorders>
              <w:top w:val="single" w:sz="4" w:space="0" w:color="auto"/>
              <w:left w:val="single" w:sz="6" w:space="0" w:color="auto"/>
              <w:bottom w:val="single" w:sz="4" w:space="0" w:color="auto"/>
              <w:right w:val="double" w:sz="6" w:space="0" w:color="auto"/>
            </w:tcBorders>
          </w:tcPr>
          <w:p w:rsidR="005A4EEF" w:rsidRDefault="00966C71" w:rsidP="005A4EEF">
            <w:pPr>
              <w:spacing w:before="120"/>
              <w:jc w:val="center"/>
            </w:pPr>
            <w:r>
              <w:rPr>
                <w:noProof/>
                <w:position w:val="-32"/>
              </w:rPr>
              <w:drawing>
                <wp:inline distT="0" distB="0" distL="0" distR="0">
                  <wp:extent cx="1563370" cy="508635"/>
                  <wp:effectExtent l="0" t="0" r="0" b="5715"/>
                  <wp:docPr id="3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563370" cy="508635"/>
                          </a:xfrm>
                          <a:prstGeom prst="rect">
                            <a:avLst/>
                          </a:prstGeom>
                          <a:noFill/>
                          <a:ln>
                            <a:noFill/>
                          </a:ln>
                        </pic:spPr>
                      </pic:pic>
                    </a:graphicData>
                  </a:graphic>
                </wp:inline>
              </w:drawing>
            </w:r>
          </w:p>
          <w:p w:rsidR="005A4EEF" w:rsidRDefault="005A4EEF" w:rsidP="005A4EEF">
            <w:pPr>
              <w:spacing w:before="120"/>
            </w:pPr>
            <w:r>
              <w:t>NOTE:  This equation may be used when vertical thickness is known or can be estimated reliably.</w:t>
            </w:r>
          </w:p>
        </w:tc>
        <w:tc>
          <w:tcPr>
            <w:tcW w:w="1170" w:type="dxa"/>
            <w:tcBorders>
              <w:top w:val="single" w:sz="4" w:space="0" w:color="auto"/>
              <w:left w:val="single" w:sz="6" w:space="0" w:color="auto"/>
              <w:bottom w:val="single" w:sz="4" w:space="0" w:color="auto"/>
              <w:right w:val="double" w:sz="6" w:space="0" w:color="auto"/>
            </w:tcBorders>
          </w:tcPr>
          <w:p w:rsidR="005A4EEF" w:rsidRDefault="005A4EEF" w:rsidP="005A4EEF">
            <w:pPr>
              <w:rPr>
                <w:b/>
              </w:rPr>
            </w:pPr>
          </w:p>
          <w:p w:rsidR="005A4EEF" w:rsidRDefault="005A4EEF" w:rsidP="005A4EEF">
            <w:pPr>
              <w:rPr>
                <w:b/>
              </w:rPr>
            </w:pPr>
            <w:r>
              <w:rPr>
                <w:b/>
              </w:rPr>
              <w:t>S28</w:t>
            </w:r>
          </w:p>
        </w:tc>
      </w:tr>
      <w:tr w:rsidR="005A4EEF" w:rsidTr="005A4EEF">
        <w:trPr>
          <w:cantSplit/>
          <w:trHeight w:val="642"/>
        </w:trPr>
        <w:tc>
          <w:tcPr>
            <w:tcW w:w="3515" w:type="dxa"/>
            <w:gridSpan w:val="2"/>
            <w:tcBorders>
              <w:top w:val="single" w:sz="4" w:space="0" w:color="auto"/>
              <w:left w:val="double" w:sz="6" w:space="0" w:color="auto"/>
              <w:bottom w:val="single" w:sz="4" w:space="0" w:color="auto"/>
              <w:right w:val="nil"/>
            </w:tcBorders>
          </w:tcPr>
          <w:p w:rsidR="005A4EEF" w:rsidRDefault="005A4EEF" w:rsidP="005A4EEF">
            <w:pPr>
              <w:spacing w:before="120"/>
              <w:rPr>
                <w:vertAlign w:val="subscript"/>
              </w:rPr>
            </w:pPr>
            <w:r>
              <w:lastRenderedPageBreak/>
              <w:t>Equation for Derivation of the Soil Saturation Limit, C</w:t>
            </w:r>
            <w:r>
              <w:rPr>
                <w:vertAlign w:val="subscript"/>
              </w:rPr>
              <w:t>sat</w:t>
            </w:r>
          </w:p>
          <w:p w:rsidR="005A4EEF" w:rsidRDefault="005A4EEF" w:rsidP="005A4EEF"/>
        </w:tc>
        <w:tc>
          <w:tcPr>
            <w:tcW w:w="7290" w:type="dxa"/>
            <w:tcBorders>
              <w:top w:val="single" w:sz="4" w:space="0" w:color="auto"/>
              <w:left w:val="single" w:sz="6" w:space="0" w:color="auto"/>
              <w:bottom w:val="single" w:sz="4" w:space="0" w:color="auto"/>
              <w:right w:val="double" w:sz="6" w:space="0" w:color="auto"/>
            </w:tcBorders>
          </w:tcPr>
          <w:p w:rsidR="005A4EEF" w:rsidRDefault="00966C71" w:rsidP="005A4EEF">
            <w:pPr>
              <w:spacing w:before="120"/>
              <w:jc w:val="center"/>
            </w:pPr>
            <w:r>
              <w:rPr>
                <w:noProof/>
                <w:position w:val="-26"/>
              </w:rPr>
              <w:drawing>
                <wp:inline distT="0" distB="0" distL="0" distR="0">
                  <wp:extent cx="2396490" cy="412750"/>
                  <wp:effectExtent l="0" t="0" r="3810" b="6350"/>
                  <wp:docPr id="3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396490" cy="412750"/>
                          </a:xfrm>
                          <a:prstGeom prst="rect">
                            <a:avLst/>
                          </a:prstGeom>
                          <a:noFill/>
                          <a:ln>
                            <a:noFill/>
                          </a:ln>
                        </pic:spPr>
                      </pic:pic>
                    </a:graphicData>
                  </a:graphic>
                </wp:inline>
              </w:drawing>
            </w:r>
          </w:p>
        </w:tc>
        <w:tc>
          <w:tcPr>
            <w:tcW w:w="1170" w:type="dxa"/>
            <w:tcBorders>
              <w:top w:val="single" w:sz="4" w:space="0" w:color="auto"/>
              <w:left w:val="single" w:sz="6" w:space="0" w:color="auto"/>
              <w:bottom w:val="single" w:sz="4" w:space="0" w:color="auto"/>
              <w:right w:val="double" w:sz="6" w:space="0" w:color="auto"/>
            </w:tcBorders>
          </w:tcPr>
          <w:p w:rsidR="005A4EEF" w:rsidRDefault="005A4EEF" w:rsidP="005A4EEF">
            <w:pPr>
              <w:rPr>
                <w:b/>
              </w:rPr>
            </w:pPr>
          </w:p>
          <w:p w:rsidR="005A4EEF" w:rsidRDefault="005A4EEF" w:rsidP="005A4EEF">
            <w:pPr>
              <w:rPr>
                <w:b/>
              </w:rPr>
            </w:pPr>
            <w:r>
              <w:rPr>
                <w:b/>
              </w:rPr>
              <w:t>S29</w:t>
            </w:r>
          </w:p>
        </w:tc>
      </w:tr>
      <w:tr w:rsidR="005A4EEF" w:rsidTr="005A4EEF">
        <w:trPr>
          <w:cantSplit/>
          <w:trHeight w:val="900"/>
        </w:trPr>
        <w:tc>
          <w:tcPr>
            <w:tcW w:w="3515" w:type="dxa"/>
            <w:gridSpan w:val="2"/>
            <w:tcBorders>
              <w:top w:val="single" w:sz="4" w:space="0" w:color="auto"/>
              <w:left w:val="double" w:sz="6" w:space="0" w:color="auto"/>
              <w:bottom w:val="double" w:sz="4" w:space="0" w:color="auto"/>
              <w:right w:val="nil"/>
            </w:tcBorders>
          </w:tcPr>
          <w:p w:rsidR="005A4EEF" w:rsidRPr="00160134" w:rsidRDefault="005A4EEF" w:rsidP="005A4EEF">
            <w:pPr>
              <w:spacing w:before="120"/>
            </w:pPr>
            <w:r w:rsidRPr="00160134">
              <w:t>Equation for the soil gas component of the Outdoor Inhalation Exposure Route</w:t>
            </w:r>
          </w:p>
        </w:tc>
        <w:tc>
          <w:tcPr>
            <w:tcW w:w="7290" w:type="dxa"/>
            <w:tcBorders>
              <w:top w:val="single" w:sz="4" w:space="0" w:color="auto"/>
              <w:left w:val="single" w:sz="6" w:space="0" w:color="auto"/>
              <w:bottom w:val="double" w:sz="4" w:space="0" w:color="auto"/>
              <w:right w:val="double" w:sz="6" w:space="0" w:color="auto"/>
            </w:tcBorders>
          </w:tcPr>
          <w:p w:rsidR="005A4EEF" w:rsidRDefault="005A4EEF" w:rsidP="005A4EEF">
            <w:pPr>
              <w:spacing w:before="120"/>
              <w:jc w:val="center"/>
              <w:rPr>
                <w:i/>
                <w:iCs/>
                <w:color w:val="000000"/>
                <w:sz w:val="14"/>
                <w:szCs w:val="14"/>
              </w:rPr>
            </w:pPr>
          </w:p>
          <w:p w:rsidR="005A4EEF" w:rsidRPr="00966C71" w:rsidRDefault="00115152" w:rsidP="005A4EEF">
            <m:oMathPara>
              <m:oMath>
                <m:sSub>
                  <m:sSubPr>
                    <m:ctrlPr>
                      <w:rPr>
                        <w:rFonts w:ascii="Cambria Math" w:hAnsi="Cambria Math"/>
                        <w:i/>
                      </w:rPr>
                    </m:ctrlPr>
                  </m:sSubPr>
                  <m:e>
                    <m:r>
                      <w:rPr>
                        <w:rFonts w:ascii="Cambria Math" w:hAnsi="Cambria Math"/>
                      </w:rPr>
                      <m:t>RO</m:t>
                    </m:r>
                  </m:e>
                  <m:sub>
                    <m:r>
                      <w:rPr>
                        <w:rFonts w:ascii="Cambria Math" w:hAnsi="Cambria Math"/>
                      </w:rPr>
                      <m:t>soil ga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O</m:t>
                        </m:r>
                      </m:e>
                      <m:sub>
                        <m:r>
                          <w:rPr>
                            <w:rFonts w:ascii="Cambria Math" w:hAnsi="Cambria Math"/>
                          </w:rPr>
                          <m:t>soil</m:t>
                        </m:r>
                      </m:sub>
                    </m:sSub>
                    <m:r>
                      <w:rPr>
                        <w:rFonts w:ascii="Cambria Math" w:hAnsi="Cambria Math"/>
                      </w:rPr>
                      <m:t>×H×</m:t>
                    </m:r>
                    <m:sSub>
                      <m:sSubPr>
                        <m:ctrlPr>
                          <w:rPr>
                            <w:rFonts w:ascii="Cambria Math" w:hAnsi="Cambria Math"/>
                            <w:i/>
                          </w:rPr>
                        </m:ctrlPr>
                      </m:sSubPr>
                      <m:e>
                        <m:r>
                          <w:rPr>
                            <w:rFonts w:ascii="Cambria Math" w:hAnsi="Cambria Math"/>
                          </w:rPr>
                          <m:t>ρ</m:t>
                        </m:r>
                      </m:e>
                      <m:sub>
                        <m:r>
                          <w:rPr>
                            <w:rFonts w:ascii="Cambria Math" w:hAnsi="Cambria Math"/>
                          </w:rPr>
                          <m:t>b</m:t>
                        </m:r>
                      </m:sub>
                    </m:sSub>
                    <m:r>
                      <w:rPr>
                        <w:rFonts w:ascii="Cambria Math" w:hAnsi="Cambria Math"/>
                      </w:rPr>
                      <m:t>×1000</m:t>
                    </m:r>
                  </m:num>
                  <m:den>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b</m:t>
                        </m:r>
                      </m:sub>
                    </m:sSub>
                  </m:den>
                </m:f>
              </m:oMath>
            </m:oMathPara>
          </w:p>
          <w:p w:rsidR="005A4EEF" w:rsidRPr="004A029C" w:rsidRDefault="005A4EEF" w:rsidP="005A4EEF">
            <w:pPr>
              <w:jc w:val="center"/>
              <w:rPr>
                <w:position w:val="-26"/>
              </w:rPr>
            </w:pPr>
          </w:p>
        </w:tc>
        <w:tc>
          <w:tcPr>
            <w:tcW w:w="1170" w:type="dxa"/>
            <w:tcBorders>
              <w:top w:val="single" w:sz="4" w:space="0" w:color="auto"/>
              <w:left w:val="single" w:sz="6" w:space="0" w:color="auto"/>
              <w:bottom w:val="double" w:sz="4" w:space="0" w:color="auto"/>
              <w:right w:val="double" w:sz="6" w:space="0" w:color="auto"/>
            </w:tcBorders>
          </w:tcPr>
          <w:p w:rsidR="005A4EEF" w:rsidRDefault="005A4EEF" w:rsidP="005A4EEF">
            <w:pPr>
              <w:rPr>
                <w:b/>
              </w:rPr>
            </w:pPr>
          </w:p>
          <w:p w:rsidR="005A4EEF" w:rsidRPr="00160134" w:rsidRDefault="005A4EEF" w:rsidP="005A4EEF">
            <w:pPr>
              <w:rPr>
                <w:b/>
              </w:rPr>
            </w:pPr>
            <w:r w:rsidRPr="00160134">
              <w:rPr>
                <w:b/>
              </w:rPr>
              <w:t>S30</w:t>
            </w:r>
          </w:p>
        </w:tc>
      </w:tr>
    </w:tbl>
    <w:p w:rsidR="005A4EEF" w:rsidRDefault="005A4EEF" w:rsidP="005A4EEF"/>
    <w:p w:rsidR="005A4EEF" w:rsidRDefault="005A4EEF" w:rsidP="005A4EEF">
      <w:pPr>
        <w:ind w:left="720" w:hanging="720"/>
      </w:pPr>
      <w:r>
        <w:tab/>
      </w:r>
    </w:p>
    <w:p w:rsidR="006F23B8" w:rsidRPr="00437976" w:rsidRDefault="005A4EEF" w:rsidP="005A4EEF">
      <w:pPr>
        <w:spacing w:before="120" w:after="120"/>
        <w:ind w:left="1800" w:hanging="1800"/>
        <w:rPr>
          <w:rFonts w:ascii="Times New Roman" w:hAnsi="Times New Roman"/>
        </w:rPr>
      </w:pPr>
      <w:r>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p>
    <w:p w:rsidR="006F23B8" w:rsidRPr="00437976" w:rsidRDefault="006F23B8">
      <w:pPr>
        <w:rPr>
          <w:rFonts w:ascii="Times New Roman" w:hAnsi="Times New Roman"/>
        </w:rPr>
      </w:pPr>
    </w:p>
    <w:p w:rsidR="006F23B8" w:rsidRPr="00437976" w:rsidRDefault="006F23B8">
      <w:pPr>
        <w:rPr>
          <w:rFonts w:ascii="Times New Roman" w:hAnsi="Times New Roman"/>
        </w:rPr>
        <w:sectPr w:rsidR="006F23B8" w:rsidRPr="00437976" w:rsidSect="001608A0">
          <w:headerReference w:type="default" r:id="rId74"/>
          <w:pgSz w:w="15840" w:h="12240" w:orient="landscape" w:code="1"/>
          <w:pgMar w:top="1440" w:right="1440" w:bottom="1152" w:left="1440" w:header="1440" w:footer="720" w:gutter="0"/>
          <w:cols w:space="720"/>
        </w:sectPr>
      </w:pPr>
    </w:p>
    <w:p w:rsidR="005A4EEF" w:rsidRPr="000E7653" w:rsidRDefault="005A4EEF" w:rsidP="005A4EEF">
      <w:pPr>
        <w:keepNext/>
        <w:outlineLvl w:val="3"/>
        <w:rPr>
          <w:b/>
        </w:rPr>
      </w:pPr>
      <w:r w:rsidRPr="000E7653">
        <w:rPr>
          <w:b/>
        </w:rPr>
        <w:lastRenderedPageBreak/>
        <w:t>Section 742.APPENDIX C:  Tier 2 Illustrations and Tables</w:t>
      </w:r>
    </w:p>
    <w:p w:rsidR="005A4EEF" w:rsidRPr="000E7653" w:rsidRDefault="005A4EEF" w:rsidP="005A4EEF">
      <w:pPr>
        <w:rPr>
          <w:b/>
        </w:rPr>
      </w:pPr>
    </w:p>
    <w:p w:rsidR="005A4EEF" w:rsidRPr="000E7653" w:rsidRDefault="005A4EEF" w:rsidP="005A4EEF">
      <w:pPr>
        <w:rPr>
          <w:rFonts w:eastAsia="Arial Unicode MS"/>
          <w:b/>
        </w:rPr>
      </w:pPr>
      <w:r w:rsidRPr="000E7653">
        <w:rPr>
          <w:b/>
        </w:rPr>
        <w:t>Section 742.Table B:  SSL Parameters</w:t>
      </w:r>
    </w:p>
    <w:p w:rsidR="005A4EEF" w:rsidRPr="000E7653" w:rsidRDefault="005A4EEF" w:rsidP="005A4EEF"/>
    <w:tbl>
      <w:tblPr>
        <w:tblW w:w="0" w:type="auto"/>
        <w:tblInd w:w="120" w:type="dxa"/>
        <w:tblLayout w:type="fixed"/>
        <w:tblCellMar>
          <w:left w:w="120" w:type="dxa"/>
          <w:right w:w="120" w:type="dxa"/>
        </w:tblCellMar>
        <w:tblLook w:val="04A0" w:firstRow="1" w:lastRow="0" w:firstColumn="1" w:lastColumn="0" w:noHBand="0" w:noVBand="1"/>
      </w:tblPr>
      <w:tblGrid>
        <w:gridCol w:w="1440"/>
        <w:gridCol w:w="1800"/>
        <w:gridCol w:w="1890"/>
        <w:gridCol w:w="2520"/>
        <w:gridCol w:w="3870"/>
      </w:tblGrid>
      <w:tr w:rsidR="005A4EEF" w:rsidRPr="000E7653" w:rsidTr="005A4EEF">
        <w:trPr>
          <w:cantSplit/>
          <w:trHeight w:val="438"/>
          <w:tblHeader/>
        </w:trPr>
        <w:tc>
          <w:tcPr>
            <w:tcW w:w="1440" w:type="dxa"/>
            <w:tcBorders>
              <w:top w:val="double" w:sz="6" w:space="0" w:color="auto"/>
              <w:left w:val="double" w:sz="6" w:space="0" w:color="auto"/>
              <w:bottom w:val="double" w:sz="4" w:space="0" w:color="auto"/>
              <w:right w:val="nil"/>
            </w:tcBorders>
          </w:tcPr>
          <w:p w:rsidR="005A4EEF" w:rsidRPr="000E7653" w:rsidRDefault="005A4EEF" w:rsidP="005A4EEF">
            <w:pPr>
              <w:spacing w:before="120"/>
            </w:pPr>
            <w:r w:rsidRPr="000E7653">
              <w:t>Symbol</w:t>
            </w:r>
          </w:p>
        </w:tc>
        <w:tc>
          <w:tcPr>
            <w:tcW w:w="1800" w:type="dxa"/>
            <w:tcBorders>
              <w:top w:val="double" w:sz="6" w:space="0" w:color="auto"/>
              <w:left w:val="single" w:sz="6" w:space="0" w:color="auto"/>
              <w:bottom w:val="double" w:sz="4" w:space="0" w:color="auto"/>
              <w:right w:val="nil"/>
            </w:tcBorders>
          </w:tcPr>
          <w:p w:rsidR="005A4EEF" w:rsidRPr="000E7653" w:rsidRDefault="005A4EEF" w:rsidP="005A4EEF">
            <w:pPr>
              <w:spacing w:before="120"/>
            </w:pPr>
            <w:r w:rsidRPr="000E7653">
              <w:t>Parameter</w:t>
            </w:r>
          </w:p>
        </w:tc>
        <w:tc>
          <w:tcPr>
            <w:tcW w:w="1890" w:type="dxa"/>
            <w:tcBorders>
              <w:top w:val="double" w:sz="6" w:space="0" w:color="auto"/>
              <w:left w:val="single" w:sz="6" w:space="0" w:color="auto"/>
              <w:bottom w:val="double" w:sz="4" w:space="0" w:color="auto"/>
              <w:right w:val="nil"/>
            </w:tcBorders>
          </w:tcPr>
          <w:p w:rsidR="005A4EEF" w:rsidRPr="000E7653" w:rsidRDefault="005A4EEF" w:rsidP="005A4EEF">
            <w:pPr>
              <w:spacing w:before="120"/>
            </w:pPr>
            <w:r w:rsidRPr="000E7653">
              <w:t>Units</w:t>
            </w:r>
          </w:p>
        </w:tc>
        <w:tc>
          <w:tcPr>
            <w:tcW w:w="2520" w:type="dxa"/>
            <w:tcBorders>
              <w:top w:val="double" w:sz="6" w:space="0" w:color="auto"/>
              <w:left w:val="single" w:sz="6" w:space="0" w:color="auto"/>
              <w:bottom w:val="double" w:sz="4" w:space="0" w:color="auto"/>
              <w:right w:val="nil"/>
            </w:tcBorders>
          </w:tcPr>
          <w:p w:rsidR="005A4EEF" w:rsidRPr="000E7653" w:rsidRDefault="005A4EEF" w:rsidP="005A4EEF">
            <w:pPr>
              <w:spacing w:before="120"/>
            </w:pPr>
            <w:r w:rsidRPr="000E7653">
              <w:t>Source</w:t>
            </w:r>
          </w:p>
        </w:tc>
        <w:tc>
          <w:tcPr>
            <w:tcW w:w="3870" w:type="dxa"/>
            <w:tcBorders>
              <w:top w:val="double" w:sz="6" w:space="0" w:color="auto"/>
              <w:left w:val="single" w:sz="6" w:space="0" w:color="auto"/>
              <w:bottom w:val="double" w:sz="4" w:space="0" w:color="auto"/>
              <w:right w:val="double" w:sz="6" w:space="0" w:color="auto"/>
            </w:tcBorders>
          </w:tcPr>
          <w:p w:rsidR="005A4EEF" w:rsidRPr="000E7653" w:rsidRDefault="005A4EEF" w:rsidP="005A4EEF">
            <w:pPr>
              <w:spacing w:before="120"/>
            </w:pPr>
            <w:r w:rsidRPr="000E7653">
              <w:t>Parameter Value(s)</w:t>
            </w:r>
          </w:p>
        </w:tc>
      </w:tr>
      <w:tr w:rsidR="005A4EEF" w:rsidRPr="000E7653" w:rsidTr="005A4EEF">
        <w:trPr>
          <w:cantSplit/>
          <w:trHeight w:val="882"/>
        </w:trPr>
        <w:tc>
          <w:tcPr>
            <w:tcW w:w="1440" w:type="dxa"/>
            <w:tcBorders>
              <w:top w:val="double" w:sz="4" w:space="0" w:color="auto"/>
              <w:left w:val="double" w:sz="6" w:space="0" w:color="auto"/>
              <w:bottom w:val="nil"/>
              <w:right w:val="nil"/>
            </w:tcBorders>
          </w:tcPr>
          <w:p w:rsidR="005A4EEF" w:rsidRPr="000E7653" w:rsidRDefault="005A4EEF" w:rsidP="005A4EEF">
            <w:pPr>
              <w:spacing w:before="120"/>
            </w:pPr>
            <w:r w:rsidRPr="000E7653">
              <w:t>AT</w:t>
            </w:r>
          </w:p>
        </w:tc>
        <w:tc>
          <w:tcPr>
            <w:tcW w:w="1800" w:type="dxa"/>
            <w:tcBorders>
              <w:top w:val="double" w:sz="4" w:space="0" w:color="auto"/>
              <w:left w:val="single" w:sz="6" w:space="0" w:color="auto"/>
              <w:bottom w:val="nil"/>
              <w:right w:val="nil"/>
            </w:tcBorders>
          </w:tcPr>
          <w:p w:rsidR="005A4EEF" w:rsidRPr="000E7653" w:rsidRDefault="005A4EEF" w:rsidP="005A4EEF">
            <w:pPr>
              <w:spacing w:before="120"/>
            </w:pPr>
            <w:r w:rsidRPr="000E7653">
              <w:t>Averaging Time for Noncarcinogens in Ingestion Equation</w:t>
            </w:r>
          </w:p>
        </w:tc>
        <w:tc>
          <w:tcPr>
            <w:tcW w:w="1890" w:type="dxa"/>
            <w:tcBorders>
              <w:top w:val="double" w:sz="4" w:space="0" w:color="auto"/>
              <w:left w:val="single" w:sz="6" w:space="0" w:color="auto"/>
              <w:bottom w:val="nil"/>
              <w:right w:val="nil"/>
            </w:tcBorders>
          </w:tcPr>
          <w:p w:rsidR="005A4EEF" w:rsidRPr="000E7653" w:rsidRDefault="005A4EEF" w:rsidP="005A4EEF">
            <w:pPr>
              <w:spacing w:before="120"/>
            </w:pPr>
            <w:r w:rsidRPr="000E7653">
              <w:t>yr</w:t>
            </w:r>
          </w:p>
        </w:tc>
        <w:tc>
          <w:tcPr>
            <w:tcW w:w="2520" w:type="dxa"/>
            <w:tcBorders>
              <w:top w:val="double" w:sz="4" w:space="0" w:color="auto"/>
              <w:left w:val="single" w:sz="6" w:space="0" w:color="auto"/>
              <w:bottom w:val="single" w:sz="6" w:space="0" w:color="auto"/>
              <w:right w:val="nil"/>
            </w:tcBorders>
          </w:tcPr>
          <w:p w:rsidR="005A4EEF" w:rsidRPr="000E7653" w:rsidRDefault="005A4EEF" w:rsidP="005A4EEF">
            <w:pPr>
              <w:spacing w:before="120"/>
            </w:pPr>
          </w:p>
        </w:tc>
        <w:tc>
          <w:tcPr>
            <w:tcW w:w="3870" w:type="dxa"/>
            <w:tcBorders>
              <w:top w:val="double" w:sz="4" w:space="0" w:color="auto"/>
              <w:left w:val="single" w:sz="6" w:space="0" w:color="auto"/>
              <w:bottom w:val="nil"/>
              <w:right w:val="double" w:sz="6" w:space="0" w:color="auto"/>
            </w:tcBorders>
          </w:tcPr>
          <w:p w:rsidR="005A4EEF" w:rsidRPr="000E7653" w:rsidRDefault="005A4EEF" w:rsidP="005A4EEF">
            <w:pPr>
              <w:spacing w:before="120"/>
            </w:pPr>
            <w:r w:rsidRPr="000E7653">
              <w:t>Residential = 6</w:t>
            </w:r>
          </w:p>
          <w:p w:rsidR="005A4EEF" w:rsidRPr="000E7653" w:rsidRDefault="005A4EEF" w:rsidP="005A4EEF">
            <w:r w:rsidRPr="000E7653">
              <w:t>Industrial/Commercial = 25</w:t>
            </w:r>
          </w:p>
          <w:p w:rsidR="005A4EEF" w:rsidRPr="000E7653" w:rsidRDefault="005A4EEF" w:rsidP="005A4EEF">
            <w:r w:rsidRPr="000E7653">
              <w:t>Construction Worker = 0.115</w:t>
            </w:r>
          </w:p>
        </w:tc>
      </w:tr>
      <w:tr w:rsidR="005A4EEF" w:rsidRPr="000E7653" w:rsidTr="005A4EEF">
        <w:trPr>
          <w:cantSplit/>
          <w:trHeight w:val="882"/>
        </w:trPr>
        <w:tc>
          <w:tcPr>
            <w:tcW w:w="1440" w:type="dxa"/>
            <w:tcBorders>
              <w:top w:val="single" w:sz="6" w:space="0" w:color="auto"/>
              <w:left w:val="double" w:sz="6" w:space="0" w:color="auto"/>
              <w:bottom w:val="nil"/>
              <w:right w:val="nil"/>
            </w:tcBorders>
          </w:tcPr>
          <w:p w:rsidR="005A4EEF" w:rsidRPr="000E7653" w:rsidRDefault="005A4EEF" w:rsidP="005A4EEF">
            <w:pPr>
              <w:spacing w:before="120"/>
            </w:pPr>
            <w:r w:rsidRPr="000E7653">
              <w:t>AT</w:t>
            </w:r>
          </w:p>
        </w:tc>
        <w:tc>
          <w:tcPr>
            <w:tcW w:w="1800" w:type="dxa"/>
            <w:tcBorders>
              <w:top w:val="single" w:sz="6" w:space="0" w:color="auto"/>
              <w:left w:val="single" w:sz="6" w:space="0" w:color="auto"/>
              <w:bottom w:val="nil"/>
              <w:right w:val="nil"/>
            </w:tcBorders>
          </w:tcPr>
          <w:p w:rsidR="005A4EEF" w:rsidRPr="000E7653" w:rsidRDefault="005A4EEF" w:rsidP="005A4EEF">
            <w:pPr>
              <w:spacing w:before="120"/>
            </w:pPr>
            <w:r w:rsidRPr="000E7653">
              <w:t>Averaging Time for Noncarcinogens in Inhalation Equation</w:t>
            </w:r>
          </w:p>
        </w:tc>
        <w:tc>
          <w:tcPr>
            <w:tcW w:w="1890" w:type="dxa"/>
            <w:tcBorders>
              <w:top w:val="single" w:sz="6" w:space="0" w:color="auto"/>
              <w:left w:val="single" w:sz="6" w:space="0" w:color="auto"/>
              <w:bottom w:val="nil"/>
              <w:right w:val="nil"/>
            </w:tcBorders>
          </w:tcPr>
          <w:p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p>
        </w:tc>
        <w:tc>
          <w:tcPr>
            <w:tcW w:w="3870" w:type="dxa"/>
            <w:tcBorders>
              <w:top w:val="single" w:sz="6" w:space="0" w:color="auto"/>
              <w:left w:val="single" w:sz="6" w:space="0" w:color="auto"/>
              <w:bottom w:val="nil"/>
              <w:right w:val="double" w:sz="6" w:space="0" w:color="auto"/>
            </w:tcBorders>
          </w:tcPr>
          <w:p w:rsidR="005A4EEF" w:rsidRPr="000E7653" w:rsidRDefault="005A4EEF" w:rsidP="005A4EEF">
            <w:pPr>
              <w:spacing w:before="120"/>
            </w:pPr>
            <w:r w:rsidRPr="000E7653">
              <w:t>Residential = 30</w:t>
            </w:r>
          </w:p>
          <w:p w:rsidR="005A4EEF" w:rsidRPr="000E7653" w:rsidRDefault="005A4EEF" w:rsidP="005A4EEF">
            <w:r w:rsidRPr="000E7653">
              <w:t>Industrial/Commercial = 25</w:t>
            </w:r>
          </w:p>
          <w:p w:rsidR="005A4EEF" w:rsidRPr="000E7653" w:rsidRDefault="005A4EEF" w:rsidP="005A4EEF">
            <w:r w:rsidRPr="000E7653">
              <w:t>Construction Worker = 0.115</w:t>
            </w:r>
          </w:p>
        </w:tc>
      </w:tr>
      <w:tr w:rsidR="005A4EEF" w:rsidRPr="000E7653" w:rsidTr="005A4EEF">
        <w:trPr>
          <w:cantSplit/>
          <w:trHeight w:val="64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AT</w:t>
            </w:r>
            <w:r w:rsidRPr="000E7653">
              <w:rPr>
                <w:vertAlign w:val="subscript"/>
              </w:rPr>
              <w:t>c</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Averaging Time for Carcinogens</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yr</w:t>
            </w:r>
          </w:p>
        </w:tc>
        <w:tc>
          <w:tcPr>
            <w:tcW w:w="2520" w:type="dxa"/>
            <w:tcBorders>
              <w:top w:val="nil"/>
              <w:left w:val="single" w:sz="6" w:space="0" w:color="auto"/>
              <w:bottom w:val="nil"/>
              <w:right w:val="nil"/>
            </w:tcBorders>
          </w:tcPr>
          <w:p w:rsidR="005A4EEF" w:rsidRPr="000E7653" w:rsidRDefault="005A4EEF" w:rsidP="005A4EEF">
            <w:pPr>
              <w:spacing w:before="120"/>
            </w:pPr>
            <w:r w:rsidRPr="000E7653">
              <w:t>SSL</w:t>
            </w:r>
          </w:p>
        </w:tc>
        <w:tc>
          <w:tcPr>
            <w:tcW w:w="3870" w:type="dxa"/>
            <w:tcBorders>
              <w:top w:val="single" w:sz="6" w:space="0" w:color="auto"/>
              <w:left w:val="single" w:sz="6" w:space="0" w:color="auto"/>
              <w:bottom w:val="nil"/>
              <w:right w:val="double" w:sz="6" w:space="0" w:color="auto"/>
            </w:tcBorders>
          </w:tcPr>
          <w:p w:rsidR="005A4EEF" w:rsidRPr="000E7653" w:rsidRDefault="005A4EEF" w:rsidP="005A4EEF">
            <w:pPr>
              <w:spacing w:before="120"/>
            </w:pPr>
            <w:r w:rsidRPr="000E7653">
              <w:t>70</w:t>
            </w:r>
          </w:p>
        </w:tc>
      </w:tr>
      <w:tr w:rsidR="005A4EEF" w:rsidRPr="000E7653" w:rsidTr="005A4EEF">
        <w:trPr>
          <w:cantSplit/>
          <w:trHeight w:val="882"/>
        </w:trPr>
        <w:tc>
          <w:tcPr>
            <w:tcW w:w="1440" w:type="dxa"/>
            <w:tcBorders>
              <w:top w:val="single" w:sz="6" w:space="0" w:color="auto"/>
              <w:left w:val="double" w:sz="6" w:space="0" w:color="auto"/>
              <w:bottom w:val="single" w:sz="4" w:space="0" w:color="auto"/>
              <w:right w:val="nil"/>
            </w:tcBorders>
          </w:tcPr>
          <w:p w:rsidR="005A4EEF" w:rsidRPr="000E7653" w:rsidRDefault="005A4EEF" w:rsidP="005A4EEF">
            <w:pPr>
              <w:spacing w:before="120"/>
            </w:pPr>
            <w:r w:rsidRPr="000E7653">
              <w:t>BW</w:t>
            </w:r>
          </w:p>
        </w:tc>
        <w:tc>
          <w:tcPr>
            <w:tcW w:w="180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Body Weight</w:t>
            </w:r>
          </w:p>
        </w:tc>
        <w:tc>
          <w:tcPr>
            <w:tcW w:w="189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kg</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Residential = 15, noncarcinogens</w:t>
            </w:r>
          </w:p>
          <w:p w:rsidR="005A4EEF" w:rsidRPr="000E7653" w:rsidRDefault="005A4EEF" w:rsidP="005A4EEF">
            <w:r w:rsidRPr="000E7653">
              <w:t xml:space="preserve">                      70, carcinogens</w:t>
            </w:r>
          </w:p>
          <w:p w:rsidR="005A4EEF" w:rsidRPr="000E7653" w:rsidRDefault="005A4EEF" w:rsidP="005A4EEF">
            <w:r w:rsidRPr="000E7653">
              <w:t>Industrial/Commercial = 70</w:t>
            </w:r>
          </w:p>
          <w:p w:rsidR="005A4EEF" w:rsidRPr="000E7653" w:rsidRDefault="005A4EEF" w:rsidP="005A4EEF">
            <w:r w:rsidRPr="000E7653">
              <w:t>Construction Worker = 70</w:t>
            </w:r>
          </w:p>
        </w:tc>
      </w:tr>
      <w:tr w:rsidR="005A4EEF" w:rsidRPr="000E7653" w:rsidTr="005A4EEF">
        <w:trPr>
          <w:cantSplit/>
          <w:trHeight w:val="402"/>
        </w:trPr>
        <w:tc>
          <w:tcPr>
            <w:tcW w:w="1440" w:type="dxa"/>
            <w:tcBorders>
              <w:top w:val="single" w:sz="4" w:space="0" w:color="auto"/>
              <w:left w:val="double" w:sz="6" w:space="0" w:color="auto"/>
              <w:bottom w:val="single" w:sz="6" w:space="0" w:color="auto"/>
              <w:right w:val="nil"/>
            </w:tcBorders>
          </w:tcPr>
          <w:p w:rsidR="005A4EEF" w:rsidRPr="000E7653" w:rsidRDefault="005A4EEF" w:rsidP="005A4EEF">
            <w:pPr>
              <w:spacing w:before="120"/>
            </w:pPr>
            <w:r w:rsidRPr="000E7653">
              <w:t>C</w:t>
            </w:r>
            <w:r w:rsidRPr="000E7653">
              <w:rPr>
                <w:vertAlign w:val="subscript"/>
              </w:rPr>
              <w:t>sat</w:t>
            </w:r>
          </w:p>
        </w:tc>
        <w:tc>
          <w:tcPr>
            <w:tcW w:w="180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Soil Saturation Concentration</w:t>
            </w:r>
          </w:p>
        </w:tc>
        <w:tc>
          <w:tcPr>
            <w:tcW w:w="189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mg/kg</w:t>
            </w:r>
          </w:p>
        </w:tc>
        <w:tc>
          <w:tcPr>
            <w:tcW w:w="2520" w:type="dxa"/>
            <w:tcBorders>
              <w:top w:val="nil"/>
              <w:left w:val="single" w:sz="6" w:space="0" w:color="auto"/>
              <w:bottom w:val="single" w:sz="6" w:space="0" w:color="auto"/>
              <w:right w:val="nil"/>
            </w:tcBorders>
          </w:tcPr>
          <w:p w:rsidR="005A4EEF" w:rsidRPr="000E7653" w:rsidRDefault="005A4EEF" w:rsidP="005A4EEF">
            <w:pPr>
              <w:spacing w:before="120"/>
            </w:pPr>
            <w:r w:rsidRPr="000E7653">
              <w:t>Appendix A, Table A or</w:t>
            </w:r>
          </w:p>
          <w:p w:rsidR="005A4EEF" w:rsidRPr="000E7653" w:rsidRDefault="005A4EEF" w:rsidP="005A4EEF">
            <w:r w:rsidRPr="000E7653">
              <w:t xml:space="preserve">Equation S29 in </w:t>
            </w:r>
          </w:p>
          <w:p w:rsidR="005A4EEF" w:rsidRPr="000E7653" w:rsidRDefault="005A4EEF" w:rsidP="005A4EEF">
            <w:r w:rsidRPr="000E7653">
              <w:t>Appendix C, Table A</w:t>
            </w:r>
          </w:p>
        </w:tc>
        <w:tc>
          <w:tcPr>
            <w:tcW w:w="3870" w:type="dxa"/>
            <w:tcBorders>
              <w:top w:val="nil"/>
              <w:left w:val="single" w:sz="6" w:space="0" w:color="auto"/>
              <w:bottom w:val="single" w:sz="6" w:space="0" w:color="auto"/>
              <w:right w:val="double" w:sz="6" w:space="0" w:color="auto"/>
            </w:tcBorders>
          </w:tcPr>
          <w:p w:rsidR="005A4EEF" w:rsidRPr="000E7653" w:rsidRDefault="005A4EEF" w:rsidP="005A4EEF">
            <w:pPr>
              <w:spacing w:before="120"/>
            </w:pPr>
            <w:r w:rsidRPr="000E7653">
              <w:t>Chemical-Specific or</w:t>
            </w:r>
          </w:p>
          <w:p w:rsidR="005A4EEF" w:rsidRPr="000E7653" w:rsidRDefault="005A4EEF" w:rsidP="005A4EEF">
            <w:r w:rsidRPr="000E7653">
              <w:t>Calculated Value</w:t>
            </w:r>
          </w:p>
        </w:tc>
      </w:tr>
      <w:tr w:rsidR="005A4EEF" w:rsidRPr="000E7653" w:rsidTr="005A4EEF">
        <w:trPr>
          <w:cantSplit/>
          <w:trHeight w:val="642"/>
        </w:trPr>
        <w:tc>
          <w:tcPr>
            <w:tcW w:w="1440" w:type="dxa"/>
            <w:tcBorders>
              <w:top w:val="single" w:sz="6" w:space="0" w:color="auto"/>
              <w:left w:val="double" w:sz="6" w:space="0" w:color="auto"/>
              <w:bottom w:val="single" w:sz="4" w:space="0" w:color="auto"/>
              <w:right w:val="nil"/>
            </w:tcBorders>
          </w:tcPr>
          <w:p w:rsidR="005A4EEF" w:rsidRPr="000E7653" w:rsidRDefault="005A4EEF" w:rsidP="005A4EEF">
            <w:pPr>
              <w:spacing w:before="120"/>
            </w:pPr>
            <w:r w:rsidRPr="000E7653">
              <w:t>C</w:t>
            </w:r>
            <w:r w:rsidRPr="000E7653">
              <w:rPr>
                <w:vertAlign w:val="subscript"/>
              </w:rPr>
              <w:t>w</w:t>
            </w:r>
          </w:p>
        </w:tc>
        <w:tc>
          <w:tcPr>
            <w:tcW w:w="180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Target Soil Leachate Concentration</w:t>
            </w:r>
          </w:p>
        </w:tc>
        <w:tc>
          <w:tcPr>
            <w:tcW w:w="189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mg/L</w:t>
            </w:r>
          </w:p>
        </w:tc>
        <w:tc>
          <w:tcPr>
            <w:tcW w:w="252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 xml:space="preserve">Equation S18 in </w:t>
            </w:r>
          </w:p>
          <w:p w:rsidR="005A4EEF" w:rsidRPr="000E7653" w:rsidRDefault="005A4EEF" w:rsidP="005A4EEF">
            <w:r w:rsidRPr="000E7653">
              <w:t xml:space="preserve">Appendix C, Table A </w:t>
            </w:r>
          </w:p>
        </w:tc>
        <w:tc>
          <w:tcPr>
            <w:tcW w:w="3870" w:type="dxa"/>
            <w:tcBorders>
              <w:top w:val="single" w:sz="6"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Groundwater Standard, Health Advisory concentration, or</w:t>
            </w:r>
          </w:p>
          <w:p w:rsidR="005A4EEF" w:rsidRPr="000E7653" w:rsidRDefault="005A4EEF" w:rsidP="005A4EEF">
            <w:r w:rsidRPr="000E7653">
              <w:t>Calculated Value</w:t>
            </w:r>
          </w:p>
        </w:tc>
      </w:tr>
      <w:tr w:rsidR="005A4EEF" w:rsidRPr="000E7653" w:rsidTr="005A4EEF">
        <w:trPr>
          <w:cantSplit/>
          <w:trHeight w:val="642"/>
        </w:trPr>
        <w:tc>
          <w:tcPr>
            <w:tcW w:w="1440" w:type="dxa"/>
            <w:tcBorders>
              <w:top w:val="single" w:sz="4" w:space="0" w:color="auto"/>
              <w:left w:val="double" w:sz="6" w:space="0" w:color="auto"/>
              <w:bottom w:val="single" w:sz="6" w:space="0" w:color="auto"/>
              <w:right w:val="nil"/>
            </w:tcBorders>
          </w:tcPr>
          <w:p w:rsidR="005A4EEF" w:rsidRPr="000E7653" w:rsidRDefault="005A4EEF" w:rsidP="005A4EEF">
            <w:pPr>
              <w:spacing w:before="120"/>
            </w:pPr>
            <w:r w:rsidRPr="000E7653">
              <w:lastRenderedPageBreak/>
              <w:t>d</w:t>
            </w:r>
          </w:p>
        </w:tc>
        <w:tc>
          <w:tcPr>
            <w:tcW w:w="180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Mixing Zone Depth</w:t>
            </w:r>
          </w:p>
        </w:tc>
        <w:tc>
          <w:tcPr>
            <w:tcW w:w="189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m</w:t>
            </w:r>
          </w:p>
        </w:tc>
        <w:tc>
          <w:tcPr>
            <w:tcW w:w="252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 xml:space="preserve">SSL or </w:t>
            </w:r>
          </w:p>
          <w:p w:rsidR="005A4EEF" w:rsidRPr="000E7653" w:rsidRDefault="005A4EEF" w:rsidP="005A4EEF">
            <w:r w:rsidRPr="000E7653">
              <w:t xml:space="preserve">Equation S25 in </w:t>
            </w:r>
          </w:p>
          <w:p w:rsidR="005A4EEF" w:rsidRPr="000E7653" w:rsidRDefault="005A4EEF" w:rsidP="005A4EEF">
            <w:r w:rsidRPr="000E7653">
              <w:t>Appendix C, Table A</w:t>
            </w:r>
          </w:p>
        </w:tc>
        <w:tc>
          <w:tcPr>
            <w:tcW w:w="3870" w:type="dxa"/>
            <w:tcBorders>
              <w:top w:val="single" w:sz="4"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2 m or</w:t>
            </w:r>
          </w:p>
          <w:p w:rsidR="005A4EEF" w:rsidRPr="000E7653" w:rsidRDefault="005A4EEF" w:rsidP="005A4EEF">
            <w:r w:rsidRPr="000E7653">
              <w:t>Calculated Value</w:t>
            </w:r>
          </w:p>
        </w:tc>
      </w:tr>
      <w:tr w:rsidR="005A4EEF" w:rsidRPr="000E7653" w:rsidTr="005A4EEF">
        <w:trPr>
          <w:cantSplit/>
          <w:trHeight w:val="402"/>
        </w:trPr>
        <w:tc>
          <w:tcPr>
            <w:tcW w:w="1440" w:type="dxa"/>
            <w:tcBorders>
              <w:top w:val="single" w:sz="6" w:space="0" w:color="auto"/>
              <w:left w:val="double" w:sz="6" w:space="0" w:color="auto"/>
              <w:bottom w:val="single" w:sz="4" w:space="0" w:color="auto"/>
              <w:right w:val="nil"/>
            </w:tcBorders>
          </w:tcPr>
          <w:p w:rsidR="005A4EEF" w:rsidRPr="000E7653" w:rsidRDefault="005A4EEF" w:rsidP="005A4EEF">
            <w:pPr>
              <w:spacing w:before="120"/>
            </w:pPr>
            <w:r w:rsidRPr="000E7653">
              <w:t>d</w:t>
            </w:r>
            <w:r w:rsidRPr="000E7653">
              <w:rPr>
                <w:vertAlign w:val="subscript"/>
              </w:rPr>
              <w:t>a</w:t>
            </w:r>
          </w:p>
        </w:tc>
        <w:tc>
          <w:tcPr>
            <w:tcW w:w="180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Aquifer Thickness</w:t>
            </w:r>
          </w:p>
        </w:tc>
        <w:tc>
          <w:tcPr>
            <w:tcW w:w="189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m</w:t>
            </w:r>
          </w:p>
        </w:tc>
        <w:tc>
          <w:tcPr>
            <w:tcW w:w="252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Field Measurement</w:t>
            </w:r>
          </w:p>
        </w:tc>
        <w:tc>
          <w:tcPr>
            <w:tcW w:w="3870" w:type="dxa"/>
            <w:tcBorders>
              <w:top w:val="single" w:sz="6"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Site-Specific</w:t>
            </w:r>
          </w:p>
        </w:tc>
      </w:tr>
      <w:tr w:rsidR="005A4EEF" w:rsidRPr="000E7653" w:rsidTr="005A4EEF">
        <w:trPr>
          <w:cantSplit/>
          <w:trHeight w:val="402"/>
        </w:trPr>
        <w:tc>
          <w:tcPr>
            <w:tcW w:w="1440" w:type="dxa"/>
            <w:tcBorders>
              <w:top w:val="single" w:sz="4" w:space="0" w:color="auto"/>
              <w:left w:val="double" w:sz="6" w:space="0" w:color="auto"/>
              <w:bottom w:val="single" w:sz="6" w:space="0" w:color="auto"/>
              <w:right w:val="nil"/>
            </w:tcBorders>
          </w:tcPr>
          <w:p w:rsidR="005A4EEF" w:rsidRPr="000E7653" w:rsidRDefault="005A4EEF" w:rsidP="005A4EEF">
            <w:pPr>
              <w:keepNext/>
              <w:keepLines/>
              <w:spacing w:before="120"/>
            </w:pPr>
            <w:r w:rsidRPr="000E7653">
              <w:t>d</w:t>
            </w:r>
            <w:r w:rsidRPr="000E7653">
              <w:rPr>
                <w:vertAlign w:val="subscript"/>
              </w:rPr>
              <w:t>s</w:t>
            </w:r>
          </w:p>
        </w:tc>
        <w:tc>
          <w:tcPr>
            <w:tcW w:w="1800" w:type="dxa"/>
            <w:tcBorders>
              <w:top w:val="single" w:sz="4" w:space="0" w:color="auto"/>
              <w:left w:val="single" w:sz="6" w:space="0" w:color="auto"/>
              <w:bottom w:val="single" w:sz="6" w:space="0" w:color="auto"/>
              <w:right w:val="nil"/>
            </w:tcBorders>
          </w:tcPr>
          <w:p w:rsidR="005A4EEF" w:rsidRPr="000E7653" w:rsidRDefault="005A4EEF" w:rsidP="005A4EEF">
            <w:pPr>
              <w:keepNext/>
              <w:keepLines/>
              <w:spacing w:before="120"/>
            </w:pPr>
            <w:r w:rsidRPr="000E7653">
              <w:t>Depth of Source</w:t>
            </w:r>
          </w:p>
          <w:p w:rsidR="005A4EEF" w:rsidRPr="000E7653" w:rsidRDefault="005A4EEF" w:rsidP="005A4EEF">
            <w:pPr>
              <w:keepNext/>
              <w:keepLines/>
              <w:spacing w:before="120"/>
            </w:pPr>
            <w:r w:rsidRPr="000E7653">
              <w:t>(Vertical thickness of contamination)</w:t>
            </w:r>
          </w:p>
        </w:tc>
        <w:tc>
          <w:tcPr>
            <w:tcW w:w="1890" w:type="dxa"/>
            <w:tcBorders>
              <w:top w:val="single" w:sz="4" w:space="0" w:color="auto"/>
              <w:left w:val="single" w:sz="6" w:space="0" w:color="auto"/>
              <w:bottom w:val="single" w:sz="6" w:space="0" w:color="auto"/>
              <w:right w:val="nil"/>
            </w:tcBorders>
          </w:tcPr>
          <w:p w:rsidR="005A4EEF" w:rsidRPr="000E7653" w:rsidRDefault="005A4EEF" w:rsidP="005A4EEF">
            <w:pPr>
              <w:keepNext/>
              <w:keepLines/>
              <w:spacing w:before="120"/>
            </w:pPr>
            <w:r w:rsidRPr="000E7653">
              <w:t>m</w:t>
            </w:r>
          </w:p>
        </w:tc>
        <w:tc>
          <w:tcPr>
            <w:tcW w:w="2520" w:type="dxa"/>
            <w:tcBorders>
              <w:top w:val="single" w:sz="4" w:space="0" w:color="auto"/>
              <w:left w:val="single" w:sz="6" w:space="0" w:color="auto"/>
              <w:bottom w:val="single" w:sz="6" w:space="0" w:color="auto"/>
              <w:right w:val="nil"/>
            </w:tcBorders>
          </w:tcPr>
          <w:p w:rsidR="005A4EEF" w:rsidRPr="000E7653" w:rsidRDefault="005A4EEF" w:rsidP="005A4EEF">
            <w:pPr>
              <w:keepNext/>
              <w:keepLines/>
              <w:spacing w:before="120"/>
            </w:pPr>
            <w:r w:rsidRPr="000E7653">
              <w:t>Field Measurement or Estimation</w:t>
            </w:r>
          </w:p>
        </w:tc>
        <w:tc>
          <w:tcPr>
            <w:tcW w:w="3870" w:type="dxa"/>
            <w:tcBorders>
              <w:top w:val="single" w:sz="4" w:space="0" w:color="auto"/>
              <w:left w:val="single" w:sz="6" w:space="0" w:color="auto"/>
              <w:bottom w:val="single" w:sz="6" w:space="0" w:color="auto"/>
              <w:right w:val="double" w:sz="6" w:space="0" w:color="auto"/>
            </w:tcBorders>
          </w:tcPr>
          <w:p w:rsidR="005A4EEF" w:rsidRPr="000E7653" w:rsidRDefault="005A4EEF" w:rsidP="005A4EEF">
            <w:pPr>
              <w:keepNext/>
              <w:keepLines/>
              <w:spacing w:before="120"/>
            </w:pPr>
            <w:r w:rsidRPr="000E7653">
              <w:t>Site-Specific</w:t>
            </w:r>
          </w:p>
        </w:tc>
      </w:tr>
      <w:tr w:rsidR="005A4EEF" w:rsidRPr="000E7653" w:rsidTr="005A4EEF">
        <w:trPr>
          <w:cantSplit/>
          <w:trHeight w:val="402"/>
        </w:trPr>
        <w:tc>
          <w:tcPr>
            <w:tcW w:w="1440" w:type="dxa"/>
            <w:tcBorders>
              <w:top w:val="nil"/>
              <w:left w:val="double" w:sz="6" w:space="0" w:color="auto"/>
              <w:bottom w:val="nil"/>
              <w:right w:val="nil"/>
            </w:tcBorders>
          </w:tcPr>
          <w:p w:rsidR="005A4EEF" w:rsidRPr="000E7653" w:rsidRDefault="005A4EEF" w:rsidP="005A4EEF">
            <w:pPr>
              <w:spacing w:before="120"/>
            </w:pPr>
            <w:r w:rsidRPr="000E7653">
              <w:t>D</w:t>
            </w:r>
            <w:r w:rsidRPr="000E7653">
              <w:rPr>
                <w:vertAlign w:val="subscript"/>
              </w:rPr>
              <w:t>A</w:t>
            </w:r>
          </w:p>
        </w:tc>
        <w:tc>
          <w:tcPr>
            <w:tcW w:w="1800" w:type="dxa"/>
            <w:tcBorders>
              <w:top w:val="nil"/>
              <w:left w:val="single" w:sz="6" w:space="0" w:color="auto"/>
              <w:bottom w:val="nil"/>
              <w:right w:val="nil"/>
            </w:tcBorders>
          </w:tcPr>
          <w:p w:rsidR="005A4EEF" w:rsidRPr="000E7653" w:rsidRDefault="005A4EEF" w:rsidP="005A4EEF">
            <w:pPr>
              <w:spacing w:before="120"/>
            </w:pPr>
            <w:r w:rsidRPr="000E7653">
              <w:t>Apparent Diffusivity</w:t>
            </w:r>
          </w:p>
        </w:tc>
        <w:tc>
          <w:tcPr>
            <w:tcW w:w="1890" w:type="dxa"/>
            <w:tcBorders>
              <w:top w:val="nil"/>
              <w:left w:val="single" w:sz="6" w:space="0" w:color="auto"/>
              <w:bottom w:val="nil"/>
              <w:right w:val="nil"/>
            </w:tcBorders>
          </w:tcPr>
          <w:p w:rsidR="005A4EEF" w:rsidRPr="000E7653" w:rsidRDefault="005A4EEF" w:rsidP="005A4EEF">
            <w:pPr>
              <w:spacing w:before="120"/>
            </w:pPr>
            <w:r w:rsidRPr="000E7653">
              <w:t>cm</w:t>
            </w:r>
            <w:r w:rsidRPr="000E7653">
              <w:rPr>
                <w:vertAlign w:val="superscript"/>
              </w:rPr>
              <w:t>2</w:t>
            </w:r>
            <w:r w:rsidRPr="000E7653">
              <w:t>/s</w:t>
            </w:r>
          </w:p>
        </w:tc>
        <w:tc>
          <w:tcPr>
            <w:tcW w:w="2520" w:type="dxa"/>
            <w:tcBorders>
              <w:top w:val="nil"/>
              <w:left w:val="single" w:sz="6" w:space="0" w:color="auto"/>
              <w:bottom w:val="nil"/>
              <w:right w:val="nil"/>
            </w:tcBorders>
          </w:tcPr>
          <w:p w:rsidR="005A4EEF" w:rsidRPr="000E7653" w:rsidRDefault="005A4EEF" w:rsidP="005A4EEF">
            <w:pPr>
              <w:spacing w:before="120"/>
            </w:pPr>
            <w:r w:rsidRPr="000E7653">
              <w:t xml:space="preserve">Equation S10 in </w:t>
            </w:r>
          </w:p>
          <w:p w:rsidR="005A4EEF" w:rsidRPr="000E7653" w:rsidRDefault="005A4EEF" w:rsidP="005A4EEF">
            <w:r w:rsidRPr="000E7653">
              <w:t>Appendix C, Table A</w:t>
            </w:r>
          </w:p>
        </w:tc>
        <w:tc>
          <w:tcPr>
            <w:tcW w:w="3870" w:type="dxa"/>
            <w:tcBorders>
              <w:top w:val="nil"/>
              <w:left w:val="single" w:sz="6" w:space="0" w:color="auto"/>
              <w:bottom w:val="nil"/>
              <w:right w:val="double" w:sz="6" w:space="0" w:color="auto"/>
            </w:tcBorders>
          </w:tcPr>
          <w:p w:rsidR="005A4EEF" w:rsidRPr="000E7653" w:rsidRDefault="005A4EEF" w:rsidP="005A4EEF">
            <w:pPr>
              <w:spacing w:before="120"/>
            </w:pPr>
            <w:r w:rsidRPr="000E7653">
              <w:t>Calculated Value</w:t>
            </w:r>
          </w:p>
        </w:tc>
      </w:tr>
      <w:tr w:rsidR="005A4EEF" w:rsidRPr="000E7653" w:rsidTr="005A4EEF">
        <w:trPr>
          <w:cantSplit/>
          <w:trHeight w:val="40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D</w:t>
            </w:r>
            <w:r w:rsidRPr="000E7653">
              <w:rPr>
                <w:vertAlign w:val="subscript"/>
              </w:rPr>
              <w:t>i</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Diffusivity in Air</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cm</w:t>
            </w:r>
            <w:r w:rsidRPr="000E7653">
              <w:rPr>
                <w:vertAlign w:val="superscript"/>
              </w:rPr>
              <w:t>2</w:t>
            </w:r>
            <w:r w:rsidRPr="000E7653">
              <w:t>/s</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Appendix C, Table E</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Chemical-Specific</w:t>
            </w:r>
          </w:p>
        </w:tc>
      </w:tr>
      <w:tr w:rsidR="005A4EEF" w:rsidRPr="000E7653" w:rsidTr="005A4EEF">
        <w:trPr>
          <w:cantSplit/>
          <w:trHeight w:val="40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D</w:t>
            </w:r>
            <w:r w:rsidRPr="000E7653">
              <w:rPr>
                <w:vertAlign w:val="subscript"/>
              </w:rPr>
              <w:t>w</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Diffusivity in Water</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cm</w:t>
            </w:r>
            <w:r w:rsidRPr="000E7653">
              <w:rPr>
                <w:vertAlign w:val="superscript"/>
              </w:rPr>
              <w:t>2</w:t>
            </w:r>
            <w:r w:rsidRPr="000E7653">
              <w:t>/s</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Appendix C, Table E</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Chemical-Specific</w:t>
            </w:r>
          </w:p>
        </w:tc>
      </w:tr>
      <w:tr w:rsidR="005A4EEF" w:rsidRPr="000E7653" w:rsidTr="005A4EEF">
        <w:trPr>
          <w:cantSplit/>
          <w:trHeight w:val="402"/>
        </w:trPr>
        <w:tc>
          <w:tcPr>
            <w:tcW w:w="1440" w:type="dxa"/>
            <w:tcBorders>
              <w:top w:val="nil"/>
              <w:left w:val="double" w:sz="6" w:space="0" w:color="auto"/>
              <w:bottom w:val="nil"/>
              <w:right w:val="nil"/>
            </w:tcBorders>
          </w:tcPr>
          <w:p w:rsidR="005A4EEF" w:rsidRPr="000E7653" w:rsidRDefault="005A4EEF" w:rsidP="005A4EEF">
            <w:pPr>
              <w:spacing w:before="120"/>
            </w:pPr>
            <w:r w:rsidRPr="000E7653">
              <w:t>DF</w:t>
            </w:r>
          </w:p>
        </w:tc>
        <w:tc>
          <w:tcPr>
            <w:tcW w:w="1800" w:type="dxa"/>
            <w:tcBorders>
              <w:top w:val="nil"/>
              <w:left w:val="single" w:sz="6" w:space="0" w:color="auto"/>
              <w:bottom w:val="nil"/>
              <w:right w:val="nil"/>
            </w:tcBorders>
          </w:tcPr>
          <w:p w:rsidR="005A4EEF" w:rsidRPr="000E7653" w:rsidRDefault="005A4EEF" w:rsidP="005A4EEF">
            <w:pPr>
              <w:spacing w:before="120"/>
            </w:pPr>
            <w:r w:rsidRPr="000E7653">
              <w:t>Dilution Factor</w:t>
            </w:r>
          </w:p>
        </w:tc>
        <w:tc>
          <w:tcPr>
            <w:tcW w:w="1890" w:type="dxa"/>
            <w:tcBorders>
              <w:top w:val="nil"/>
              <w:left w:val="single" w:sz="6" w:space="0" w:color="auto"/>
              <w:bottom w:val="nil"/>
              <w:right w:val="nil"/>
            </w:tcBorders>
          </w:tcPr>
          <w:p w:rsidR="005A4EEF" w:rsidRPr="000E7653" w:rsidRDefault="005A4EEF" w:rsidP="005A4EEF">
            <w:pPr>
              <w:spacing w:before="120"/>
            </w:pPr>
            <w:r w:rsidRPr="000E7653">
              <w:t>unitless</w:t>
            </w:r>
          </w:p>
        </w:tc>
        <w:tc>
          <w:tcPr>
            <w:tcW w:w="2520" w:type="dxa"/>
            <w:tcBorders>
              <w:top w:val="nil"/>
              <w:left w:val="single" w:sz="6" w:space="0" w:color="auto"/>
              <w:bottom w:val="nil"/>
              <w:right w:val="nil"/>
            </w:tcBorders>
          </w:tcPr>
          <w:p w:rsidR="005A4EEF" w:rsidRPr="000E7653" w:rsidRDefault="005A4EEF" w:rsidP="005A4EEF">
            <w:pPr>
              <w:spacing w:before="120"/>
            </w:pPr>
            <w:r w:rsidRPr="000E7653">
              <w:t xml:space="preserve">Equation S22 in </w:t>
            </w:r>
          </w:p>
          <w:p w:rsidR="005A4EEF" w:rsidRPr="000E7653" w:rsidRDefault="005A4EEF" w:rsidP="005A4EEF">
            <w:r w:rsidRPr="000E7653">
              <w:t>Appendix C, Table A</w:t>
            </w:r>
          </w:p>
        </w:tc>
        <w:tc>
          <w:tcPr>
            <w:tcW w:w="3870" w:type="dxa"/>
            <w:tcBorders>
              <w:top w:val="nil"/>
              <w:left w:val="single" w:sz="6" w:space="0" w:color="auto"/>
              <w:bottom w:val="nil"/>
              <w:right w:val="double" w:sz="6" w:space="0" w:color="auto"/>
            </w:tcBorders>
          </w:tcPr>
          <w:p w:rsidR="005A4EEF" w:rsidRPr="000E7653" w:rsidRDefault="005A4EEF" w:rsidP="005A4EEF">
            <w:pPr>
              <w:spacing w:before="120"/>
            </w:pPr>
            <w:r w:rsidRPr="000E7653">
              <w:t>20 or Calculated Value</w:t>
            </w:r>
          </w:p>
        </w:tc>
      </w:tr>
      <w:tr w:rsidR="005A4EEF" w:rsidRPr="000E7653" w:rsidTr="005A4EEF">
        <w:trPr>
          <w:cantSplit/>
          <w:trHeight w:val="40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ED</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Exposure Duration for Ingestion of Carcinogens</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Industrial/Commercial = 25</w:t>
            </w:r>
          </w:p>
          <w:p w:rsidR="005A4EEF" w:rsidRPr="000E7653" w:rsidRDefault="005A4EEF" w:rsidP="005A4EEF">
            <w:r w:rsidRPr="000E7653">
              <w:t>Construction Worker = 1</w:t>
            </w:r>
          </w:p>
        </w:tc>
      </w:tr>
      <w:tr w:rsidR="005A4EEF" w:rsidRPr="000E7653" w:rsidTr="005A4EEF">
        <w:trPr>
          <w:cantSplit/>
          <w:trHeight w:val="402"/>
        </w:trPr>
        <w:tc>
          <w:tcPr>
            <w:tcW w:w="1440" w:type="dxa"/>
            <w:tcBorders>
              <w:top w:val="single" w:sz="6" w:space="0" w:color="auto"/>
              <w:left w:val="double" w:sz="6" w:space="0" w:color="auto"/>
              <w:bottom w:val="single" w:sz="4" w:space="0" w:color="auto"/>
              <w:right w:val="nil"/>
            </w:tcBorders>
          </w:tcPr>
          <w:p w:rsidR="005A4EEF" w:rsidRPr="000E7653" w:rsidRDefault="005A4EEF" w:rsidP="005A4EEF">
            <w:pPr>
              <w:spacing w:before="120"/>
            </w:pPr>
            <w:r w:rsidRPr="000E7653">
              <w:t>ED</w:t>
            </w:r>
          </w:p>
        </w:tc>
        <w:tc>
          <w:tcPr>
            <w:tcW w:w="180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Exposure Duration for Inhalation of Carcinogens</w:t>
            </w:r>
          </w:p>
        </w:tc>
        <w:tc>
          <w:tcPr>
            <w:tcW w:w="189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p>
        </w:tc>
        <w:tc>
          <w:tcPr>
            <w:tcW w:w="3870" w:type="dxa"/>
            <w:tcBorders>
              <w:top w:val="single" w:sz="6"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Residential = 30</w:t>
            </w:r>
          </w:p>
          <w:p w:rsidR="005A4EEF" w:rsidRPr="000E7653" w:rsidRDefault="005A4EEF" w:rsidP="005A4EEF">
            <w:r w:rsidRPr="000E7653">
              <w:t>Industrial/Commercial = 25</w:t>
            </w:r>
          </w:p>
          <w:p w:rsidR="005A4EEF" w:rsidRPr="000E7653" w:rsidRDefault="005A4EEF" w:rsidP="005A4EEF">
            <w:r w:rsidRPr="000E7653">
              <w:t>Construction Worker = 1</w:t>
            </w:r>
          </w:p>
        </w:tc>
      </w:tr>
      <w:tr w:rsidR="005A4EEF" w:rsidRPr="000E7653" w:rsidTr="005A4EEF">
        <w:trPr>
          <w:cantSplit/>
          <w:trHeight w:val="402"/>
        </w:trPr>
        <w:tc>
          <w:tcPr>
            <w:tcW w:w="1440" w:type="dxa"/>
            <w:tcBorders>
              <w:top w:val="single" w:sz="4" w:space="0" w:color="auto"/>
              <w:left w:val="double" w:sz="6" w:space="0" w:color="auto"/>
              <w:bottom w:val="nil"/>
              <w:right w:val="nil"/>
            </w:tcBorders>
          </w:tcPr>
          <w:p w:rsidR="005A4EEF" w:rsidRPr="000E7653" w:rsidRDefault="005A4EEF" w:rsidP="005A4EEF">
            <w:pPr>
              <w:spacing w:before="120"/>
            </w:pPr>
            <w:r w:rsidRPr="000E7653">
              <w:lastRenderedPageBreak/>
              <w:t>ED</w:t>
            </w:r>
          </w:p>
        </w:tc>
        <w:tc>
          <w:tcPr>
            <w:tcW w:w="1800" w:type="dxa"/>
            <w:tcBorders>
              <w:top w:val="single" w:sz="4" w:space="0" w:color="auto"/>
              <w:left w:val="single" w:sz="6" w:space="0" w:color="auto"/>
              <w:bottom w:val="nil"/>
              <w:right w:val="nil"/>
            </w:tcBorders>
          </w:tcPr>
          <w:p w:rsidR="005A4EEF" w:rsidRPr="000E7653" w:rsidRDefault="005A4EEF" w:rsidP="005A4EEF">
            <w:pPr>
              <w:spacing w:before="120"/>
            </w:pPr>
            <w:r w:rsidRPr="000E7653">
              <w:t>Exposure Duration for Ingestion of Noncarcinogens</w:t>
            </w:r>
          </w:p>
        </w:tc>
        <w:tc>
          <w:tcPr>
            <w:tcW w:w="1890" w:type="dxa"/>
            <w:tcBorders>
              <w:top w:val="single" w:sz="4" w:space="0" w:color="auto"/>
              <w:left w:val="single" w:sz="6" w:space="0" w:color="auto"/>
              <w:bottom w:val="nil"/>
              <w:right w:val="nil"/>
            </w:tcBorders>
          </w:tcPr>
          <w:p w:rsidR="005A4EEF" w:rsidRPr="000E7653" w:rsidRDefault="005A4EEF" w:rsidP="005A4EEF">
            <w:pPr>
              <w:spacing w:before="120"/>
            </w:pPr>
            <w:r w:rsidRPr="000E7653">
              <w:t>yr</w:t>
            </w:r>
          </w:p>
        </w:tc>
        <w:tc>
          <w:tcPr>
            <w:tcW w:w="252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p>
        </w:tc>
        <w:tc>
          <w:tcPr>
            <w:tcW w:w="3870" w:type="dxa"/>
            <w:tcBorders>
              <w:top w:val="single" w:sz="4" w:space="0" w:color="auto"/>
              <w:left w:val="single" w:sz="6" w:space="0" w:color="auto"/>
              <w:bottom w:val="nil"/>
              <w:right w:val="double" w:sz="6" w:space="0" w:color="auto"/>
            </w:tcBorders>
          </w:tcPr>
          <w:p w:rsidR="005A4EEF" w:rsidRPr="000E7653" w:rsidRDefault="005A4EEF" w:rsidP="005A4EEF">
            <w:pPr>
              <w:spacing w:before="120"/>
            </w:pPr>
            <w:r w:rsidRPr="000E7653">
              <w:t>Residential = 6</w:t>
            </w:r>
          </w:p>
          <w:p w:rsidR="005A4EEF" w:rsidRPr="000E7653" w:rsidRDefault="005A4EEF" w:rsidP="005A4EEF">
            <w:r w:rsidRPr="000E7653">
              <w:t>Industrial/Commercial = 25</w:t>
            </w:r>
          </w:p>
          <w:p w:rsidR="005A4EEF" w:rsidRPr="000E7653" w:rsidRDefault="005A4EEF" w:rsidP="005A4EEF">
            <w:r w:rsidRPr="000E7653">
              <w:t>Construction Worker = 1</w:t>
            </w:r>
          </w:p>
        </w:tc>
      </w:tr>
      <w:tr w:rsidR="005A4EEF" w:rsidRPr="000E7653" w:rsidTr="005A4EEF">
        <w:trPr>
          <w:cantSplit/>
          <w:trHeight w:val="88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ED</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Exposure Duration for Inhalation of Noncarcinogens</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Residential = 30</w:t>
            </w:r>
          </w:p>
          <w:p w:rsidR="005A4EEF" w:rsidRPr="000E7653" w:rsidRDefault="005A4EEF" w:rsidP="005A4EEF">
            <w:r w:rsidRPr="000E7653">
              <w:t>Industrial/Commercial = 25</w:t>
            </w:r>
          </w:p>
          <w:p w:rsidR="005A4EEF" w:rsidRPr="000E7653" w:rsidRDefault="005A4EEF" w:rsidP="005A4EEF">
            <w:r w:rsidRPr="000E7653">
              <w:t>Construction Worker = 1</w:t>
            </w:r>
          </w:p>
        </w:tc>
      </w:tr>
      <w:tr w:rsidR="005A4EEF" w:rsidRPr="000E7653" w:rsidTr="005A4EEF">
        <w:trPr>
          <w:cantSplit/>
          <w:trHeight w:val="780"/>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ED</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Exposure Duration for the Direct Ingestion of Groundwater</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Residential = 30</w:t>
            </w:r>
          </w:p>
          <w:p w:rsidR="005A4EEF" w:rsidRPr="000E7653" w:rsidRDefault="005A4EEF" w:rsidP="005A4EEF">
            <w:r w:rsidRPr="000E7653">
              <w:t>Industrial/Commercial = 25</w:t>
            </w:r>
          </w:p>
          <w:p w:rsidR="005A4EEF" w:rsidRPr="000E7653" w:rsidRDefault="005A4EEF" w:rsidP="005A4EEF">
            <w:r w:rsidRPr="000E7653">
              <w:t>Construction Worker = 1</w:t>
            </w:r>
          </w:p>
        </w:tc>
      </w:tr>
      <w:tr w:rsidR="005A4EEF" w:rsidRPr="000E7653" w:rsidTr="005A4EEF">
        <w:trPr>
          <w:cantSplit/>
          <w:trHeight w:val="780"/>
        </w:trPr>
        <w:tc>
          <w:tcPr>
            <w:tcW w:w="1440" w:type="dxa"/>
            <w:tcBorders>
              <w:top w:val="single" w:sz="6" w:space="0" w:color="auto"/>
              <w:left w:val="double" w:sz="6" w:space="0" w:color="auto"/>
              <w:bottom w:val="single" w:sz="4" w:space="0" w:color="auto"/>
              <w:right w:val="nil"/>
            </w:tcBorders>
          </w:tcPr>
          <w:p w:rsidR="005A4EEF" w:rsidRPr="000E7653" w:rsidRDefault="005A4EEF" w:rsidP="005A4EEF">
            <w:pPr>
              <w:spacing w:before="120"/>
            </w:pPr>
            <w:r w:rsidRPr="000E7653">
              <w:t>ED</w:t>
            </w:r>
            <w:r w:rsidRPr="000E7653">
              <w:rPr>
                <w:vertAlign w:val="subscript"/>
              </w:rPr>
              <w:t>M-L</w:t>
            </w:r>
          </w:p>
        </w:tc>
        <w:tc>
          <w:tcPr>
            <w:tcW w:w="180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Exposure Duration for Migration to Groundwater Mass-Limit Equation S28</w:t>
            </w:r>
          </w:p>
        </w:tc>
        <w:tc>
          <w:tcPr>
            <w:tcW w:w="189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70</w:t>
            </w:r>
          </w:p>
        </w:tc>
      </w:tr>
      <w:tr w:rsidR="005A4EEF" w:rsidRPr="000E7653" w:rsidTr="005A4EEF">
        <w:trPr>
          <w:cantSplit/>
          <w:trHeight w:val="780"/>
        </w:trPr>
        <w:tc>
          <w:tcPr>
            <w:tcW w:w="1440" w:type="dxa"/>
            <w:tcBorders>
              <w:top w:val="single" w:sz="4" w:space="0" w:color="auto"/>
              <w:left w:val="double" w:sz="6" w:space="0" w:color="auto"/>
              <w:bottom w:val="single" w:sz="4" w:space="0" w:color="auto"/>
              <w:right w:val="nil"/>
            </w:tcBorders>
          </w:tcPr>
          <w:p w:rsidR="005A4EEF" w:rsidRPr="000E7653" w:rsidRDefault="005A4EEF" w:rsidP="005A4EEF">
            <w:pPr>
              <w:spacing w:before="120"/>
            </w:pPr>
            <w:r w:rsidRPr="000E7653">
              <w:t>EF</w:t>
            </w:r>
          </w:p>
        </w:tc>
        <w:tc>
          <w:tcPr>
            <w:tcW w:w="1800" w:type="dxa"/>
            <w:tcBorders>
              <w:top w:val="single" w:sz="4" w:space="0" w:color="auto"/>
              <w:left w:val="single" w:sz="6" w:space="0" w:color="auto"/>
              <w:bottom w:val="single" w:sz="4" w:space="0" w:color="auto"/>
              <w:right w:val="nil"/>
            </w:tcBorders>
          </w:tcPr>
          <w:p w:rsidR="005A4EEF" w:rsidRPr="000E7653" w:rsidRDefault="005A4EEF" w:rsidP="005A4EEF">
            <w:pPr>
              <w:spacing w:before="120"/>
            </w:pPr>
            <w:r w:rsidRPr="000E7653">
              <w:t>Exposure Frequency</w:t>
            </w:r>
          </w:p>
        </w:tc>
        <w:tc>
          <w:tcPr>
            <w:tcW w:w="1890" w:type="dxa"/>
            <w:tcBorders>
              <w:top w:val="single" w:sz="4" w:space="0" w:color="auto"/>
              <w:left w:val="single" w:sz="6" w:space="0" w:color="auto"/>
              <w:bottom w:val="single" w:sz="4" w:space="0" w:color="auto"/>
              <w:right w:val="nil"/>
            </w:tcBorders>
          </w:tcPr>
          <w:p w:rsidR="005A4EEF" w:rsidRPr="000E7653" w:rsidRDefault="005A4EEF" w:rsidP="005A4EEF">
            <w:pPr>
              <w:spacing w:before="120"/>
            </w:pPr>
            <w:r w:rsidRPr="000E7653">
              <w:t>d/yr</w:t>
            </w:r>
          </w:p>
        </w:tc>
        <w:tc>
          <w:tcPr>
            <w:tcW w:w="2520" w:type="dxa"/>
            <w:tcBorders>
              <w:top w:val="single" w:sz="4" w:space="0" w:color="auto"/>
              <w:left w:val="single" w:sz="6" w:space="0" w:color="auto"/>
              <w:bottom w:val="single" w:sz="4" w:space="0" w:color="auto"/>
              <w:right w:val="nil"/>
            </w:tcBorders>
          </w:tcPr>
          <w:p w:rsidR="005A4EEF" w:rsidRPr="000E7653" w:rsidRDefault="005A4EEF" w:rsidP="005A4EEF">
            <w:pPr>
              <w:spacing w:before="120"/>
            </w:pPr>
          </w:p>
        </w:tc>
        <w:tc>
          <w:tcPr>
            <w:tcW w:w="3870" w:type="dxa"/>
            <w:tcBorders>
              <w:top w:val="single" w:sz="4"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Residential = 350</w:t>
            </w:r>
          </w:p>
          <w:p w:rsidR="005A4EEF" w:rsidRPr="000E7653" w:rsidRDefault="005A4EEF" w:rsidP="005A4EEF">
            <w:r w:rsidRPr="000E7653">
              <w:t>Industrial/Commercial = 250</w:t>
            </w:r>
          </w:p>
          <w:p w:rsidR="005A4EEF" w:rsidRPr="000E7653" w:rsidRDefault="005A4EEF" w:rsidP="005A4EEF">
            <w:r w:rsidRPr="000E7653">
              <w:t>Construction Worker = 30</w:t>
            </w:r>
          </w:p>
        </w:tc>
      </w:tr>
      <w:tr w:rsidR="005A4EEF" w:rsidRPr="000E7653" w:rsidTr="005A4EEF">
        <w:trPr>
          <w:cantSplit/>
          <w:trHeight w:val="642"/>
        </w:trPr>
        <w:tc>
          <w:tcPr>
            <w:tcW w:w="1440" w:type="dxa"/>
            <w:tcBorders>
              <w:top w:val="single" w:sz="4" w:space="0" w:color="auto"/>
              <w:left w:val="double" w:sz="6" w:space="0" w:color="auto"/>
              <w:bottom w:val="nil"/>
              <w:right w:val="nil"/>
            </w:tcBorders>
          </w:tcPr>
          <w:p w:rsidR="005A4EEF" w:rsidRPr="000E7653" w:rsidRDefault="005A4EEF" w:rsidP="005A4EEF">
            <w:pPr>
              <w:spacing w:before="120"/>
            </w:pPr>
            <w:r w:rsidRPr="000E7653">
              <w:t xml:space="preserve">F(x) </w:t>
            </w:r>
          </w:p>
        </w:tc>
        <w:tc>
          <w:tcPr>
            <w:tcW w:w="1800" w:type="dxa"/>
            <w:tcBorders>
              <w:top w:val="single" w:sz="4" w:space="0" w:color="auto"/>
              <w:left w:val="single" w:sz="6" w:space="0" w:color="auto"/>
              <w:bottom w:val="nil"/>
              <w:right w:val="nil"/>
            </w:tcBorders>
          </w:tcPr>
          <w:p w:rsidR="005A4EEF" w:rsidRPr="000E7653" w:rsidRDefault="005A4EEF" w:rsidP="005A4EEF">
            <w:pPr>
              <w:spacing w:before="120"/>
            </w:pPr>
            <w:r w:rsidRPr="000E7653">
              <w:t>Function dependent on U</w:t>
            </w:r>
            <w:r w:rsidRPr="000E7653">
              <w:rPr>
                <w:vertAlign w:val="subscript"/>
              </w:rPr>
              <w:t>m</w:t>
            </w:r>
            <w:r w:rsidRPr="000E7653">
              <w:t>/U</w:t>
            </w:r>
            <w:r w:rsidRPr="000E7653">
              <w:rPr>
                <w:vertAlign w:val="subscript"/>
              </w:rPr>
              <w:t>t</w:t>
            </w:r>
          </w:p>
        </w:tc>
        <w:tc>
          <w:tcPr>
            <w:tcW w:w="1890" w:type="dxa"/>
            <w:tcBorders>
              <w:top w:val="single" w:sz="4" w:space="0" w:color="auto"/>
              <w:left w:val="single" w:sz="6" w:space="0" w:color="auto"/>
              <w:bottom w:val="nil"/>
              <w:right w:val="nil"/>
            </w:tcBorders>
          </w:tcPr>
          <w:p w:rsidR="005A4EEF" w:rsidRPr="000E7653" w:rsidRDefault="005A4EEF" w:rsidP="005A4EEF">
            <w:pPr>
              <w:spacing w:before="120"/>
            </w:pPr>
            <w:r w:rsidRPr="000E7653">
              <w:t>unitless</w:t>
            </w:r>
          </w:p>
        </w:tc>
        <w:tc>
          <w:tcPr>
            <w:tcW w:w="2520" w:type="dxa"/>
            <w:tcBorders>
              <w:top w:val="single" w:sz="4" w:space="0" w:color="auto"/>
              <w:left w:val="single" w:sz="6" w:space="0" w:color="auto"/>
              <w:bottom w:val="nil"/>
              <w:right w:val="nil"/>
            </w:tcBorders>
          </w:tcPr>
          <w:p w:rsidR="005A4EEF" w:rsidRPr="000E7653" w:rsidRDefault="005A4EEF" w:rsidP="005A4EEF">
            <w:pPr>
              <w:spacing w:before="120"/>
            </w:pPr>
            <w:r w:rsidRPr="000E7653">
              <w:t>SSL</w:t>
            </w:r>
          </w:p>
        </w:tc>
        <w:tc>
          <w:tcPr>
            <w:tcW w:w="3870" w:type="dxa"/>
            <w:tcBorders>
              <w:top w:val="single" w:sz="4" w:space="0" w:color="auto"/>
              <w:left w:val="single" w:sz="6" w:space="0" w:color="auto"/>
              <w:bottom w:val="nil"/>
              <w:right w:val="double" w:sz="6" w:space="0" w:color="auto"/>
            </w:tcBorders>
          </w:tcPr>
          <w:p w:rsidR="005A4EEF" w:rsidRPr="000E7653" w:rsidRDefault="005A4EEF" w:rsidP="005A4EEF">
            <w:pPr>
              <w:spacing w:before="120"/>
            </w:pPr>
            <w:r w:rsidRPr="000E7653">
              <w:t>0.194</w:t>
            </w:r>
          </w:p>
        </w:tc>
      </w:tr>
      <w:tr w:rsidR="005A4EEF" w:rsidRPr="000E7653" w:rsidTr="005A4EEF">
        <w:trPr>
          <w:cantSplit/>
          <w:trHeight w:val="64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f</w:t>
            </w:r>
            <w:r w:rsidRPr="000E7653">
              <w:rPr>
                <w:vertAlign w:val="subscript"/>
              </w:rPr>
              <w:t>oc</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Organic Carbon Content of Soil</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g/g</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 xml:space="preserve">SSL or </w:t>
            </w:r>
          </w:p>
          <w:p w:rsidR="005A4EEF" w:rsidRPr="000E7653" w:rsidRDefault="005A4EEF" w:rsidP="005A4EEF">
            <w:r w:rsidRPr="000E7653">
              <w:t>Field Measurement</w:t>
            </w:r>
          </w:p>
          <w:p w:rsidR="005A4EEF" w:rsidRPr="000E7653" w:rsidRDefault="005A4EEF" w:rsidP="005A4EEF">
            <w:r w:rsidRPr="000E7653">
              <w:t>(See Appendix C, Table F)</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Surface Soil = 0.006</w:t>
            </w:r>
          </w:p>
          <w:p w:rsidR="005A4EEF" w:rsidRPr="000E7653" w:rsidRDefault="005A4EEF" w:rsidP="005A4EEF">
            <w:r w:rsidRPr="000E7653">
              <w:t>Subsurface soil = 0.002, or</w:t>
            </w:r>
          </w:p>
          <w:p w:rsidR="005A4EEF" w:rsidRPr="000E7653" w:rsidRDefault="005A4EEF" w:rsidP="005A4EEF">
            <w:r w:rsidRPr="000E7653">
              <w:t xml:space="preserve"> </w:t>
            </w:r>
          </w:p>
          <w:p w:rsidR="005A4EEF" w:rsidRPr="000E7653" w:rsidRDefault="005A4EEF" w:rsidP="005A4EEF">
            <w:r w:rsidRPr="000E7653">
              <w:t>Site-Specific</w:t>
            </w:r>
          </w:p>
        </w:tc>
      </w:tr>
      <w:tr w:rsidR="005A4EEF" w:rsidRPr="000E7653" w:rsidTr="005A4EEF">
        <w:trPr>
          <w:cantSplit/>
          <w:trHeight w:val="40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lastRenderedPageBreak/>
              <w:t>GW</w:t>
            </w:r>
            <w:r w:rsidRPr="000E7653">
              <w:rPr>
                <w:vertAlign w:val="subscript"/>
              </w:rPr>
              <w:t>obj</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Groundwater Remediation Remediation Objective</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g/L</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Appendix B, Table E,</w:t>
            </w:r>
          </w:p>
          <w:p w:rsidR="005A4EEF" w:rsidRPr="000E7653" w:rsidRDefault="005A4EEF" w:rsidP="005A4EEF">
            <w:r w:rsidRPr="000E7653">
              <w:t xml:space="preserve">35 IAC 620.Subpart F, or Equation S23 in </w:t>
            </w:r>
          </w:p>
          <w:p w:rsidR="005A4EEF" w:rsidRPr="000E7653" w:rsidRDefault="005A4EEF" w:rsidP="005A4EEF">
            <w:r w:rsidRPr="000E7653">
              <w:t>Appendix C, Table A</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Chemical-Specific or Calculated</w:t>
            </w:r>
          </w:p>
        </w:tc>
      </w:tr>
      <w:tr w:rsidR="005A4EEF" w:rsidRPr="000E7653" w:rsidTr="005A4EEF">
        <w:trPr>
          <w:cantSplit/>
          <w:trHeight w:val="402"/>
        </w:trPr>
        <w:tc>
          <w:tcPr>
            <w:tcW w:w="1440" w:type="dxa"/>
            <w:tcBorders>
              <w:top w:val="single" w:sz="6" w:space="0" w:color="auto"/>
              <w:left w:val="double" w:sz="6" w:space="0" w:color="auto"/>
              <w:bottom w:val="nil"/>
              <w:right w:val="nil"/>
            </w:tcBorders>
          </w:tcPr>
          <w:p w:rsidR="005A4EEF" w:rsidRPr="000E7653" w:rsidRDefault="005A4EEF" w:rsidP="005A4EEF">
            <w:pPr>
              <w:spacing w:before="120"/>
            </w:pPr>
            <w:r w:rsidRPr="000E7653">
              <w:t>H'</w:t>
            </w:r>
          </w:p>
        </w:tc>
        <w:tc>
          <w:tcPr>
            <w:tcW w:w="1800" w:type="dxa"/>
            <w:tcBorders>
              <w:top w:val="single" w:sz="6" w:space="0" w:color="auto"/>
              <w:left w:val="single" w:sz="6" w:space="0" w:color="auto"/>
              <w:bottom w:val="nil"/>
              <w:right w:val="nil"/>
            </w:tcBorders>
          </w:tcPr>
          <w:p w:rsidR="005A4EEF" w:rsidRPr="000E7653" w:rsidRDefault="005A4EEF" w:rsidP="005A4EEF">
            <w:pPr>
              <w:spacing w:before="120"/>
            </w:pPr>
            <w:r w:rsidRPr="000E7653">
              <w:t>Henry’s Law Constant</w:t>
            </w:r>
          </w:p>
        </w:tc>
        <w:tc>
          <w:tcPr>
            <w:tcW w:w="1890" w:type="dxa"/>
            <w:tcBorders>
              <w:top w:val="single" w:sz="6" w:space="0" w:color="auto"/>
              <w:left w:val="single" w:sz="6" w:space="0" w:color="auto"/>
              <w:bottom w:val="nil"/>
              <w:right w:val="nil"/>
            </w:tcBorders>
          </w:tcPr>
          <w:p w:rsidR="005A4EEF" w:rsidRPr="000E7653" w:rsidRDefault="005A4EEF" w:rsidP="005A4EEF">
            <w:pPr>
              <w:spacing w:before="120"/>
            </w:pPr>
            <w:r w:rsidRPr="000E7653">
              <w:t>unitless</w:t>
            </w:r>
          </w:p>
        </w:tc>
        <w:tc>
          <w:tcPr>
            <w:tcW w:w="2520" w:type="dxa"/>
            <w:tcBorders>
              <w:top w:val="single" w:sz="6" w:space="0" w:color="auto"/>
              <w:left w:val="single" w:sz="6" w:space="0" w:color="auto"/>
              <w:bottom w:val="nil"/>
              <w:right w:val="nil"/>
            </w:tcBorders>
          </w:tcPr>
          <w:p w:rsidR="005A4EEF" w:rsidRPr="000E7653" w:rsidRDefault="005A4EEF" w:rsidP="005A4EEF">
            <w:pPr>
              <w:spacing w:before="120"/>
            </w:pPr>
            <w:r w:rsidRPr="000E7653">
              <w:t>Appendix C, Table E</w:t>
            </w:r>
          </w:p>
        </w:tc>
        <w:tc>
          <w:tcPr>
            <w:tcW w:w="3870" w:type="dxa"/>
            <w:tcBorders>
              <w:top w:val="single" w:sz="6" w:space="0" w:color="auto"/>
              <w:left w:val="single" w:sz="6" w:space="0" w:color="auto"/>
              <w:bottom w:val="nil"/>
              <w:right w:val="double" w:sz="6" w:space="0" w:color="auto"/>
            </w:tcBorders>
          </w:tcPr>
          <w:p w:rsidR="005A4EEF" w:rsidRPr="000E7653" w:rsidRDefault="005A4EEF" w:rsidP="005A4EEF">
            <w:pPr>
              <w:spacing w:before="120"/>
            </w:pPr>
            <w:r w:rsidRPr="000E7653">
              <w:t>Chemical-Specific</w:t>
            </w:r>
          </w:p>
        </w:tc>
      </w:tr>
      <w:tr w:rsidR="005A4EEF" w:rsidRPr="000E7653" w:rsidTr="005A4EEF">
        <w:trPr>
          <w:cantSplit/>
          <w:trHeight w:val="40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i</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Hydraulic Gradient</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m</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Field Measurement</w:t>
            </w:r>
          </w:p>
          <w:p w:rsidR="005A4EEF" w:rsidRPr="000E7653" w:rsidRDefault="005A4EEF" w:rsidP="005A4EEF">
            <w:r w:rsidRPr="000E7653">
              <w:t>(See Appendix C, Table F)</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Site-Specific</w:t>
            </w:r>
          </w:p>
        </w:tc>
      </w:tr>
      <w:tr w:rsidR="005A4EEF" w:rsidRPr="000E7653" w:rsidTr="005A4EEF">
        <w:trPr>
          <w:cantSplit/>
          <w:trHeight w:val="64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I</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Infiltration Rate</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yr</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0.3</w:t>
            </w:r>
          </w:p>
        </w:tc>
      </w:tr>
      <w:tr w:rsidR="005A4EEF" w:rsidRPr="000E7653" w:rsidTr="005A4EEF">
        <w:trPr>
          <w:cantSplit/>
          <w:trHeight w:val="64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I</w:t>
            </w:r>
            <w:r w:rsidRPr="000E7653">
              <w:rPr>
                <w:vertAlign w:val="subscript"/>
              </w:rPr>
              <w:t>M-L</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Infiltration Rate for Migration to Groundwater Mass-Limit Equation S28</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yr</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0.18</w:t>
            </w:r>
          </w:p>
        </w:tc>
      </w:tr>
      <w:tr w:rsidR="005A4EEF" w:rsidRPr="000E7653" w:rsidTr="005A4EEF">
        <w:trPr>
          <w:cantSplit/>
          <w:trHeight w:val="64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IF</w:t>
            </w:r>
            <w:r w:rsidRPr="000E7653">
              <w:rPr>
                <w:vertAlign w:val="subscript"/>
              </w:rPr>
              <w:t>soil-adj</w:t>
            </w:r>
          </w:p>
          <w:p w:rsidR="005A4EEF" w:rsidRPr="000E7653" w:rsidRDefault="005A4EEF" w:rsidP="005A4EEF">
            <w:pPr>
              <w:spacing w:before="120"/>
            </w:pPr>
            <w:r w:rsidRPr="000E7653">
              <w:t>(residential)</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Age Adjusted Soil Ingestion Factor for Carcinogens</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g-yr)/(kg-d)</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114</w:t>
            </w:r>
          </w:p>
        </w:tc>
      </w:tr>
      <w:tr w:rsidR="005A4EEF" w:rsidRPr="000E7653" w:rsidTr="005A4EEF">
        <w:trPr>
          <w:cantSplit/>
          <w:trHeight w:val="822"/>
        </w:trPr>
        <w:tc>
          <w:tcPr>
            <w:tcW w:w="1440" w:type="dxa"/>
            <w:tcBorders>
              <w:top w:val="single" w:sz="6" w:space="0" w:color="auto"/>
              <w:left w:val="double" w:sz="6" w:space="0" w:color="auto"/>
              <w:bottom w:val="single" w:sz="4" w:space="0" w:color="auto"/>
              <w:right w:val="nil"/>
            </w:tcBorders>
          </w:tcPr>
          <w:p w:rsidR="005A4EEF" w:rsidRPr="000E7653" w:rsidRDefault="005A4EEF" w:rsidP="005A4EEF">
            <w:pPr>
              <w:spacing w:before="120"/>
            </w:pPr>
            <w:r w:rsidRPr="000E7653">
              <w:t>IR</w:t>
            </w:r>
            <w:r w:rsidRPr="000E7653">
              <w:rPr>
                <w:vertAlign w:val="subscript"/>
              </w:rPr>
              <w:t>soil</w:t>
            </w:r>
          </w:p>
        </w:tc>
        <w:tc>
          <w:tcPr>
            <w:tcW w:w="180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Soil Ingestion Rate</w:t>
            </w:r>
          </w:p>
        </w:tc>
        <w:tc>
          <w:tcPr>
            <w:tcW w:w="189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mg/d</w:t>
            </w:r>
          </w:p>
        </w:tc>
        <w:tc>
          <w:tcPr>
            <w:tcW w:w="252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p>
        </w:tc>
        <w:tc>
          <w:tcPr>
            <w:tcW w:w="3870" w:type="dxa"/>
            <w:tcBorders>
              <w:top w:val="single" w:sz="6"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Residential = 200</w:t>
            </w:r>
          </w:p>
          <w:p w:rsidR="005A4EEF" w:rsidRPr="000E7653" w:rsidRDefault="005A4EEF" w:rsidP="005A4EEF">
            <w:r w:rsidRPr="000E7653">
              <w:t>Industrial/Commercial = 50</w:t>
            </w:r>
          </w:p>
          <w:p w:rsidR="005A4EEF" w:rsidRPr="000E7653" w:rsidRDefault="005A4EEF" w:rsidP="005A4EEF">
            <w:r w:rsidRPr="000E7653">
              <w:t>Construction Worker = 480</w:t>
            </w:r>
          </w:p>
        </w:tc>
      </w:tr>
      <w:tr w:rsidR="005A4EEF" w:rsidRPr="000E7653" w:rsidTr="005A4EEF">
        <w:trPr>
          <w:cantSplit/>
          <w:trHeight w:val="642"/>
        </w:trPr>
        <w:tc>
          <w:tcPr>
            <w:tcW w:w="1440" w:type="dxa"/>
            <w:tcBorders>
              <w:top w:val="single" w:sz="4" w:space="0" w:color="auto"/>
              <w:left w:val="double" w:sz="6" w:space="0" w:color="auto"/>
              <w:bottom w:val="single" w:sz="4" w:space="0" w:color="auto"/>
              <w:right w:val="nil"/>
            </w:tcBorders>
          </w:tcPr>
          <w:p w:rsidR="005A4EEF" w:rsidRPr="000E7653" w:rsidRDefault="005A4EEF" w:rsidP="005A4EEF">
            <w:pPr>
              <w:spacing w:before="120"/>
            </w:pPr>
            <w:r w:rsidRPr="000E7653">
              <w:t>IR</w:t>
            </w:r>
            <w:r w:rsidRPr="000E7653">
              <w:rPr>
                <w:vertAlign w:val="subscript"/>
              </w:rPr>
              <w:t>W</w:t>
            </w:r>
          </w:p>
        </w:tc>
        <w:tc>
          <w:tcPr>
            <w:tcW w:w="1800" w:type="dxa"/>
            <w:tcBorders>
              <w:top w:val="single" w:sz="4" w:space="0" w:color="auto"/>
              <w:left w:val="single" w:sz="6" w:space="0" w:color="auto"/>
              <w:bottom w:val="single" w:sz="4" w:space="0" w:color="auto"/>
              <w:right w:val="nil"/>
            </w:tcBorders>
          </w:tcPr>
          <w:p w:rsidR="005A4EEF" w:rsidRPr="000E7653" w:rsidRDefault="005A4EEF" w:rsidP="005A4EEF">
            <w:pPr>
              <w:spacing w:before="120"/>
            </w:pPr>
            <w:r w:rsidRPr="000E7653">
              <w:t>Daily Water Ingestion Rate</w:t>
            </w:r>
          </w:p>
        </w:tc>
        <w:tc>
          <w:tcPr>
            <w:tcW w:w="1890" w:type="dxa"/>
            <w:tcBorders>
              <w:top w:val="single" w:sz="4" w:space="0" w:color="auto"/>
              <w:left w:val="single" w:sz="6" w:space="0" w:color="auto"/>
              <w:bottom w:val="single" w:sz="4" w:space="0" w:color="auto"/>
              <w:right w:val="nil"/>
            </w:tcBorders>
          </w:tcPr>
          <w:p w:rsidR="005A4EEF" w:rsidRPr="000E7653" w:rsidRDefault="005A4EEF" w:rsidP="005A4EEF">
            <w:pPr>
              <w:spacing w:before="120"/>
            </w:pPr>
            <w:r w:rsidRPr="000E7653">
              <w:t>L/d</w:t>
            </w:r>
          </w:p>
        </w:tc>
        <w:tc>
          <w:tcPr>
            <w:tcW w:w="252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p>
        </w:tc>
        <w:tc>
          <w:tcPr>
            <w:tcW w:w="3870" w:type="dxa"/>
            <w:tcBorders>
              <w:top w:val="single" w:sz="4"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Residential = 2</w:t>
            </w:r>
          </w:p>
          <w:p w:rsidR="005A4EEF" w:rsidRPr="000E7653" w:rsidRDefault="005A4EEF" w:rsidP="005A4EEF">
            <w:r w:rsidRPr="000E7653">
              <w:t>Industrial/Commercial = 1</w:t>
            </w:r>
          </w:p>
        </w:tc>
      </w:tr>
      <w:tr w:rsidR="005A4EEF" w:rsidRPr="000E7653" w:rsidTr="005A4EEF">
        <w:trPr>
          <w:cantSplit/>
          <w:trHeight w:val="588"/>
        </w:trPr>
        <w:tc>
          <w:tcPr>
            <w:tcW w:w="1440" w:type="dxa"/>
            <w:tcBorders>
              <w:top w:val="single" w:sz="4" w:space="0" w:color="auto"/>
              <w:left w:val="double" w:sz="6" w:space="0" w:color="auto"/>
              <w:bottom w:val="nil"/>
              <w:right w:val="nil"/>
            </w:tcBorders>
          </w:tcPr>
          <w:p w:rsidR="005A4EEF" w:rsidRPr="000E7653" w:rsidRDefault="005A4EEF" w:rsidP="005A4EEF">
            <w:pPr>
              <w:spacing w:before="120"/>
            </w:pPr>
            <w:r w:rsidRPr="000E7653">
              <w:lastRenderedPageBreak/>
              <w:t>K</w:t>
            </w:r>
          </w:p>
        </w:tc>
        <w:tc>
          <w:tcPr>
            <w:tcW w:w="1800" w:type="dxa"/>
            <w:tcBorders>
              <w:top w:val="single" w:sz="4" w:space="0" w:color="auto"/>
              <w:left w:val="single" w:sz="6" w:space="0" w:color="auto"/>
              <w:bottom w:val="nil"/>
              <w:right w:val="nil"/>
            </w:tcBorders>
          </w:tcPr>
          <w:p w:rsidR="005A4EEF" w:rsidRPr="000E7653" w:rsidRDefault="005A4EEF" w:rsidP="005A4EEF">
            <w:pPr>
              <w:spacing w:before="120"/>
            </w:pPr>
            <w:r w:rsidRPr="000E7653">
              <w:t>Aquifer Hydraulic Conductivity</w:t>
            </w:r>
          </w:p>
        </w:tc>
        <w:tc>
          <w:tcPr>
            <w:tcW w:w="1890" w:type="dxa"/>
            <w:tcBorders>
              <w:top w:val="single" w:sz="4" w:space="0" w:color="auto"/>
              <w:left w:val="single" w:sz="6" w:space="0" w:color="auto"/>
              <w:bottom w:val="nil"/>
              <w:right w:val="nil"/>
            </w:tcBorders>
          </w:tcPr>
          <w:p w:rsidR="005A4EEF" w:rsidRPr="000E7653" w:rsidRDefault="005A4EEF" w:rsidP="005A4EEF">
            <w:pPr>
              <w:spacing w:before="120"/>
            </w:pPr>
            <w:r w:rsidRPr="000E7653">
              <w:t>m/yr</w:t>
            </w:r>
          </w:p>
        </w:tc>
        <w:tc>
          <w:tcPr>
            <w:tcW w:w="2520" w:type="dxa"/>
            <w:tcBorders>
              <w:top w:val="nil"/>
              <w:left w:val="single" w:sz="6" w:space="0" w:color="auto"/>
              <w:bottom w:val="nil"/>
              <w:right w:val="nil"/>
            </w:tcBorders>
          </w:tcPr>
          <w:p w:rsidR="005A4EEF" w:rsidRPr="000E7653" w:rsidRDefault="005A4EEF" w:rsidP="005A4EEF">
            <w:pPr>
              <w:spacing w:before="120"/>
            </w:pPr>
            <w:r w:rsidRPr="000E7653">
              <w:t>Field Measurement</w:t>
            </w:r>
          </w:p>
          <w:p w:rsidR="005A4EEF" w:rsidRPr="000E7653" w:rsidRDefault="005A4EEF" w:rsidP="005A4EEF">
            <w:r w:rsidRPr="000E7653">
              <w:t>(See Appendix C, Table F)</w:t>
            </w:r>
          </w:p>
        </w:tc>
        <w:tc>
          <w:tcPr>
            <w:tcW w:w="3870" w:type="dxa"/>
            <w:tcBorders>
              <w:top w:val="single" w:sz="4" w:space="0" w:color="auto"/>
              <w:left w:val="single" w:sz="6" w:space="0" w:color="auto"/>
              <w:bottom w:val="nil"/>
              <w:right w:val="double" w:sz="6" w:space="0" w:color="auto"/>
            </w:tcBorders>
          </w:tcPr>
          <w:p w:rsidR="005A4EEF" w:rsidRPr="000E7653" w:rsidRDefault="005A4EEF" w:rsidP="005A4EEF">
            <w:pPr>
              <w:spacing w:before="120"/>
            </w:pPr>
            <w:r w:rsidRPr="000E7653">
              <w:t>Site-Specific</w:t>
            </w:r>
          </w:p>
        </w:tc>
      </w:tr>
      <w:tr w:rsidR="005A4EEF" w:rsidRPr="000E7653" w:rsidTr="005A4EEF">
        <w:trPr>
          <w:cantSplit/>
          <w:trHeight w:val="642"/>
        </w:trPr>
        <w:tc>
          <w:tcPr>
            <w:tcW w:w="1440" w:type="dxa"/>
            <w:tcBorders>
              <w:top w:val="single" w:sz="6" w:space="0" w:color="auto"/>
              <w:left w:val="double" w:sz="6" w:space="0" w:color="auto"/>
              <w:bottom w:val="nil"/>
              <w:right w:val="nil"/>
            </w:tcBorders>
          </w:tcPr>
          <w:p w:rsidR="005A4EEF" w:rsidRPr="000E7653" w:rsidRDefault="005A4EEF" w:rsidP="005A4EEF">
            <w:pPr>
              <w:spacing w:before="120"/>
            </w:pPr>
            <w:r w:rsidRPr="000E7653">
              <w:t>K</w:t>
            </w:r>
            <w:r w:rsidRPr="000E7653">
              <w:rPr>
                <w:vertAlign w:val="subscript"/>
              </w:rPr>
              <w:t xml:space="preserve">d </w:t>
            </w:r>
            <w:r w:rsidRPr="000E7653">
              <w:t xml:space="preserve"> </w:t>
            </w:r>
          </w:p>
          <w:p w:rsidR="005A4EEF" w:rsidRPr="000E7653" w:rsidRDefault="005A4EEF" w:rsidP="005A4EEF">
            <w:pPr>
              <w:spacing w:before="120"/>
            </w:pPr>
            <w:r w:rsidRPr="000E7653">
              <w:t>(Non-ionizing organics)</w:t>
            </w:r>
          </w:p>
        </w:tc>
        <w:tc>
          <w:tcPr>
            <w:tcW w:w="1800" w:type="dxa"/>
            <w:tcBorders>
              <w:top w:val="single" w:sz="6" w:space="0" w:color="auto"/>
              <w:left w:val="single" w:sz="6" w:space="0" w:color="auto"/>
              <w:bottom w:val="nil"/>
              <w:right w:val="nil"/>
            </w:tcBorders>
          </w:tcPr>
          <w:p w:rsidR="005A4EEF" w:rsidRPr="000E7653" w:rsidRDefault="005A4EEF" w:rsidP="005A4EEF">
            <w:pPr>
              <w:spacing w:before="120"/>
            </w:pPr>
            <w:r w:rsidRPr="000E7653">
              <w:t>Soil-Water Partition Coefficient</w:t>
            </w:r>
          </w:p>
        </w:tc>
        <w:tc>
          <w:tcPr>
            <w:tcW w:w="1890" w:type="dxa"/>
            <w:tcBorders>
              <w:top w:val="single" w:sz="6" w:space="0" w:color="auto"/>
              <w:left w:val="single" w:sz="6" w:space="0" w:color="auto"/>
              <w:bottom w:val="nil"/>
              <w:right w:val="nil"/>
            </w:tcBorders>
          </w:tcPr>
          <w:p w:rsidR="005A4EEF" w:rsidRPr="000E7653" w:rsidRDefault="005A4EEF" w:rsidP="005A4EEF">
            <w:pPr>
              <w:spacing w:before="120"/>
            </w:pPr>
            <w:r w:rsidRPr="000E7653">
              <w:t>cm</w:t>
            </w:r>
            <w:r w:rsidRPr="000E7653">
              <w:rPr>
                <w:vertAlign w:val="superscript"/>
              </w:rPr>
              <w:t>3</w:t>
            </w:r>
            <w:r w:rsidRPr="000E7653">
              <w:t>/g or L/kg</w:t>
            </w:r>
          </w:p>
        </w:tc>
        <w:tc>
          <w:tcPr>
            <w:tcW w:w="2520" w:type="dxa"/>
            <w:tcBorders>
              <w:top w:val="single" w:sz="6" w:space="0" w:color="auto"/>
              <w:left w:val="single" w:sz="6" w:space="0" w:color="auto"/>
              <w:bottom w:val="nil"/>
              <w:right w:val="nil"/>
            </w:tcBorders>
          </w:tcPr>
          <w:p w:rsidR="005A4EEF" w:rsidRPr="000E7653" w:rsidRDefault="005A4EEF" w:rsidP="005A4EEF">
            <w:pPr>
              <w:spacing w:before="120"/>
            </w:pPr>
            <w:r w:rsidRPr="000E7653">
              <w:t xml:space="preserve">Equation S19 in </w:t>
            </w:r>
          </w:p>
          <w:p w:rsidR="005A4EEF" w:rsidRPr="000E7653" w:rsidRDefault="005A4EEF" w:rsidP="005A4EEF">
            <w:r w:rsidRPr="000E7653">
              <w:t>Appendix C, Table A</w:t>
            </w:r>
          </w:p>
        </w:tc>
        <w:tc>
          <w:tcPr>
            <w:tcW w:w="3870" w:type="dxa"/>
            <w:tcBorders>
              <w:top w:val="single" w:sz="6" w:space="0" w:color="auto"/>
              <w:left w:val="single" w:sz="6" w:space="0" w:color="auto"/>
              <w:bottom w:val="nil"/>
              <w:right w:val="double" w:sz="6" w:space="0" w:color="auto"/>
            </w:tcBorders>
          </w:tcPr>
          <w:p w:rsidR="005A4EEF" w:rsidRPr="000E7653" w:rsidRDefault="005A4EEF" w:rsidP="005A4EEF">
            <w:pPr>
              <w:spacing w:before="120"/>
            </w:pPr>
            <w:r w:rsidRPr="000E7653">
              <w:t>Calculated Value</w:t>
            </w:r>
          </w:p>
        </w:tc>
      </w:tr>
      <w:tr w:rsidR="005A4EEF" w:rsidRPr="000E7653" w:rsidTr="005A4EEF">
        <w:trPr>
          <w:cantSplit/>
          <w:trHeight w:val="543"/>
        </w:trPr>
        <w:tc>
          <w:tcPr>
            <w:tcW w:w="1440" w:type="dxa"/>
            <w:tcBorders>
              <w:top w:val="single" w:sz="6" w:space="0" w:color="auto"/>
              <w:left w:val="double" w:sz="6" w:space="0" w:color="auto"/>
              <w:bottom w:val="nil"/>
              <w:right w:val="nil"/>
            </w:tcBorders>
          </w:tcPr>
          <w:p w:rsidR="005A4EEF" w:rsidRPr="000E7653" w:rsidRDefault="005A4EEF" w:rsidP="005A4EEF">
            <w:pPr>
              <w:spacing w:before="120"/>
            </w:pPr>
            <w:r w:rsidRPr="000E7653">
              <w:t>K</w:t>
            </w:r>
            <w:r w:rsidRPr="000E7653">
              <w:rPr>
                <w:vertAlign w:val="subscript"/>
              </w:rPr>
              <w:t>d</w:t>
            </w:r>
            <w:r w:rsidRPr="000E7653">
              <w:t xml:space="preserve"> </w:t>
            </w:r>
          </w:p>
          <w:p w:rsidR="005A4EEF" w:rsidRPr="000E7653" w:rsidRDefault="005A4EEF" w:rsidP="005A4EEF">
            <w:pPr>
              <w:spacing w:before="120"/>
            </w:pPr>
            <w:r w:rsidRPr="000E7653">
              <w:t>(Ionizing organics)</w:t>
            </w:r>
          </w:p>
        </w:tc>
        <w:tc>
          <w:tcPr>
            <w:tcW w:w="1800" w:type="dxa"/>
            <w:tcBorders>
              <w:top w:val="single" w:sz="6" w:space="0" w:color="auto"/>
              <w:left w:val="single" w:sz="6" w:space="0" w:color="auto"/>
              <w:bottom w:val="nil"/>
              <w:right w:val="nil"/>
            </w:tcBorders>
          </w:tcPr>
          <w:p w:rsidR="005A4EEF" w:rsidRPr="000E7653" w:rsidRDefault="005A4EEF" w:rsidP="005A4EEF">
            <w:pPr>
              <w:spacing w:before="120"/>
            </w:pPr>
            <w:r w:rsidRPr="000E7653">
              <w:t>Soil-Water Partition Coefficient</w:t>
            </w:r>
          </w:p>
        </w:tc>
        <w:tc>
          <w:tcPr>
            <w:tcW w:w="1890" w:type="dxa"/>
            <w:tcBorders>
              <w:top w:val="single" w:sz="6" w:space="0" w:color="auto"/>
              <w:left w:val="single" w:sz="6" w:space="0" w:color="auto"/>
              <w:bottom w:val="nil"/>
              <w:right w:val="nil"/>
            </w:tcBorders>
          </w:tcPr>
          <w:p w:rsidR="005A4EEF" w:rsidRPr="000E7653" w:rsidRDefault="005A4EEF" w:rsidP="005A4EEF">
            <w:pPr>
              <w:spacing w:before="120"/>
            </w:pPr>
            <w:r w:rsidRPr="000E7653">
              <w:t>cm3/g or L/kg</w:t>
            </w:r>
          </w:p>
        </w:tc>
        <w:tc>
          <w:tcPr>
            <w:tcW w:w="2520" w:type="dxa"/>
            <w:tcBorders>
              <w:top w:val="single" w:sz="6" w:space="0" w:color="auto"/>
              <w:left w:val="single" w:sz="6" w:space="0" w:color="auto"/>
              <w:bottom w:val="nil"/>
              <w:right w:val="nil"/>
            </w:tcBorders>
          </w:tcPr>
          <w:p w:rsidR="005A4EEF" w:rsidRPr="000E7653" w:rsidRDefault="005A4EEF" w:rsidP="005A4EEF">
            <w:pPr>
              <w:spacing w:before="120"/>
            </w:pPr>
            <w:r w:rsidRPr="000E7653">
              <w:t>Equation S19 in Appendix C, Table A</w:t>
            </w:r>
          </w:p>
        </w:tc>
        <w:tc>
          <w:tcPr>
            <w:tcW w:w="3870" w:type="dxa"/>
            <w:tcBorders>
              <w:top w:val="single" w:sz="6" w:space="0" w:color="auto"/>
              <w:left w:val="single" w:sz="6" w:space="0" w:color="auto"/>
              <w:bottom w:val="nil"/>
              <w:right w:val="double" w:sz="6" w:space="0" w:color="auto"/>
            </w:tcBorders>
          </w:tcPr>
          <w:p w:rsidR="005A4EEF" w:rsidRPr="000E7653" w:rsidRDefault="005A4EEF" w:rsidP="005A4EEF">
            <w:pPr>
              <w:spacing w:before="120"/>
            </w:pPr>
            <w:r w:rsidRPr="000E7653">
              <w:t>Chemical and pH-Specific (see Appendix C, Table I)</w:t>
            </w:r>
          </w:p>
        </w:tc>
      </w:tr>
      <w:tr w:rsidR="005A4EEF" w:rsidRPr="000E7653" w:rsidTr="005A4EEF">
        <w:trPr>
          <w:cantSplit/>
          <w:trHeight w:val="525"/>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K</w:t>
            </w:r>
            <w:r w:rsidRPr="000E7653">
              <w:rPr>
                <w:vertAlign w:val="subscript"/>
              </w:rPr>
              <w:t>d</w:t>
            </w:r>
            <w:r w:rsidRPr="000E7653">
              <w:t xml:space="preserve"> (Inorganics)</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Soil-Water Partition Coefficient</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cm3/g or L/kg</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Appendix C, Table J</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Chemical and pH-Specific</w:t>
            </w:r>
          </w:p>
        </w:tc>
      </w:tr>
      <w:tr w:rsidR="005A4EEF" w:rsidRPr="000E7653" w:rsidTr="005A4EEF">
        <w:trPr>
          <w:cantSplit/>
          <w:trHeight w:val="642"/>
        </w:trPr>
        <w:tc>
          <w:tcPr>
            <w:tcW w:w="1440" w:type="dxa"/>
            <w:tcBorders>
              <w:top w:val="single" w:sz="6" w:space="0" w:color="auto"/>
              <w:left w:val="double" w:sz="6" w:space="0" w:color="auto"/>
              <w:bottom w:val="single" w:sz="4" w:space="0" w:color="auto"/>
              <w:right w:val="nil"/>
            </w:tcBorders>
          </w:tcPr>
          <w:p w:rsidR="005A4EEF" w:rsidRPr="000E7653" w:rsidRDefault="005A4EEF" w:rsidP="005A4EEF">
            <w:pPr>
              <w:spacing w:before="120"/>
            </w:pPr>
            <w:r w:rsidRPr="000E7653">
              <w:t>K</w:t>
            </w:r>
            <w:r w:rsidRPr="000E7653">
              <w:rPr>
                <w:vertAlign w:val="subscript"/>
              </w:rPr>
              <w:t>oc</w:t>
            </w:r>
          </w:p>
        </w:tc>
        <w:tc>
          <w:tcPr>
            <w:tcW w:w="180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Organic Carbon  Partition Coefficient</w:t>
            </w:r>
          </w:p>
        </w:tc>
        <w:tc>
          <w:tcPr>
            <w:tcW w:w="189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cm</w:t>
            </w:r>
            <w:r w:rsidRPr="000E7653">
              <w:rPr>
                <w:vertAlign w:val="superscript"/>
              </w:rPr>
              <w:t>3</w:t>
            </w:r>
            <w:r w:rsidRPr="000E7653">
              <w:t>/g or L/kg</w:t>
            </w:r>
          </w:p>
        </w:tc>
        <w:tc>
          <w:tcPr>
            <w:tcW w:w="252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Appendix C, Table E</w:t>
            </w:r>
          </w:p>
          <w:p w:rsidR="005A4EEF" w:rsidRPr="000E7653" w:rsidRDefault="005A4EEF" w:rsidP="005A4EEF">
            <w:r w:rsidRPr="000E7653">
              <w:t>or Appendix C, Table I</w:t>
            </w:r>
          </w:p>
        </w:tc>
        <w:tc>
          <w:tcPr>
            <w:tcW w:w="3870" w:type="dxa"/>
            <w:tcBorders>
              <w:top w:val="single" w:sz="6"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Chemical-Specific</w:t>
            </w:r>
          </w:p>
        </w:tc>
      </w:tr>
      <w:tr w:rsidR="005A4EEF" w:rsidRPr="000E7653" w:rsidTr="005A4EEF">
        <w:trPr>
          <w:cantSplit/>
          <w:trHeight w:val="606"/>
        </w:trPr>
        <w:tc>
          <w:tcPr>
            <w:tcW w:w="1440" w:type="dxa"/>
            <w:tcBorders>
              <w:top w:val="single" w:sz="4" w:space="0" w:color="auto"/>
              <w:left w:val="double" w:sz="6" w:space="0" w:color="auto"/>
              <w:bottom w:val="single" w:sz="6" w:space="0" w:color="auto"/>
              <w:right w:val="nil"/>
            </w:tcBorders>
          </w:tcPr>
          <w:p w:rsidR="005A4EEF" w:rsidRPr="000E7653" w:rsidRDefault="005A4EEF" w:rsidP="005A4EEF">
            <w:pPr>
              <w:spacing w:before="120"/>
            </w:pPr>
            <w:r w:rsidRPr="000E7653">
              <w:t>K</w:t>
            </w:r>
            <w:r w:rsidRPr="000E7653">
              <w:rPr>
                <w:vertAlign w:val="subscript"/>
              </w:rPr>
              <w:t>s</w:t>
            </w:r>
          </w:p>
        </w:tc>
        <w:tc>
          <w:tcPr>
            <w:tcW w:w="180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Saturated Hydraulic Conductivity</w:t>
            </w:r>
          </w:p>
        </w:tc>
        <w:tc>
          <w:tcPr>
            <w:tcW w:w="189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m/yr</w:t>
            </w:r>
          </w:p>
        </w:tc>
        <w:tc>
          <w:tcPr>
            <w:tcW w:w="252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Appendix C, Table K</w:t>
            </w:r>
          </w:p>
          <w:p w:rsidR="005A4EEF" w:rsidRPr="000E7653" w:rsidRDefault="005A4EEF" w:rsidP="005A4EEF">
            <w:r w:rsidRPr="000E7653">
              <w:t>Appendix C, Illustration C</w:t>
            </w:r>
          </w:p>
        </w:tc>
        <w:tc>
          <w:tcPr>
            <w:tcW w:w="3870" w:type="dxa"/>
            <w:tcBorders>
              <w:top w:val="single" w:sz="4"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Site-Specific</w:t>
            </w:r>
          </w:p>
        </w:tc>
      </w:tr>
      <w:tr w:rsidR="005A4EEF" w:rsidRPr="000E7653" w:rsidTr="005A4EEF">
        <w:trPr>
          <w:cantSplit/>
          <w:trHeight w:val="579"/>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L</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Source Length Parallel to Groundwater Flow</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Field Measurement</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Site-Specific</w:t>
            </w:r>
          </w:p>
        </w:tc>
      </w:tr>
      <w:tr w:rsidR="005A4EEF" w:rsidRPr="000E7653" w:rsidTr="005A4EEF">
        <w:trPr>
          <w:cantSplit/>
          <w:trHeight w:val="600"/>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PEF</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 xml:space="preserve">Particulate Emission </w:t>
            </w:r>
          </w:p>
          <w:p w:rsidR="005A4EEF" w:rsidRPr="000E7653" w:rsidRDefault="005A4EEF" w:rsidP="005A4EEF">
            <w:r w:rsidRPr="000E7653">
              <w:t>Factor</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w:t>
            </w:r>
            <w:r w:rsidRPr="000E7653">
              <w:rPr>
                <w:vertAlign w:val="superscript"/>
              </w:rPr>
              <w:t>3</w:t>
            </w:r>
            <w:r w:rsidRPr="000E7653">
              <w:t>/kg</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SSL or Equation S15 in Appendix C, Table A</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 xml:space="preserve">Residential = 1.32 </w:t>
            </w:r>
            <w:r w:rsidRPr="000E7653">
              <w:sym w:font="Symbol" w:char="F0B7"/>
            </w:r>
            <w:r w:rsidRPr="000E7653">
              <w:t xml:space="preserve"> 10</w:t>
            </w:r>
            <w:r w:rsidRPr="000E7653">
              <w:rPr>
                <w:vertAlign w:val="superscript"/>
              </w:rPr>
              <w:t>9</w:t>
            </w:r>
            <w:r w:rsidRPr="000E7653">
              <w:t xml:space="preserve"> or Site-Specific</w:t>
            </w:r>
          </w:p>
          <w:p w:rsidR="005A4EEF" w:rsidRPr="000E7653" w:rsidRDefault="005A4EEF" w:rsidP="005A4EEF">
            <w:r w:rsidRPr="000E7653">
              <w:t xml:space="preserve">Industrial/Commercial = 1.24 </w:t>
            </w:r>
            <w:r w:rsidRPr="000E7653">
              <w:sym w:font="Symbol" w:char="F0B7"/>
            </w:r>
            <w:r w:rsidRPr="000E7653">
              <w:t xml:space="preserve"> 10</w:t>
            </w:r>
            <w:r w:rsidRPr="000E7653">
              <w:rPr>
                <w:vertAlign w:val="superscript"/>
              </w:rPr>
              <w:t>9</w:t>
            </w:r>
            <w:r w:rsidRPr="000E7653">
              <w:t xml:space="preserve"> or Site-Specific</w:t>
            </w:r>
          </w:p>
        </w:tc>
      </w:tr>
      <w:tr w:rsidR="005A4EEF" w:rsidRPr="000E7653" w:rsidTr="005A4EEF">
        <w:trPr>
          <w:cantSplit/>
          <w:trHeight w:val="402"/>
        </w:trPr>
        <w:tc>
          <w:tcPr>
            <w:tcW w:w="1440" w:type="dxa"/>
            <w:tcBorders>
              <w:top w:val="single" w:sz="6" w:space="0" w:color="auto"/>
              <w:left w:val="double" w:sz="6" w:space="0" w:color="auto"/>
              <w:bottom w:val="single" w:sz="4" w:space="0" w:color="auto"/>
              <w:right w:val="nil"/>
            </w:tcBorders>
          </w:tcPr>
          <w:p w:rsidR="005A4EEF" w:rsidRPr="000E7653" w:rsidRDefault="005A4EEF" w:rsidP="005A4EEF">
            <w:pPr>
              <w:spacing w:before="120"/>
            </w:pPr>
            <w:r w:rsidRPr="000E7653">
              <w:lastRenderedPageBreak/>
              <w:t>PEF</w:t>
            </w:r>
            <w:r w:rsidRPr="000E7653">
              <w:sym w:font="Symbol" w:char="F0A2"/>
            </w:r>
          </w:p>
        </w:tc>
        <w:tc>
          <w:tcPr>
            <w:tcW w:w="180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Particulate Emission Factor adjusted for Agitation (construction worker)</w:t>
            </w:r>
          </w:p>
        </w:tc>
        <w:tc>
          <w:tcPr>
            <w:tcW w:w="189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m</w:t>
            </w:r>
            <w:r w:rsidRPr="000E7653">
              <w:rPr>
                <w:vertAlign w:val="superscript"/>
              </w:rPr>
              <w:t>3</w:t>
            </w:r>
            <w:r w:rsidRPr="000E7653">
              <w:t>/kg</w:t>
            </w:r>
          </w:p>
        </w:tc>
        <w:tc>
          <w:tcPr>
            <w:tcW w:w="252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Equation S16 in Appendix C, Table A using PEF (industrial/commercial)</w:t>
            </w:r>
          </w:p>
        </w:tc>
        <w:tc>
          <w:tcPr>
            <w:tcW w:w="3870" w:type="dxa"/>
            <w:tcBorders>
              <w:top w:val="single" w:sz="6"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 xml:space="preserve">1.24 </w:t>
            </w:r>
            <w:r w:rsidRPr="000E7653">
              <w:sym w:font="Symbol" w:char="F0B7"/>
            </w:r>
            <w:r w:rsidRPr="000E7653">
              <w:t xml:space="preserve"> 10</w:t>
            </w:r>
            <w:r w:rsidRPr="000E7653">
              <w:rPr>
                <w:vertAlign w:val="superscript"/>
              </w:rPr>
              <w:t>8</w:t>
            </w:r>
            <w:r w:rsidRPr="000E7653">
              <w:t xml:space="preserve"> or Site-Specific</w:t>
            </w:r>
          </w:p>
        </w:tc>
      </w:tr>
      <w:tr w:rsidR="005A4EEF" w:rsidRPr="000E7653" w:rsidTr="005A4EEF">
        <w:trPr>
          <w:cantSplit/>
          <w:trHeight w:val="1122"/>
        </w:trPr>
        <w:tc>
          <w:tcPr>
            <w:tcW w:w="1440" w:type="dxa"/>
            <w:tcBorders>
              <w:top w:val="single" w:sz="4" w:space="0" w:color="auto"/>
              <w:left w:val="double" w:sz="6" w:space="0" w:color="auto"/>
              <w:bottom w:val="single" w:sz="4" w:space="0" w:color="auto"/>
              <w:right w:val="single" w:sz="6" w:space="0" w:color="auto"/>
            </w:tcBorders>
          </w:tcPr>
          <w:p w:rsidR="005A4EEF" w:rsidRPr="000E7653" w:rsidRDefault="005A4EEF" w:rsidP="005A4EEF">
            <w:pPr>
              <w:spacing w:before="120"/>
            </w:pPr>
            <w:r w:rsidRPr="000E7653">
              <w:t>Q/C</w:t>
            </w:r>
          </w:p>
          <w:p w:rsidR="005A4EEF" w:rsidRPr="000E7653" w:rsidRDefault="005A4EEF" w:rsidP="005A4EEF">
            <w:r w:rsidRPr="000E7653">
              <w:t>(used in VF equations)</w:t>
            </w:r>
          </w:p>
        </w:tc>
        <w:tc>
          <w:tcPr>
            <w:tcW w:w="1800" w:type="dxa"/>
            <w:tcBorders>
              <w:top w:val="single" w:sz="4" w:space="0" w:color="auto"/>
              <w:left w:val="single" w:sz="6" w:space="0" w:color="auto"/>
              <w:bottom w:val="single" w:sz="4" w:space="0" w:color="auto"/>
              <w:right w:val="single" w:sz="6" w:space="0" w:color="auto"/>
            </w:tcBorders>
          </w:tcPr>
          <w:p w:rsidR="005A4EEF" w:rsidRPr="000E7653" w:rsidRDefault="005A4EEF" w:rsidP="005A4EEF">
            <w:pPr>
              <w:spacing w:before="120"/>
            </w:pPr>
            <w:r w:rsidRPr="000E7653">
              <w:t>Inverse of the mean concentration at the center of a square source</w:t>
            </w:r>
          </w:p>
        </w:tc>
        <w:tc>
          <w:tcPr>
            <w:tcW w:w="1890" w:type="dxa"/>
            <w:tcBorders>
              <w:top w:val="single" w:sz="4" w:space="0" w:color="auto"/>
              <w:left w:val="single" w:sz="6" w:space="0" w:color="auto"/>
              <w:bottom w:val="single" w:sz="4" w:space="0" w:color="auto"/>
              <w:right w:val="single" w:sz="6" w:space="0" w:color="auto"/>
            </w:tcBorders>
          </w:tcPr>
          <w:p w:rsidR="005A4EEF" w:rsidRPr="000E7653" w:rsidRDefault="005A4EEF" w:rsidP="005A4EEF">
            <w:pPr>
              <w:spacing w:before="120"/>
            </w:pPr>
            <w:r w:rsidRPr="000E7653">
              <w:t>(g/m</w:t>
            </w:r>
            <w:r w:rsidRPr="000E7653">
              <w:rPr>
                <w:vertAlign w:val="superscript"/>
              </w:rPr>
              <w:t>2</w:t>
            </w:r>
            <w:r w:rsidRPr="000E7653">
              <w:t>-s)/(kg/m</w:t>
            </w:r>
            <w:r w:rsidRPr="000E7653">
              <w:rPr>
                <w:vertAlign w:val="superscript"/>
              </w:rPr>
              <w:t>3</w:t>
            </w:r>
            <w:r w:rsidRPr="000E7653">
              <w:t>)</w:t>
            </w:r>
          </w:p>
        </w:tc>
        <w:tc>
          <w:tcPr>
            <w:tcW w:w="2520" w:type="dxa"/>
            <w:tcBorders>
              <w:top w:val="single" w:sz="4" w:space="0" w:color="auto"/>
              <w:left w:val="single" w:sz="6" w:space="0" w:color="auto"/>
              <w:bottom w:val="single" w:sz="4" w:space="0" w:color="auto"/>
              <w:right w:val="single" w:sz="6" w:space="0" w:color="auto"/>
            </w:tcBorders>
          </w:tcPr>
          <w:p w:rsidR="005A4EEF" w:rsidRPr="000E7653" w:rsidRDefault="005A4EEF" w:rsidP="005A4EEF">
            <w:pPr>
              <w:spacing w:before="120"/>
            </w:pPr>
            <w:r w:rsidRPr="000E7653">
              <w:t>Appendix C, Table H</w:t>
            </w:r>
          </w:p>
        </w:tc>
        <w:tc>
          <w:tcPr>
            <w:tcW w:w="3870" w:type="dxa"/>
            <w:tcBorders>
              <w:top w:val="single" w:sz="4"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Residential = 68.81</w:t>
            </w:r>
          </w:p>
          <w:p w:rsidR="005A4EEF" w:rsidRPr="000E7653" w:rsidRDefault="005A4EEF" w:rsidP="005A4EEF">
            <w:r w:rsidRPr="000E7653">
              <w:t>Industrial/Commercial = 85.81</w:t>
            </w:r>
          </w:p>
          <w:p w:rsidR="005A4EEF" w:rsidRPr="000E7653" w:rsidRDefault="005A4EEF" w:rsidP="005A4EEF">
            <w:r w:rsidRPr="000E7653">
              <w:t>Construction Worker = 85.81</w:t>
            </w:r>
          </w:p>
          <w:p w:rsidR="005A4EEF" w:rsidRPr="000E7653" w:rsidRDefault="005A4EEF" w:rsidP="005A4EEF"/>
        </w:tc>
      </w:tr>
      <w:tr w:rsidR="005A4EEF" w:rsidRPr="000E7653" w:rsidTr="005A4EEF">
        <w:trPr>
          <w:cantSplit/>
          <w:trHeight w:val="642"/>
        </w:trPr>
        <w:tc>
          <w:tcPr>
            <w:tcW w:w="1440" w:type="dxa"/>
            <w:tcBorders>
              <w:top w:val="single" w:sz="4" w:space="0" w:color="auto"/>
              <w:left w:val="double" w:sz="6" w:space="0" w:color="auto"/>
              <w:bottom w:val="single" w:sz="6" w:space="0" w:color="auto"/>
              <w:right w:val="single" w:sz="6" w:space="0" w:color="auto"/>
            </w:tcBorders>
          </w:tcPr>
          <w:p w:rsidR="005A4EEF" w:rsidRPr="000E7653" w:rsidRDefault="005A4EEF" w:rsidP="005A4EEF">
            <w:pPr>
              <w:spacing w:before="120"/>
            </w:pPr>
            <w:r w:rsidRPr="000E7653">
              <w:t>Q/C</w:t>
            </w:r>
          </w:p>
          <w:p w:rsidR="005A4EEF" w:rsidRPr="000E7653" w:rsidRDefault="005A4EEF" w:rsidP="005A4EEF">
            <w:r w:rsidRPr="000E7653">
              <w:t>(used in PEF equations)</w:t>
            </w:r>
          </w:p>
        </w:tc>
        <w:tc>
          <w:tcPr>
            <w:tcW w:w="1800" w:type="dxa"/>
            <w:tcBorders>
              <w:top w:val="single" w:sz="4"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Inverse of the mean concentration at the center of a square source</w:t>
            </w:r>
          </w:p>
        </w:tc>
        <w:tc>
          <w:tcPr>
            <w:tcW w:w="1890" w:type="dxa"/>
            <w:tcBorders>
              <w:top w:val="single" w:sz="4"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g/m</w:t>
            </w:r>
            <w:r w:rsidRPr="000E7653">
              <w:rPr>
                <w:vertAlign w:val="superscript"/>
              </w:rPr>
              <w:t>2</w:t>
            </w:r>
            <w:r w:rsidRPr="000E7653">
              <w:t>-s)/(kg/m</w:t>
            </w:r>
            <w:r w:rsidRPr="000E7653">
              <w:rPr>
                <w:vertAlign w:val="superscript"/>
              </w:rPr>
              <w:t>3</w:t>
            </w:r>
            <w:r w:rsidRPr="000E7653">
              <w:t>)</w:t>
            </w:r>
          </w:p>
        </w:tc>
        <w:tc>
          <w:tcPr>
            <w:tcW w:w="2520" w:type="dxa"/>
            <w:tcBorders>
              <w:top w:val="single" w:sz="4"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SSL or Appendix C, Table H</w:t>
            </w:r>
          </w:p>
        </w:tc>
        <w:tc>
          <w:tcPr>
            <w:tcW w:w="3870" w:type="dxa"/>
            <w:tcBorders>
              <w:top w:val="single" w:sz="4"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Residential = 90.80</w:t>
            </w:r>
          </w:p>
          <w:p w:rsidR="005A4EEF" w:rsidRPr="000E7653" w:rsidRDefault="005A4EEF" w:rsidP="005A4EEF">
            <w:r w:rsidRPr="000E7653">
              <w:t>Industrial/Commercial = 85.81</w:t>
            </w:r>
          </w:p>
          <w:p w:rsidR="005A4EEF" w:rsidRPr="000E7653" w:rsidRDefault="005A4EEF" w:rsidP="005A4EEF">
            <w:r w:rsidRPr="000E7653">
              <w:t>Construction Worker = 85.81</w:t>
            </w:r>
          </w:p>
        </w:tc>
      </w:tr>
      <w:tr w:rsidR="005A4EEF" w:rsidRPr="000E7653" w:rsidTr="005A4EEF">
        <w:trPr>
          <w:cantSplit/>
          <w:trHeight w:val="642"/>
        </w:trPr>
        <w:tc>
          <w:tcPr>
            <w:tcW w:w="1440" w:type="dxa"/>
            <w:tcBorders>
              <w:top w:val="single" w:sz="6" w:space="0" w:color="auto"/>
              <w:left w:val="double" w:sz="6" w:space="0" w:color="auto"/>
              <w:bottom w:val="single" w:sz="6" w:space="0" w:color="auto"/>
              <w:right w:val="single" w:sz="6" w:space="0" w:color="auto"/>
            </w:tcBorders>
          </w:tcPr>
          <w:p w:rsidR="005A4EEF" w:rsidRPr="000E7653" w:rsidRDefault="005A4EEF" w:rsidP="005A4EEF">
            <w:pPr>
              <w:spacing w:before="120"/>
            </w:pPr>
            <w:r w:rsidRPr="000E7653">
              <w:t>RfC</w:t>
            </w:r>
          </w:p>
        </w:tc>
        <w:tc>
          <w:tcPr>
            <w:tcW w:w="180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Inhalation Reference Concentration</w:t>
            </w:r>
          </w:p>
        </w:tc>
        <w:tc>
          <w:tcPr>
            <w:tcW w:w="189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mg/m</w:t>
            </w:r>
            <w:r w:rsidRPr="000E7653">
              <w:rPr>
                <w:vertAlign w:val="superscript"/>
              </w:rPr>
              <w:t>3</w:t>
            </w:r>
          </w:p>
        </w:tc>
        <w:tc>
          <w:tcPr>
            <w:tcW w:w="252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Illinois EPA:  http://www.epa.state.il.us/land/taco/toxicity-values.xls</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Toxicological-Specific</w:t>
            </w:r>
          </w:p>
          <w:p w:rsidR="005A4EEF" w:rsidRPr="000E7653" w:rsidRDefault="005A4EEF" w:rsidP="005A4EEF">
            <w:r w:rsidRPr="000E7653">
              <w:t>(Note:  for Construction Workers use subchronic reference concentrations)</w:t>
            </w:r>
          </w:p>
        </w:tc>
      </w:tr>
      <w:tr w:rsidR="005A4EEF" w:rsidRPr="000E7653" w:rsidTr="005A4EEF">
        <w:trPr>
          <w:cantSplit/>
          <w:trHeight w:val="882"/>
        </w:trPr>
        <w:tc>
          <w:tcPr>
            <w:tcW w:w="1440" w:type="dxa"/>
            <w:tcBorders>
              <w:top w:val="single" w:sz="6" w:space="0" w:color="auto"/>
              <w:left w:val="double" w:sz="6" w:space="0" w:color="auto"/>
              <w:bottom w:val="single" w:sz="6" w:space="0" w:color="auto"/>
              <w:right w:val="single" w:sz="6" w:space="0" w:color="auto"/>
            </w:tcBorders>
          </w:tcPr>
          <w:p w:rsidR="005A4EEF" w:rsidRPr="000E7653" w:rsidRDefault="005A4EEF" w:rsidP="005A4EEF">
            <w:pPr>
              <w:spacing w:before="120"/>
            </w:pPr>
            <w:r w:rsidRPr="000E7653">
              <w:t>RfD</w:t>
            </w:r>
            <w:r w:rsidRPr="000E7653">
              <w:rPr>
                <w:vertAlign w:val="subscript"/>
              </w:rPr>
              <w:t>o</w:t>
            </w:r>
          </w:p>
        </w:tc>
        <w:tc>
          <w:tcPr>
            <w:tcW w:w="180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Oral Reference Dose</w:t>
            </w:r>
          </w:p>
        </w:tc>
        <w:tc>
          <w:tcPr>
            <w:tcW w:w="189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mg/(kg-d)</w:t>
            </w:r>
          </w:p>
        </w:tc>
        <w:tc>
          <w:tcPr>
            <w:tcW w:w="252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Illinois EPA:  http://www.epa.state.il.us/land/taco/toxicity-values.xls</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Toxicological-Specific</w:t>
            </w:r>
          </w:p>
          <w:p w:rsidR="005A4EEF" w:rsidRPr="000E7653" w:rsidRDefault="005A4EEF" w:rsidP="005A4EEF">
            <w:r w:rsidRPr="000E7653">
              <w:t>(Note: for Construction Worker use subchronic reference doses)</w:t>
            </w:r>
          </w:p>
        </w:tc>
      </w:tr>
      <w:tr w:rsidR="005A4EEF" w:rsidRPr="000E7653" w:rsidTr="005A4EEF">
        <w:trPr>
          <w:cantSplit/>
          <w:trHeight w:val="402"/>
        </w:trPr>
        <w:tc>
          <w:tcPr>
            <w:tcW w:w="1440" w:type="dxa"/>
            <w:tcBorders>
              <w:top w:val="single" w:sz="6" w:space="0" w:color="auto"/>
              <w:left w:val="double" w:sz="6" w:space="0" w:color="auto"/>
              <w:bottom w:val="single" w:sz="6" w:space="0" w:color="auto"/>
              <w:right w:val="single" w:sz="6" w:space="0" w:color="auto"/>
            </w:tcBorders>
          </w:tcPr>
          <w:p w:rsidR="005A4EEF" w:rsidRPr="000E7653" w:rsidRDefault="005A4EEF" w:rsidP="005A4EEF">
            <w:pPr>
              <w:spacing w:before="120"/>
            </w:pPr>
            <w:r w:rsidRPr="000E7653">
              <w:t>RO</w:t>
            </w:r>
            <w:r w:rsidRPr="000E7653">
              <w:rPr>
                <w:vertAlign w:val="subscript"/>
              </w:rPr>
              <w:t>soil</w:t>
            </w:r>
          </w:p>
        </w:tc>
        <w:tc>
          <w:tcPr>
            <w:tcW w:w="180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Soil remediation objective</w:t>
            </w:r>
          </w:p>
        </w:tc>
        <w:tc>
          <w:tcPr>
            <w:tcW w:w="189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mg/kg</w:t>
            </w:r>
          </w:p>
        </w:tc>
        <w:tc>
          <w:tcPr>
            <w:tcW w:w="252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Equation S30 in Appendix C, Table A</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Calculated value</w:t>
            </w:r>
          </w:p>
        </w:tc>
      </w:tr>
      <w:tr w:rsidR="005A4EEF" w:rsidRPr="000E7653" w:rsidTr="005A4EEF">
        <w:trPr>
          <w:cantSplit/>
          <w:trHeight w:val="402"/>
        </w:trPr>
        <w:tc>
          <w:tcPr>
            <w:tcW w:w="1440" w:type="dxa"/>
            <w:tcBorders>
              <w:top w:val="single" w:sz="6" w:space="0" w:color="auto"/>
              <w:left w:val="double" w:sz="6" w:space="0" w:color="auto"/>
              <w:bottom w:val="single" w:sz="6" w:space="0" w:color="auto"/>
              <w:right w:val="single" w:sz="6" w:space="0" w:color="auto"/>
            </w:tcBorders>
          </w:tcPr>
          <w:p w:rsidR="005A4EEF" w:rsidRPr="000E7653" w:rsidRDefault="005A4EEF" w:rsidP="005A4EEF">
            <w:pPr>
              <w:spacing w:before="120"/>
            </w:pPr>
            <w:r w:rsidRPr="000E7653">
              <w:lastRenderedPageBreak/>
              <w:t>RO</w:t>
            </w:r>
            <w:r w:rsidRPr="000E7653">
              <w:rPr>
                <w:vertAlign w:val="subscript"/>
              </w:rPr>
              <w:t>soil gas</w:t>
            </w:r>
          </w:p>
        </w:tc>
        <w:tc>
          <w:tcPr>
            <w:tcW w:w="180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Soil gas remediation objective</w:t>
            </w:r>
          </w:p>
        </w:tc>
        <w:tc>
          <w:tcPr>
            <w:tcW w:w="189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mg/m</w:t>
            </w:r>
            <w:r w:rsidRPr="000E7653">
              <w:rPr>
                <w:vertAlign w:val="superscript"/>
              </w:rPr>
              <w:t>3</w:t>
            </w:r>
          </w:p>
        </w:tc>
        <w:tc>
          <w:tcPr>
            <w:tcW w:w="252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Equation S30 in Appendix C, Table A</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Calculated value</w:t>
            </w:r>
          </w:p>
        </w:tc>
      </w:tr>
      <w:tr w:rsidR="005A4EEF" w:rsidRPr="000E7653" w:rsidTr="005A4EEF">
        <w:trPr>
          <w:cantSplit/>
          <w:trHeight w:val="402"/>
        </w:trPr>
        <w:tc>
          <w:tcPr>
            <w:tcW w:w="1440" w:type="dxa"/>
            <w:tcBorders>
              <w:top w:val="single" w:sz="6" w:space="0" w:color="auto"/>
              <w:left w:val="double" w:sz="6" w:space="0" w:color="auto"/>
              <w:bottom w:val="single" w:sz="6" w:space="0" w:color="auto"/>
              <w:right w:val="single" w:sz="6" w:space="0" w:color="auto"/>
            </w:tcBorders>
          </w:tcPr>
          <w:p w:rsidR="005A4EEF" w:rsidRPr="000E7653" w:rsidRDefault="005A4EEF" w:rsidP="005A4EEF">
            <w:pPr>
              <w:spacing w:before="120"/>
            </w:pPr>
            <w:r w:rsidRPr="000E7653">
              <w:t>S</w:t>
            </w:r>
          </w:p>
        </w:tc>
        <w:tc>
          <w:tcPr>
            <w:tcW w:w="180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Solubility in Water</w:t>
            </w:r>
          </w:p>
        </w:tc>
        <w:tc>
          <w:tcPr>
            <w:tcW w:w="189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mg/L</w:t>
            </w:r>
          </w:p>
        </w:tc>
        <w:tc>
          <w:tcPr>
            <w:tcW w:w="252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Appendix C, Table E</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Chemical-Specific</w:t>
            </w:r>
          </w:p>
        </w:tc>
      </w:tr>
      <w:tr w:rsidR="005A4EEF" w:rsidRPr="000E7653" w:rsidTr="005A4EEF">
        <w:trPr>
          <w:cantSplit/>
          <w:trHeight w:val="402"/>
        </w:trPr>
        <w:tc>
          <w:tcPr>
            <w:tcW w:w="1440" w:type="dxa"/>
            <w:tcBorders>
              <w:top w:val="single" w:sz="6" w:space="0" w:color="auto"/>
              <w:left w:val="double" w:sz="6" w:space="0" w:color="auto"/>
              <w:bottom w:val="single" w:sz="6" w:space="0" w:color="auto"/>
              <w:right w:val="single" w:sz="6" w:space="0" w:color="auto"/>
            </w:tcBorders>
          </w:tcPr>
          <w:p w:rsidR="005A4EEF" w:rsidRPr="000E7653" w:rsidRDefault="005A4EEF" w:rsidP="005A4EEF">
            <w:pPr>
              <w:spacing w:before="120"/>
            </w:pPr>
            <w:r w:rsidRPr="000E7653">
              <w:t>SF</w:t>
            </w:r>
            <w:r w:rsidRPr="000E7653">
              <w:rPr>
                <w:vertAlign w:val="subscript"/>
              </w:rPr>
              <w:t>o</w:t>
            </w:r>
          </w:p>
        </w:tc>
        <w:tc>
          <w:tcPr>
            <w:tcW w:w="180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Oral Slope Factor</w:t>
            </w:r>
          </w:p>
        </w:tc>
        <w:tc>
          <w:tcPr>
            <w:tcW w:w="189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mg/kg-d)</w:t>
            </w:r>
            <w:r w:rsidRPr="000E7653">
              <w:rPr>
                <w:vertAlign w:val="superscript"/>
              </w:rPr>
              <w:t>-1</w:t>
            </w:r>
          </w:p>
        </w:tc>
        <w:tc>
          <w:tcPr>
            <w:tcW w:w="252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Illinois EPA:  http://www.epa.state.il.us/land/taco/toxicity-values.xls</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Toxicological-Specific</w:t>
            </w:r>
          </w:p>
        </w:tc>
      </w:tr>
      <w:tr w:rsidR="005A4EEF" w:rsidRPr="000E7653" w:rsidTr="005A4EEF">
        <w:trPr>
          <w:cantSplit/>
          <w:trHeight w:val="882"/>
        </w:trPr>
        <w:tc>
          <w:tcPr>
            <w:tcW w:w="1440" w:type="dxa"/>
            <w:tcBorders>
              <w:top w:val="single" w:sz="6" w:space="0" w:color="auto"/>
              <w:left w:val="double" w:sz="6" w:space="0" w:color="auto"/>
              <w:bottom w:val="single" w:sz="6" w:space="0" w:color="auto"/>
              <w:right w:val="single" w:sz="6" w:space="0" w:color="auto"/>
            </w:tcBorders>
          </w:tcPr>
          <w:p w:rsidR="005A4EEF" w:rsidRPr="000E7653" w:rsidRDefault="005A4EEF" w:rsidP="005A4EEF">
            <w:pPr>
              <w:spacing w:before="120"/>
            </w:pPr>
            <w:r w:rsidRPr="000E7653">
              <w:t>T</w:t>
            </w:r>
          </w:p>
        </w:tc>
        <w:tc>
          <w:tcPr>
            <w:tcW w:w="180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Exposure Interval</w:t>
            </w:r>
          </w:p>
        </w:tc>
        <w:tc>
          <w:tcPr>
            <w:tcW w:w="189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s</w:t>
            </w:r>
          </w:p>
        </w:tc>
        <w:tc>
          <w:tcPr>
            <w:tcW w:w="2520" w:type="dxa"/>
            <w:tcBorders>
              <w:top w:val="single" w:sz="6" w:space="0" w:color="auto"/>
              <w:left w:val="single" w:sz="6" w:space="0" w:color="auto"/>
              <w:bottom w:val="single" w:sz="6" w:space="0" w:color="auto"/>
              <w:right w:val="single" w:sz="6" w:space="0" w:color="auto"/>
            </w:tcBorders>
          </w:tcPr>
          <w:p w:rsidR="005A4EEF" w:rsidRPr="000E7653" w:rsidRDefault="005A4EEF" w:rsidP="005A4EEF">
            <w:pPr>
              <w:spacing w:before="120"/>
            </w:pP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 xml:space="preserve">Residential = 9.5 </w:t>
            </w:r>
            <w:r w:rsidRPr="000E7653">
              <w:sym w:font="Symbol" w:char="F0B7"/>
            </w:r>
            <w:r w:rsidRPr="000E7653">
              <w:t xml:space="preserve"> 10</w:t>
            </w:r>
            <w:r w:rsidRPr="000E7653">
              <w:rPr>
                <w:vertAlign w:val="superscript"/>
              </w:rPr>
              <w:t>8</w:t>
            </w:r>
          </w:p>
          <w:p w:rsidR="005A4EEF" w:rsidRPr="000E7653" w:rsidRDefault="005A4EEF" w:rsidP="005A4EEF">
            <w:r w:rsidRPr="000E7653">
              <w:t xml:space="preserve">Industrial/Commercial = 7.9 </w:t>
            </w:r>
            <w:r w:rsidRPr="000E7653">
              <w:sym w:font="Symbol" w:char="F0B7"/>
            </w:r>
            <w:r w:rsidRPr="000E7653">
              <w:t xml:space="preserve"> 10</w:t>
            </w:r>
            <w:r w:rsidRPr="000E7653">
              <w:rPr>
                <w:vertAlign w:val="superscript"/>
              </w:rPr>
              <w:t>8</w:t>
            </w:r>
          </w:p>
          <w:p w:rsidR="005A4EEF" w:rsidRPr="000E7653" w:rsidRDefault="005A4EEF" w:rsidP="005A4EEF">
            <w:r w:rsidRPr="000E7653">
              <w:t xml:space="preserve">Construction Worker = 3.6 </w:t>
            </w:r>
            <w:r w:rsidRPr="000E7653">
              <w:sym w:font="Symbol" w:char="F0B7"/>
            </w:r>
            <w:r w:rsidRPr="000E7653">
              <w:t xml:space="preserve"> 10</w:t>
            </w:r>
            <w:r w:rsidRPr="000E7653">
              <w:rPr>
                <w:vertAlign w:val="superscript"/>
              </w:rPr>
              <w:t>6</w:t>
            </w:r>
          </w:p>
        </w:tc>
      </w:tr>
      <w:tr w:rsidR="005A4EEF" w:rsidRPr="000E7653" w:rsidTr="005A4EEF">
        <w:trPr>
          <w:cantSplit/>
          <w:trHeight w:val="642"/>
        </w:trPr>
        <w:tc>
          <w:tcPr>
            <w:tcW w:w="1440" w:type="dxa"/>
            <w:tcBorders>
              <w:top w:val="single" w:sz="6" w:space="0" w:color="auto"/>
              <w:left w:val="double" w:sz="6" w:space="0" w:color="auto"/>
              <w:bottom w:val="single" w:sz="4" w:space="0" w:color="auto"/>
              <w:right w:val="single" w:sz="6" w:space="0" w:color="auto"/>
            </w:tcBorders>
          </w:tcPr>
          <w:p w:rsidR="005A4EEF" w:rsidRPr="000E7653" w:rsidRDefault="005A4EEF" w:rsidP="005A4EEF">
            <w:pPr>
              <w:spacing w:before="120"/>
            </w:pPr>
            <w:r w:rsidRPr="000E7653">
              <w:t>T</w:t>
            </w:r>
            <w:r w:rsidRPr="000E7653">
              <w:rPr>
                <w:vertAlign w:val="subscript"/>
              </w:rPr>
              <w:t>M-L</w:t>
            </w:r>
            <w:r w:rsidRPr="000E7653">
              <w:t xml:space="preserve"> </w:t>
            </w:r>
          </w:p>
        </w:tc>
        <w:tc>
          <w:tcPr>
            <w:tcW w:w="1800" w:type="dxa"/>
            <w:tcBorders>
              <w:top w:val="single" w:sz="6" w:space="0" w:color="auto"/>
              <w:left w:val="single" w:sz="6" w:space="0" w:color="auto"/>
              <w:bottom w:val="single" w:sz="4" w:space="0" w:color="auto"/>
              <w:right w:val="single" w:sz="6" w:space="0" w:color="auto"/>
            </w:tcBorders>
          </w:tcPr>
          <w:p w:rsidR="005A4EEF" w:rsidRPr="000E7653" w:rsidRDefault="005A4EEF" w:rsidP="005A4EEF">
            <w:pPr>
              <w:spacing w:before="120"/>
            </w:pPr>
            <w:r w:rsidRPr="000E7653">
              <w:t>Exposure Interval for Mass-Limit Volatilization Factor Equation S26</w:t>
            </w:r>
          </w:p>
        </w:tc>
        <w:tc>
          <w:tcPr>
            <w:tcW w:w="1890" w:type="dxa"/>
            <w:tcBorders>
              <w:top w:val="single" w:sz="6" w:space="0" w:color="auto"/>
              <w:left w:val="single" w:sz="6" w:space="0" w:color="auto"/>
              <w:bottom w:val="single" w:sz="4" w:space="0" w:color="auto"/>
              <w:right w:val="single" w:sz="6" w:space="0" w:color="auto"/>
            </w:tcBorders>
          </w:tcPr>
          <w:p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4" w:space="0" w:color="auto"/>
              <w:right w:val="single" w:sz="6" w:space="0" w:color="auto"/>
            </w:tcBorders>
          </w:tcPr>
          <w:p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30</w:t>
            </w:r>
          </w:p>
        </w:tc>
      </w:tr>
      <w:tr w:rsidR="005A4EEF" w:rsidRPr="000E7653" w:rsidTr="005A4EEF">
        <w:trPr>
          <w:cantSplit/>
          <w:trHeight w:val="642"/>
        </w:trPr>
        <w:tc>
          <w:tcPr>
            <w:tcW w:w="1440" w:type="dxa"/>
            <w:tcBorders>
              <w:top w:val="single" w:sz="4" w:space="0" w:color="auto"/>
              <w:left w:val="double" w:sz="6" w:space="0" w:color="auto"/>
              <w:bottom w:val="single" w:sz="6" w:space="0" w:color="auto"/>
              <w:right w:val="single" w:sz="6" w:space="0" w:color="auto"/>
            </w:tcBorders>
          </w:tcPr>
          <w:p w:rsidR="005A4EEF" w:rsidRPr="000E7653" w:rsidRDefault="005A4EEF" w:rsidP="005A4EEF">
            <w:pPr>
              <w:spacing w:before="120"/>
            </w:pPr>
            <w:r w:rsidRPr="000E7653">
              <w:t>THQ</w:t>
            </w:r>
          </w:p>
        </w:tc>
        <w:tc>
          <w:tcPr>
            <w:tcW w:w="1800" w:type="dxa"/>
            <w:tcBorders>
              <w:top w:val="single" w:sz="4"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Target Hazard Quotient</w:t>
            </w:r>
          </w:p>
        </w:tc>
        <w:tc>
          <w:tcPr>
            <w:tcW w:w="1890" w:type="dxa"/>
            <w:tcBorders>
              <w:top w:val="single" w:sz="4"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unitless</w:t>
            </w:r>
          </w:p>
        </w:tc>
        <w:tc>
          <w:tcPr>
            <w:tcW w:w="2520" w:type="dxa"/>
            <w:tcBorders>
              <w:top w:val="single" w:sz="4" w:space="0" w:color="auto"/>
              <w:left w:val="single" w:sz="6" w:space="0" w:color="auto"/>
              <w:bottom w:val="single" w:sz="6" w:space="0" w:color="auto"/>
              <w:right w:val="single" w:sz="6" w:space="0" w:color="auto"/>
            </w:tcBorders>
          </w:tcPr>
          <w:p w:rsidR="005A4EEF" w:rsidRPr="000E7653" w:rsidRDefault="005A4EEF" w:rsidP="005A4EEF">
            <w:pPr>
              <w:spacing w:before="120"/>
            </w:pPr>
            <w:r w:rsidRPr="000E7653">
              <w:t>SSL</w:t>
            </w:r>
          </w:p>
        </w:tc>
        <w:tc>
          <w:tcPr>
            <w:tcW w:w="3870" w:type="dxa"/>
            <w:tcBorders>
              <w:top w:val="single" w:sz="4"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1</w:t>
            </w:r>
          </w:p>
        </w:tc>
      </w:tr>
      <w:tr w:rsidR="005A4EEF" w:rsidRPr="000E7653" w:rsidTr="005A4EEF">
        <w:trPr>
          <w:cantSplit/>
          <w:trHeight w:val="630"/>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keepNext/>
              <w:keepLines/>
              <w:spacing w:before="120"/>
            </w:pPr>
            <w:r w:rsidRPr="000E7653">
              <w:t>TR</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keepNext/>
              <w:keepLines/>
              <w:spacing w:before="120"/>
            </w:pPr>
            <w:r w:rsidRPr="000E7653">
              <w:t>Target Cancer Risk</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keepNext/>
              <w:keepLines/>
              <w:spacing w:before="120"/>
            </w:pPr>
            <w:r w:rsidRPr="000E7653">
              <w:t>unitless</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keepNext/>
              <w:keepLines/>
              <w:spacing w:before="120"/>
            </w:pP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keepNext/>
              <w:keepLines/>
              <w:spacing w:before="120"/>
            </w:pPr>
            <w:r w:rsidRPr="000E7653">
              <w:t>Residential = 10</w:t>
            </w:r>
            <w:r w:rsidRPr="000E7653">
              <w:rPr>
                <w:vertAlign w:val="superscript"/>
              </w:rPr>
              <w:t>-6</w:t>
            </w:r>
            <w:r w:rsidRPr="000E7653">
              <w:t xml:space="preserve"> at the point of human exposure</w:t>
            </w:r>
          </w:p>
          <w:p w:rsidR="005A4EEF" w:rsidRPr="000E7653" w:rsidRDefault="005A4EEF" w:rsidP="005A4EEF">
            <w:pPr>
              <w:keepNext/>
              <w:keepLines/>
            </w:pPr>
            <w:r w:rsidRPr="000E7653">
              <w:t>Industrial/Commercial = 10</w:t>
            </w:r>
            <w:r w:rsidRPr="000E7653">
              <w:rPr>
                <w:vertAlign w:val="superscript"/>
              </w:rPr>
              <w:t>-6</w:t>
            </w:r>
            <w:r w:rsidRPr="000E7653">
              <w:t xml:space="preserve"> at the point of human exposure</w:t>
            </w:r>
          </w:p>
          <w:p w:rsidR="005A4EEF" w:rsidRPr="000E7653" w:rsidRDefault="005A4EEF" w:rsidP="005A4EEF">
            <w:pPr>
              <w:keepNext/>
              <w:keepLines/>
            </w:pPr>
            <w:r w:rsidRPr="000E7653">
              <w:t>Construction Worker = 10</w:t>
            </w:r>
            <w:r w:rsidRPr="000E7653">
              <w:rPr>
                <w:vertAlign w:val="superscript"/>
              </w:rPr>
              <w:t>-6</w:t>
            </w:r>
            <w:r w:rsidRPr="000E7653">
              <w:t xml:space="preserve"> at the point of human exposure</w:t>
            </w:r>
          </w:p>
        </w:tc>
      </w:tr>
      <w:tr w:rsidR="005A4EEF" w:rsidRPr="000E7653" w:rsidTr="005A4EEF">
        <w:trPr>
          <w:cantSplit/>
          <w:trHeight w:val="630"/>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U</w:t>
            </w:r>
            <w:r w:rsidRPr="000E7653">
              <w:rPr>
                <w:vertAlign w:val="subscript"/>
              </w:rPr>
              <w:t>m</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ean Annual Windspeed</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s</w:t>
            </w:r>
          </w:p>
        </w:tc>
        <w:tc>
          <w:tcPr>
            <w:tcW w:w="252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4.69</w:t>
            </w:r>
          </w:p>
        </w:tc>
      </w:tr>
      <w:tr w:rsidR="005A4EEF" w:rsidRPr="000E7653" w:rsidTr="005A4EEF">
        <w:trPr>
          <w:cantSplit/>
          <w:trHeight w:val="600"/>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lastRenderedPageBreak/>
              <w:t>URF</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Inhalation Unit Risk Factor</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ug/m</w:t>
            </w:r>
            <w:r w:rsidRPr="000E7653">
              <w:rPr>
                <w:vertAlign w:val="superscript"/>
              </w:rPr>
              <w:t>3</w:t>
            </w:r>
            <w:r w:rsidRPr="000E7653">
              <w:t>)</w:t>
            </w:r>
            <w:r w:rsidRPr="000E7653">
              <w:rPr>
                <w:vertAlign w:val="superscript"/>
              </w:rPr>
              <w:t>-1</w:t>
            </w:r>
          </w:p>
        </w:tc>
        <w:tc>
          <w:tcPr>
            <w:tcW w:w="252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Illinois EPA:  http://www.epa.state.il.us/land/taco/toxicity-values.xls</w:t>
            </w:r>
          </w:p>
        </w:tc>
        <w:tc>
          <w:tcPr>
            <w:tcW w:w="3870" w:type="dxa"/>
            <w:tcBorders>
              <w:top w:val="single" w:sz="4"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Toxicological-Specific</w:t>
            </w:r>
          </w:p>
        </w:tc>
      </w:tr>
      <w:tr w:rsidR="005A4EEF" w:rsidRPr="000E7653" w:rsidTr="005A4EEF">
        <w:trPr>
          <w:cantSplit/>
          <w:trHeight w:val="882"/>
        </w:trPr>
        <w:tc>
          <w:tcPr>
            <w:tcW w:w="1440" w:type="dxa"/>
            <w:tcBorders>
              <w:top w:val="single" w:sz="6" w:space="0" w:color="auto"/>
              <w:left w:val="double" w:sz="6" w:space="0" w:color="auto"/>
              <w:bottom w:val="single" w:sz="4" w:space="0" w:color="auto"/>
              <w:right w:val="nil"/>
            </w:tcBorders>
          </w:tcPr>
          <w:p w:rsidR="005A4EEF" w:rsidRPr="000E7653" w:rsidRDefault="005A4EEF" w:rsidP="005A4EEF">
            <w:pPr>
              <w:spacing w:before="120"/>
            </w:pPr>
            <w:r w:rsidRPr="000E7653">
              <w:t>U</w:t>
            </w:r>
            <w:r w:rsidRPr="000E7653">
              <w:rPr>
                <w:vertAlign w:val="subscript"/>
              </w:rPr>
              <w:t>t</w:t>
            </w:r>
          </w:p>
        </w:tc>
        <w:tc>
          <w:tcPr>
            <w:tcW w:w="180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Equivalent Threshold Value of Windspeed at 7 m</w:t>
            </w:r>
          </w:p>
        </w:tc>
        <w:tc>
          <w:tcPr>
            <w:tcW w:w="189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m/s</w:t>
            </w:r>
          </w:p>
        </w:tc>
        <w:tc>
          <w:tcPr>
            <w:tcW w:w="252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11.32</w:t>
            </w:r>
          </w:p>
        </w:tc>
      </w:tr>
      <w:tr w:rsidR="005A4EEF" w:rsidRPr="000E7653" w:rsidTr="005A4EEF">
        <w:trPr>
          <w:cantSplit/>
          <w:trHeight w:val="642"/>
        </w:trPr>
        <w:tc>
          <w:tcPr>
            <w:tcW w:w="1440" w:type="dxa"/>
            <w:tcBorders>
              <w:top w:val="single" w:sz="4" w:space="0" w:color="auto"/>
              <w:left w:val="double" w:sz="6" w:space="0" w:color="auto"/>
              <w:bottom w:val="nil"/>
              <w:right w:val="nil"/>
            </w:tcBorders>
          </w:tcPr>
          <w:p w:rsidR="005A4EEF" w:rsidRPr="000E7653" w:rsidRDefault="005A4EEF" w:rsidP="005A4EEF">
            <w:pPr>
              <w:spacing w:before="120"/>
            </w:pPr>
            <w:r w:rsidRPr="000E7653">
              <w:t>V</w:t>
            </w:r>
          </w:p>
        </w:tc>
        <w:tc>
          <w:tcPr>
            <w:tcW w:w="1800" w:type="dxa"/>
            <w:tcBorders>
              <w:top w:val="single" w:sz="4" w:space="0" w:color="auto"/>
              <w:left w:val="single" w:sz="6" w:space="0" w:color="auto"/>
              <w:bottom w:val="nil"/>
              <w:right w:val="nil"/>
            </w:tcBorders>
          </w:tcPr>
          <w:p w:rsidR="005A4EEF" w:rsidRPr="000E7653" w:rsidRDefault="005A4EEF" w:rsidP="005A4EEF">
            <w:pPr>
              <w:spacing w:before="120"/>
            </w:pPr>
            <w:r w:rsidRPr="000E7653">
              <w:t>Fraction of Vegetative Cover</w:t>
            </w:r>
          </w:p>
        </w:tc>
        <w:tc>
          <w:tcPr>
            <w:tcW w:w="1890" w:type="dxa"/>
            <w:tcBorders>
              <w:top w:val="single" w:sz="4" w:space="0" w:color="auto"/>
              <w:left w:val="single" w:sz="6" w:space="0" w:color="auto"/>
              <w:bottom w:val="nil"/>
              <w:right w:val="nil"/>
            </w:tcBorders>
          </w:tcPr>
          <w:p w:rsidR="005A4EEF" w:rsidRPr="000E7653" w:rsidRDefault="005A4EEF" w:rsidP="005A4EEF">
            <w:pPr>
              <w:spacing w:before="120"/>
            </w:pPr>
            <w:r w:rsidRPr="000E7653">
              <w:t>unitless</w:t>
            </w:r>
          </w:p>
        </w:tc>
        <w:tc>
          <w:tcPr>
            <w:tcW w:w="252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SSL or Field Measurement</w:t>
            </w:r>
          </w:p>
        </w:tc>
        <w:tc>
          <w:tcPr>
            <w:tcW w:w="3870" w:type="dxa"/>
            <w:tcBorders>
              <w:top w:val="single" w:sz="4"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0.5 or Site-Specific</w:t>
            </w:r>
          </w:p>
        </w:tc>
      </w:tr>
      <w:tr w:rsidR="005A4EEF" w:rsidRPr="000E7653" w:rsidTr="005A4EEF">
        <w:trPr>
          <w:cantSplit/>
          <w:trHeight w:val="40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VF</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Volatilization Factor</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w:t>
            </w:r>
            <w:r w:rsidRPr="000E7653">
              <w:rPr>
                <w:vertAlign w:val="superscript"/>
              </w:rPr>
              <w:t>3</w:t>
            </w:r>
            <w:r w:rsidRPr="000E7653">
              <w:t>/kg</w:t>
            </w:r>
          </w:p>
        </w:tc>
        <w:tc>
          <w:tcPr>
            <w:tcW w:w="2520" w:type="dxa"/>
            <w:tcBorders>
              <w:top w:val="nil"/>
              <w:left w:val="single" w:sz="6" w:space="0" w:color="auto"/>
              <w:bottom w:val="single" w:sz="6" w:space="0" w:color="auto"/>
              <w:right w:val="nil"/>
            </w:tcBorders>
          </w:tcPr>
          <w:p w:rsidR="005A4EEF" w:rsidRPr="000E7653" w:rsidRDefault="005A4EEF" w:rsidP="005A4EEF">
            <w:pPr>
              <w:spacing w:before="120"/>
            </w:pPr>
            <w:r w:rsidRPr="000E7653">
              <w:t xml:space="preserve">Equation S8 in </w:t>
            </w:r>
          </w:p>
          <w:p w:rsidR="005A4EEF" w:rsidRPr="000E7653" w:rsidRDefault="005A4EEF" w:rsidP="005A4EEF">
            <w:r w:rsidRPr="000E7653">
              <w:t>Appendix C, Table A</w:t>
            </w:r>
          </w:p>
        </w:tc>
        <w:tc>
          <w:tcPr>
            <w:tcW w:w="3870" w:type="dxa"/>
            <w:tcBorders>
              <w:top w:val="nil"/>
              <w:left w:val="single" w:sz="6" w:space="0" w:color="auto"/>
              <w:bottom w:val="single" w:sz="6" w:space="0" w:color="auto"/>
              <w:right w:val="double" w:sz="6" w:space="0" w:color="auto"/>
            </w:tcBorders>
          </w:tcPr>
          <w:p w:rsidR="005A4EEF" w:rsidRPr="000E7653" w:rsidRDefault="005A4EEF" w:rsidP="005A4EEF">
            <w:pPr>
              <w:spacing w:before="120"/>
            </w:pPr>
            <w:r w:rsidRPr="000E7653">
              <w:t>Calculated Value</w:t>
            </w:r>
          </w:p>
        </w:tc>
      </w:tr>
      <w:tr w:rsidR="005A4EEF" w:rsidRPr="000E7653" w:rsidTr="005A4EEF">
        <w:trPr>
          <w:cantSplit/>
          <w:trHeight w:val="40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VF</w:t>
            </w:r>
            <w:r w:rsidRPr="000E7653">
              <w:sym w:font="Symbol" w:char="F0A2"/>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Volatilization Factor adjusted for Agitation</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w:t>
            </w:r>
            <w:r w:rsidRPr="000E7653">
              <w:rPr>
                <w:vertAlign w:val="superscript"/>
              </w:rPr>
              <w:t>3</w:t>
            </w:r>
            <w:r w:rsidRPr="000E7653">
              <w:t>/kg</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Equation S9 in</w:t>
            </w:r>
          </w:p>
          <w:p w:rsidR="005A4EEF" w:rsidRPr="000E7653" w:rsidRDefault="005A4EEF" w:rsidP="005A4EEF">
            <w:r w:rsidRPr="000E7653">
              <w:t>Appendix C, Table A</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Calculated Value</w:t>
            </w:r>
          </w:p>
        </w:tc>
      </w:tr>
      <w:tr w:rsidR="005A4EEF" w:rsidRPr="000E7653" w:rsidTr="005A4EEF">
        <w:trPr>
          <w:cantSplit/>
          <w:trHeight w:val="64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t>VF</w:t>
            </w:r>
            <w:r w:rsidRPr="000E7653">
              <w:rPr>
                <w:vertAlign w:val="subscript"/>
              </w:rPr>
              <w:t>M-L</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ass-Limit Volatilization Factor</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m</w:t>
            </w:r>
            <w:r w:rsidRPr="000E7653">
              <w:rPr>
                <w:vertAlign w:val="superscript"/>
              </w:rPr>
              <w:t>3</w:t>
            </w:r>
            <w:r w:rsidRPr="000E7653">
              <w:t>/kg</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Equation S26 in</w:t>
            </w:r>
          </w:p>
          <w:p w:rsidR="005A4EEF" w:rsidRPr="000E7653" w:rsidRDefault="005A4EEF" w:rsidP="005A4EEF">
            <w:r w:rsidRPr="000E7653">
              <w:t>Appendix C, Table A</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Calculated Value</w:t>
            </w:r>
          </w:p>
        </w:tc>
      </w:tr>
      <w:tr w:rsidR="005A4EEF" w:rsidRPr="000E7653" w:rsidTr="005A4EEF">
        <w:trPr>
          <w:cantSplit/>
          <w:trHeight w:val="642"/>
        </w:trPr>
        <w:tc>
          <w:tcPr>
            <w:tcW w:w="1440" w:type="dxa"/>
            <w:tcBorders>
              <w:top w:val="single" w:sz="6" w:space="0" w:color="auto"/>
              <w:left w:val="double" w:sz="6" w:space="0" w:color="auto"/>
              <w:bottom w:val="single" w:sz="4" w:space="0" w:color="auto"/>
              <w:right w:val="nil"/>
            </w:tcBorders>
          </w:tcPr>
          <w:p w:rsidR="005A4EEF" w:rsidRPr="000E7653" w:rsidRDefault="005A4EEF" w:rsidP="005A4EEF">
            <w:pPr>
              <w:spacing w:before="120"/>
            </w:pPr>
            <w:r w:rsidRPr="000E7653">
              <w:t>VF</w:t>
            </w:r>
            <w:r w:rsidRPr="000E7653">
              <w:sym w:font="Symbol" w:char="F0A2"/>
            </w:r>
            <w:r w:rsidRPr="000E7653">
              <w:rPr>
                <w:vertAlign w:val="subscript"/>
              </w:rPr>
              <w:t>M-L</w:t>
            </w:r>
          </w:p>
        </w:tc>
        <w:tc>
          <w:tcPr>
            <w:tcW w:w="180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Mass-Limit Volatilization Factor adjusted for Agitation</w:t>
            </w:r>
          </w:p>
        </w:tc>
        <w:tc>
          <w:tcPr>
            <w:tcW w:w="189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m</w:t>
            </w:r>
            <w:r w:rsidRPr="000E7653">
              <w:rPr>
                <w:vertAlign w:val="superscript"/>
              </w:rPr>
              <w:t>3</w:t>
            </w:r>
            <w:r w:rsidRPr="000E7653">
              <w:t>/kg</w:t>
            </w:r>
          </w:p>
        </w:tc>
        <w:tc>
          <w:tcPr>
            <w:tcW w:w="252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Equation S27 in</w:t>
            </w:r>
          </w:p>
          <w:p w:rsidR="005A4EEF" w:rsidRPr="000E7653" w:rsidRDefault="005A4EEF" w:rsidP="005A4EEF">
            <w:r w:rsidRPr="000E7653">
              <w:t>Appendix C, Table A</w:t>
            </w:r>
          </w:p>
        </w:tc>
        <w:tc>
          <w:tcPr>
            <w:tcW w:w="3870" w:type="dxa"/>
            <w:tcBorders>
              <w:top w:val="single" w:sz="6"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Calculated Value</w:t>
            </w:r>
          </w:p>
        </w:tc>
      </w:tr>
      <w:tr w:rsidR="005A4EEF" w:rsidRPr="000E7653" w:rsidTr="005A4EEF">
        <w:trPr>
          <w:cantSplit/>
          <w:trHeight w:val="1602"/>
        </w:trPr>
        <w:tc>
          <w:tcPr>
            <w:tcW w:w="1440" w:type="dxa"/>
            <w:tcBorders>
              <w:top w:val="single" w:sz="4" w:space="0" w:color="auto"/>
              <w:left w:val="double" w:sz="6" w:space="0" w:color="auto"/>
              <w:bottom w:val="single" w:sz="6" w:space="0" w:color="auto"/>
              <w:right w:val="nil"/>
            </w:tcBorders>
          </w:tcPr>
          <w:p w:rsidR="005A4EEF" w:rsidRPr="000E7653" w:rsidRDefault="005A4EEF" w:rsidP="005A4EEF">
            <w:pPr>
              <w:spacing w:before="120"/>
            </w:pPr>
            <w:r w:rsidRPr="000E7653">
              <w:lastRenderedPageBreak/>
              <w:sym w:font="Symbol" w:char="F068"/>
            </w:r>
            <w:r w:rsidRPr="000E7653">
              <w:t xml:space="preserve"> </w:t>
            </w:r>
          </w:p>
        </w:tc>
        <w:tc>
          <w:tcPr>
            <w:tcW w:w="180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Total Soil Porosity</w:t>
            </w:r>
          </w:p>
        </w:tc>
        <w:tc>
          <w:tcPr>
            <w:tcW w:w="189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L</w:t>
            </w:r>
            <w:r w:rsidRPr="000E7653">
              <w:rPr>
                <w:vertAlign w:val="subscript"/>
              </w:rPr>
              <w:t>pore</w:t>
            </w:r>
            <w:r w:rsidRPr="000E7653">
              <w:t>/L</w:t>
            </w:r>
            <w:r w:rsidRPr="000E7653">
              <w:rPr>
                <w:vertAlign w:val="subscript"/>
              </w:rPr>
              <w:t>soil</w:t>
            </w:r>
          </w:p>
        </w:tc>
        <w:tc>
          <w:tcPr>
            <w:tcW w:w="252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SSL or</w:t>
            </w:r>
          </w:p>
          <w:p w:rsidR="005A4EEF" w:rsidRPr="000E7653" w:rsidRDefault="005A4EEF" w:rsidP="005A4EEF">
            <w:r w:rsidRPr="000E7653">
              <w:t xml:space="preserve">Equation S24 in </w:t>
            </w:r>
          </w:p>
          <w:p w:rsidR="005A4EEF" w:rsidRPr="000E7653" w:rsidRDefault="005A4EEF" w:rsidP="005A4EEF">
            <w:r w:rsidRPr="000E7653">
              <w:t>Appendix C, Table A</w:t>
            </w:r>
          </w:p>
        </w:tc>
        <w:tc>
          <w:tcPr>
            <w:tcW w:w="3870" w:type="dxa"/>
            <w:tcBorders>
              <w:top w:val="single" w:sz="4"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0.43, or</w:t>
            </w:r>
          </w:p>
          <w:p w:rsidR="005A4EEF" w:rsidRPr="000E7653" w:rsidRDefault="005A4EEF" w:rsidP="005A4EEF"/>
          <w:p w:rsidR="005A4EEF" w:rsidRPr="000E7653" w:rsidRDefault="005A4EEF" w:rsidP="005A4EEF">
            <w:r w:rsidRPr="000E7653">
              <w:t>Gravel = 0.25</w:t>
            </w:r>
          </w:p>
          <w:p w:rsidR="005A4EEF" w:rsidRPr="000E7653" w:rsidRDefault="005A4EEF" w:rsidP="005A4EEF">
            <w:r w:rsidRPr="000E7653">
              <w:t>Sand = 0.32</w:t>
            </w:r>
          </w:p>
          <w:p w:rsidR="005A4EEF" w:rsidRPr="000E7653" w:rsidRDefault="005A4EEF" w:rsidP="005A4EEF">
            <w:r w:rsidRPr="000E7653">
              <w:t>Silt = 0.40</w:t>
            </w:r>
          </w:p>
          <w:p w:rsidR="005A4EEF" w:rsidRPr="000E7653" w:rsidRDefault="005A4EEF" w:rsidP="005A4EEF">
            <w:r w:rsidRPr="000E7653">
              <w:t>Clay = 0.36, or</w:t>
            </w:r>
          </w:p>
          <w:p w:rsidR="005A4EEF" w:rsidRPr="000E7653" w:rsidRDefault="005A4EEF" w:rsidP="005A4EEF"/>
          <w:p w:rsidR="005A4EEF" w:rsidRPr="000E7653" w:rsidRDefault="005A4EEF" w:rsidP="005A4EEF">
            <w:r w:rsidRPr="000E7653">
              <w:t>Calculated Value</w:t>
            </w:r>
          </w:p>
        </w:tc>
      </w:tr>
      <w:tr w:rsidR="005A4EEF" w:rsidRPr="000E7653" w:rsidTr="005A4EEF">
        <w:trPr>
          <w:cantSplit/>
          <w:trHeight w:val="160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sym w:font="Symbol" w:char="F071"/>
            </w:r>
            <w:r w:rsidRPr="000E7653">
              <w:rPr>
                <w:vertAlign w:val="subscript"/>
              </w:rPr>
              <w:t>a</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Air-Filled Soil Porosity</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L</w:t>
            </w:r>
            <w:r w:rsidRPr="000E7653">
              <w:rPr>
                <w:vertAlign w:val="subscript"/>
              </w:rPr>
              <w:t>air</w:t>
            </w:r>
            <w:r w:rsidRPr="000E7653">
              <w:t>/L</w:t>
            </w:r>
            <w:r w:rsidRPr="000E7653">
              <w:rPr>
                <w:vertAlign w:val="subscript"/>
              </w:rPr>
              <w:t>soil</w:t>
            </w:r>
          </w:p>
        </w:tc>
        <w:tc>
          <w:tcPr>
            <w:tcW w:w="252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SSL or</w:t>
            </w:r>
          </w:p>
          <w:p w:rsidR="005A4EEF" w:rsidRPr="000E7653" w:rsidRDefault="005A4EEF" w:rsidP="005A4EEF">
            <w:r w:rsidRPr="000E7653">
              <w:t xml:space="preserve">Equation S21 in </w:t>
            </w:r>
          </w:p>
          <w:p w:rsidR="005A4EEF" w:rsidRPr="000E7653" w:rsidRDefault="005A4EEF" w:rsidP="005A4EEF">
            <w:r w:rsidRPr="000E7653">
              <w:t>Appendix C, Table A</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Surface Soil (top 1 meter) = 0.28</w:t>
            </w:r>
          </w:p>
          <w:p w:rsidR="005A4EEF" w:rsidRPr="000E7653" w:rsidRDefault="005A4EEF" w:rsidP="005A4EEF">
            <w:r w:rsidRPr="000E7653">
              <w:t>Subsurface Soil (below 1 meter) = 0.13, or</w:t>
            </w:r>
          </w:p>
          <w:p w:rsidR="005A4EEF" w:rsidRPr="000E7653" w:rsidRDefault="005A4EEF" w:rsidP="005A4EEF"/>
          <w:p w:rsidR="005A4EEF" w:rsidRPr="000E7653" w:rsidRDefault="005A4EEF" w:rsidP="005A4EEF">
            <w:r w:rsidRPr="000E7653">
              <w:t>Gravel = 0.05</w:t>
            </w:r>
          </w:p>
          <w:p w:rsidR="005A4EEF" w:rsidRPr="000E7653" w:rsidRDefault="005A4EEF" w:rsidP="005A4EEF">
            <w:r w:rsidRPr="000E7653">
              <w:t>Sand = 0.14</w:t>
            </w:r>
          </w:p>
          <w:p w:rsidR="005A4EEF" w:rsidRPr="000E7653" w:rsidRDefault="005A4EEF" w:rsidP="005A4EEF">
            <w:r w:rsidRPr="000E7653">
              <w:t>Silt - 0.24</w:t>
            </w:r>
          </w:p>
          <w:p w:rsidR="005A4EEF" w:rsidRPr="000E7653" w:rsidRDefault="005A4EEF" w:rsidP="005A4EEF">
            <w:r w:rsidRPr="000E7653">
              <w:t>Clay = 0.19, or</w:t>
            </w:r>
          </w:p>
          <w:p w:rsidR="005A4EEF" w:rsidRPr="000E7653" w:rsidRDefault="005A4EEF" w:rsidP="005A4EEF"/>
          <w:p w:rsidR="005A4EEF" w:rsidRPr="000E7653" w:rsidRDefault="005A4EEF" w:rsidP="005A4EEF">
            <w:r w:rsidRPr="000E7653">
              <w:t>Calculated Value</w:t>
            </w:r>
          </w:p>
        </w:tc>
      </w:tr>
      <w:tr w:rsidR="005A4EEF" w:rsidRPr="000E7653" w:rsidTr="005A4EEF">
        <w:trPr>
          <w:cantSplit/>
          <w:trHeight w:val="1602"/>
        </w:trPr>
        <w:tc>
          <w:tcPr>
            <w:tcW w:w="1440" w:type="dxa"/>
            <w:tcBorders>
              <w:top w:val="single" w:sz="6" w:space="0" w:color="auto"/>
              <w:left w:val="double" w:sz="6" w:space="0" w:color="auto"/>
              <w:bottom w:val="single" w:sz="4" w:space="0" w:color="auto"/>
              <w:right w:val="nil"/>
            </w:tcBorders>
          </w:tcPr>
          <w:p w:rsidR="005A4EEF" w:rsidRPr="000E7653" w:rsidRDefault="005A4EEF" w:rsidP="005A4EEF">
            <w:pPr>
              <w:spacing w:before="120"/>
            </w:pPr>
            <w:r w:rsidRPr="000E7653">
              <w:sym w:font="Symbol" w:char="F071"/>
            </w:r>
            <w:r w:rsidRPr="000E7653">
              <w:rPr>
                <w:vertAlign w:val="subscript"/>
              </w:rPr>
              <w:t>w</w:t>
            </w:r>
          </w:p>
        </w:tc>
        <w:tc>
          <w:tcPr>
            <w:tcW w:w="180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Water-Filled Soil Porosity</w:t>
            </w:r>
          </w:p>
        </w:tc>
        <w:tc>
          <w:tcPr>
            <w:tcW w:w="189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L</w:t>
            </w:r>
            <w:r w:rsidRPr="000E7653">
              <w:rPr>
                <w:vertAlign w:val="subscript"/>
              </w:rPr>
              <w:t>water</w:t>
            </w:r>
            <w:r w:rsidRPr="000E7653">
              <w:t>/L</w:t>
            </w:r>
            <w:r w:rsidRPr="000E7653">
              <w:rPr>
                <w:vertAlign w:val="subscript"/>
              </w:rPr>
              <w:t>soil</w:t>
            </w:r>
          </w:p>
        </w:tc>
        <w:tc>
          <w:tcPr>
            <w:tcW w:w="2520" w:type="dxa"/>
            <w:tcBorders>
              <w:top w:val="single" w:sz="6" w:space="0" w:color="auto"/>
              <w:left w:val="single" w:sz="6" w:space="0" w:color="auto"/>
              <w:bottom w:val="single" w:sz="4" w:space="0" w:color="auto"/>
              <w:right w:val="nil"/>
            </w:tcBorders>
          </w:tcPr>
          <w:p w:rsidR="005A4EEF" w:rsidRPr="000E7653" w:rsidRDefault="005A4EEF" w:rsidP="005A4EEF">
            <w:pPr>
              <w:spacing w:before="120"/>
            </w:pPr>
            <w:r w:rsidRPr="000E7653">
              <w:t>SSL or</w:t>
            </w:r>
          </w:p>
          <w:p w:rsidR="005A4EEF" w:rsidRPr="000E7653" w:rsidRDefault="005A4EEF" w:rsidP="005A4EEF">
            <w:r w:rsidRPr="000E7653">
              <w:t xml:space="preserve">Equation S20 in </w:t>
            </w:r>
          </w:p>
          <w:p w:rsidR="005A4EEF" w:rsidRPr="000E7653" w:rsidRDefault="005A4EEF" w:rsidP="005A4EEF">
            <w:r w:rsidRPr="000E7653">
              <w:t>Appendix C, Table A</w:t>
            </w:r>
          </w:p>
        </w:tc>
        <w:tc>
          <w:tcPr>
            <w:tcW w:w="3870" w:type="dxa"/>
            <w:tcBorders>
              <w:top w:val="single" w:sz="6" w:space="0" w:color="auto"/>
              <w:left w:val="single" w:sz="6" w:space="0" w:color="auto"/>
              <w:bottom w:val="single" w:sz="4" w:space="0" w:color="auto"/>
              <w:right w:val="double" w:sz="6" w:space="0" w:color="auto"/>
            </w:tcBorders>
          </w:tcPr>
          <w:p w:rsidR="005A4EEF" w:rsidRPr="000E7653" w:rsidRDefault="005A4EEF" w:rsidP="005A4EEF">
            <w:pPr>
              <w:spacing w:before="120"/>
            </w:pPr>
            <w:r w:rsidRPr="000E7653">
              <w:t>Surface Soil (top 1 meter) = 0.15</w:t>
            </w:r>
          </w:p>
          <w:p w:rsidR="005A4EEF" w:rsidRPr="000E7653" w:rsidRDefault="005A4EEF" w:rsidP="005A4EEF">
            <w:r w:rsidRPr="000E7653">
              <w:t>Subsurface Soil (below 1 meter) = 0.30, or</w:t>
            </w:r>
          </w:p>
          <w:p w:rsidR="005A4EEF" w:rsidRPr="000E7653" w:rsidRDefault="005A4EEF" w:rsidP="005A4EEF">
            <w:r w:rsidRPr="000E7653">
              <w:t xml:space="preserve"> </w:t>
            </w:r>
          </w:p>
          <w:p w:rsidR="005A4EEF" w:rsidRPr="000E7653" w:rsidRDefault="005A4EEF" w:rsidP="005A4EEF">
            <w:r w:rsidRPr="000E7653">
              <w:t>Gravel = 0.20</w:t>
            </w:r>
          </w:p>
          <w:p w:rsidR="005A4EEF" w:rsidRPr="000E7653" w:rsidRDefault="005A4EEF" w:rsidP="005A4EEF">
            <w:r w:rsidRPr="000E7653">
              <w:t>Sand = 0.18</w:t>
            </w:r>
          </w:p>
          <w:p w:rsidR="005A4EEF" w:rsidRPr="000E7653" w:rsidRDefault="005A4EEF" w:rsidP="005A4EEF">
            <w:r w:rsidRPr="000E7653">
              <w:t>Silt = 0.16</w:t>
            </w:r>
          </w:p>
          <w:p w:rsidR="005A4EEF" w:rsidRPr="000E7653" w:rsidRDefault="005A4EEF" w:rsidP="005A4EEF">
            <w:r w:rsidRPr="000E7653">
              <w:t>Clay = 0.17, or</w:t>
            </w:r>
          </w:p>
          <w:p w:rsidR="005A4EEF" w:rsidRPr="000E7653" w:rsidRDefault="005A4EEF" w:rsidP="005A4EEF"/>
          <w:p w:rsidR="005A4EEF" w:rsidRPr="000E7653" w:rsidRDefault="005A4EEF" w:rsidP="005A4EEF">
            <w:r w:rsidRPr="000E7653">
              <w:t>Calculated Value</w:t>
            </w:r>
          </w:p>
        </w:tc>
      </w:tr>
      <w:tr w:rsidR="005A4EEF" w:rsidRPr="000E7653" w:rsidTr="005A4EEF">
        <w:trPr>
          <w:cantSplit/>
          <w:trHeight w:val="1722"/>
        </w:trPr>
        <w:tc>
          <w:tcPr>
            <w:tcW w:w="1440" w:type="dxa"/>
            <w:tcBorders>
              <w:top w:val="single" w:sz="4" w:space="0" w:color="auto"/>
              <w:left w:val="double" w:sz="6" w:space="0" w:color="auto"/>
              <w:bottom w:val="single" w:sz="6" w:space="0" w:color="auto"/>
              <w:right w:val="nil"/>
            </w:tcBorders>
          </w:tcPr>
          <w:p w:rsidR="005A4EEF" w:rsidRPr="000E7653" w:rsidRDefault="005A4EEF" w:rsidP="005A4EEF">
            <w:pPr>
              <w:spacing w:before="120"/>
            </w:pPr>
            <w:r w:rsidRPr="000E7653">
              <w:lastRenderedPageBreak/>
              <w:sym w:font="Symbol" w:char="F072"/>
            </w:r>
            <w:r w:rsidRPr="000E7653">
              <w:rPr>
                <w:vertAlign w:val="subscript"/>
              </w:rPr>
              <w:t>b</w:t>
            </w:r>
          </w:p>
        </w:tc>
        <w:tc>
          <w:tcPr>
            <w:tcW w:w="180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Dry Soil Bulk Density</w:t>
            </w:r>
          </w:p>
        </w:tc>
        <w:tc>
          <w:tcPr>
            <w:tcW w:w="189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kg/L or g/cm</w:t>
            </w:r>
            <w:r w:rsidRPr="000E7653">
              <w:rPr>
                <w:vertAlign w:val="superscript"/>
              </w:rPr>
              <w:t>3</w:t>
            </w:r>
          </w:p>
        </w:tc>
        <w:tc>
          <w:tcPr>
            <w:tcW w:w="2520" w:type="dxa"/>
            <w:tcBorders>
              <w:top w:val="single" w:sz="4" w:space="0" w:color="auto"/>
              <w:left w:val="single" w:sz="6" w:space="0" w:color="auto"/>
              <w:bottom w:val="single" w:sz="6" w:space="0" w:color="auto"/>
              <w:right w:val="nil"/>
            </w:tcBorders>
          </w:tcPr>
          <w:p w:rsidR="005A4EEF" w:rsidRPr="000E7653" w:rsidRDefault="005A4EEF" w:rsidP="005A4EEF">
            <w:pPr>
              <w:spacing w:before="120"/>
            </w:pPr>
            <w:r w:rsidRPr="000E7653">
              <w:t xml:space="preserve">SSL or </w:t>
            </w:r>
          </w:p>
          <w:p w:rsidR="005A4EEF" w:rsidRPr="000E7653" w:rsidRDefault="005A4EEF" w:rsidP="005A4EEF">
            <w:r w:rsidRPr="000E7653">
              <w:t>Field Measurement</w:t>
            </w:r>
          </w:p>
          <w:p w:rsidR="005A4EEF" w:rsidRPr="000E7653" w:rsidRDefault="005A4EEF" w:rsidP="005A4EEF">
            <w:r w:rsidRPr="000E7653">
              <w:t>(See Appendix C, Table F)</w:t>
            </w:r>
          </w:p>
        </w:tc>
        <w:tc>
          <w:tcPr>
            <w:tcW w:w="3870" w:type="dxa"/>
            <w:tcBorders>
              <w:top w:val="single" w:sz="4"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1.5, or</w:t>
            </w:r>
          </w:p>
          <w:p w:rsidR="005A4EEF" w:rsidRPr="000E7653" w:rsidRDefault="005A4EEF" w:rsidP="005A4EEF">
            <w:pPr>
              <w:spacing w:before="120"/>
            </w:pPr>
            <w:r w:rsidRPr="000E7653">
              <w:t>Gravel = 2.0</w:t>
            </w:r>
          </w:p>
          <w:p w:rsidR="005A4EEF" w:rsidRPr="000E7653" w:rsidRDefault="005A4EEF" w:rsidP="005A4EEF">
            <w:r w:rsidRPr="000E7653">
              <w:t>Sand = 1.8</w:t>
            </w:r>
          </w:p>
          <w:p w:rsidR="005A4EEF" w:rsidRPr="000E7653" w:rsidRDefault="005A4EEF" w:rsidP="005A4EEF">
            <w:r w:rsidRPr="000E7653">
              <w:t>Silt = 1.6</w:t>
            </w:r>
          </w:p>
          <w:p w:rsidR="005A4EEF" w:rsidRPr="000E7653" w:rsidRDefault="005A4EEF" w:rsidP="005A4EEF">
            <w:r w:rsidRPr="000E7653">
              <w:t>Clay = 1.7, or</w:t>
            </w:r>
          </w:p>
          <w:p w:rsidR="005A4EEF" w:rsidRPr="000E7653" w:rsidRDefault="005A4EEF" w:rsidP="005A4EEF">
            <w:pPr>
              <w:spacing w:before="120"/>
            </w:pPr>
            <w:r w:rsidRPr="000E7653">
              <w:t>Site-Specific</w:t>
            </w:r>
          </w:p>
        </w:tc>
      </w:tr>
      <w:tr w:rsidR="005A4EEF" w:rsidRPr="000E7653" w:rsidTr="005A4EEF">
        <w:trPr>
          <w:cantSplit/>
          <w:trHeight w:val="696"/>
        </w:trPr>
        <w:tc>
          <w:tcPr>
            <w:tcW w:w="1440" w:type="dxa"/>
            <w:tcBorders>
              <w:top w:val="single" w:sz="6" w:space="0" w:color="auto"/>
              <w:left w:val="double" w:sz="6" w:space="0" w:color="auto"/>
              <w:bottom w:val="nil"/>
              <w:right w:val="nil"/>
            </w:tcBorders>
          </w:tcPr>
          <w:p w:rsidR="005A4EEF" w:rsidRPr="000E7653" w:rsidRDefault="005A4EEF" w:rsidP="005A4EEF">
            <w:pPr>
              <w:spacing w:before="120"/>
            </w:pPr>
            <w:r w:rsidRPr="000E7653">
              <w:sym w:font="Symbol" w:char="F072"/>
            </w:r>
            <w:r w:rsidRPr="000E7653">
              <w:rPr>
                <w:vertAlign w:val="subscript"/>
              </w:rPr>
              <w:t>s</w:t>
            </w:r>
          </w:p>
        </w:tc>
        <w:tc>
          <w:tcPr>
            <w:tcW w:w="1800" w:type="dxa"/>
            <w:tcBorders>
              <w:top w:val="single" w:sz="6" w:space="0" w:color="auto"/>
              <w:left w:val="single" w:sz="6" w:space="0" w:color="auto"/>
              <w:bottom w:val="nil"/>
              <w:right w:val="nil"/>
            </w:tcBorders>
          </w:tcPr>
          <w:p w:rsidR="005A4EEF" w:rsidRPr="000E7653" w:rsidRDefault="005A4EEF" w:rsidP="005A4EEF">
            <w:pPr>
              <w:spacing w:before="120"/>
            </w:pPr>
            <w:r w:rsidRPr="000E7653">
              <w:t>Soil Particle Density</w:t>
            </w:r>
          </w:p>
        </w:tc>
        <w:tc>
          <w:tcPr>
            <w:tcW w:w="1890" w:type="dxa"/>
            <w:tcBorders>
              <w:top w:val="single" w:sz="6" w:space="0" w:color="auto"/>
              <w:left w:val="single" w:sz="6" w:space="0" w:color="auto"/>
              <w:bottom w:val="nil"/>
              <w:right w:val="nil"/>
            </w:tcBorders>
          </w:tcPr>
          <w:p w:rsidR="005A4EEF" w:rsidRPr="000E7653" w:rsidRDefault="005A4EEF" w:rsidP="005A4EEF">
            <w:pPr>
              <w:spacing w:before="120"/>
            </w:pPr>
            <w:r w:rsidRPr="000E7653">
              <w:t>g/cm</w:t>
            </w:r>
            <w:r w:rsidRPr="000E7653">
              <w:rPr>
                <w:vertAlign w:val="superscript"/>
              </w:rPr>
              <w:t>3</w:t>
            </w:r>
          </w:p>
        </w:tc>
        <w:tc>
          <w:tcPr>
            <w:tcW w:w="2520" w:type="dxa"/>
            <w:tcBorders>
              <w:top w:val="single" w:sz="6" w:space="0" w:color="auto"/>
              <w:left w:val="single" w:sz="6" w:space="0" w:color="auto"/>
              <w:bottom w:val="nil"/>
              <w:right w:val="nil"/>
            </w:tcBorders>
          </w:tcPr>
          <w:p w:rsidR="005A4EEF" w:rsidRPr="000E7653" w:rsidRDefault="005A4EEF" w:rsidP="005A4EEF">
            <w:pPr>
              <w:spacing w:before="120"/>
            </w:pPr>
            <w:r w:rsidRPr="000E7653">
              <w:t>SSL or</w:t>
            </w:r>
          </w:p>
          <w:p w:rsidR="005A4EEF" w:rsidRPr="000E7653" w:rsidRDefault="005A4EEF" w:rsidP="005A4EEF">
            <w:r w:rsidRPr="000E7653">
              <w:t>Field Measurement</w:t>
            </w:r>
          </w:p>
          <w:p w:rsidR="005A4EEF" w:rsidRPr="000E7653" w:rsidRDefault="005A4EEF" w:rsidP="005A4EEF">
            <w:r w:rsidRPr="000E7653">
              <w:t>(See Appendix C, Table F)</w:t>
            </w:r>
          </w:p>
        </w:tc>
        <w:tc>
          <w:tcPr>
            <w:tcW w:w="3870" w:type="dxa"/>
            <w:tcBorders>
              <w:top w:val="single" w:sz="6" w:space="0" w:color="auto"/>
              <w:left w:val="single" w:sz="6" w:space="0" w:color="auto"/>
              <w:bottom w:val="single" w:sz="6" w:space="0" w:color="auto"/>
              <w:right w:val="double" w:sz="6" w:space="0" w:color="auto"/>
            </w:tcBorders>
          </w:tcPr>
          <w:p w:rsidR="005A4EEF" w:rsidRPr="000E7653" w:rsidRDefault="005A4EEF" w:rsidP="005A4EEF">
            <w:pPr>
              <w:spacing w:before="120"/>
            </w:pPr>
            <w:r w:rsidRPr="000E7653">
              <w:t>2.65, or</w:t>
            </w:r>
          </w:p>
          <w:p w:rsidR="005A4EEF" w:rsidRPr="000E7653" w:rsidRDefault="005A4EEF" w:rsidP="005A4EEF">
            <w:pPr>
              <w:spacing w:before="120"/>
            </w:pPr>
            <w:r w:rsidRPr="000E7653">
              <w:t>Site-Specific</w:t>
            </w:r>
          </w:p>
        </w:tc>
      </w:tr>
      <w:tr w:rsidR="005A4EEF" w:rsidRPr="000E7653" w:rsidTr="005A4EEF">
        <w:trPr>
          <w:cantSplit/>
          <w:trHeight w:val="402"/>
        </w:trPr>
        <w:tc>
          <w:tcPr>
            <w:tcW w:w="1440" w:type="dxa"/>
            <w:tcBorders>
              <w:top w:val="single" w:sz="6" w:space="0" w:color="auto"/>
              <w:left w:val="double" w:sz="6" w:space="0" w:color="auto"/>
              <w:bottom w:val="single" w:sz="6" w:space="0" w:color="auto"/>
              <w:right w:val="nil"/>
            </w:tcBorders>
          </w:tcPr>
          <w:p w:rsidR="005A4EEF" w:rsidRPr="000E7653" w:rsidRDefault="005A4EEF" w:rsidP="005A4EEF">
            <w:pPr>
              <w:spacing w:before="120"/>
            </w:pPr>
            <w:r w:rsidRPr="000E7653">
              <w:sym w:font="Symbol" w:char="F072"/>
            </w:r>
            <w:r w:rsidRPr="000E7653">
              <w:rPr>
                <w:vertAlign w:val="subscript"/>
              </w:rPr>
              <w:t>w</w:t>
            </w:r>
          </w:p>
        </w:tc>
        <w:tc>
          <w:tcPr>
            <w:tcW w:w="180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Water Density</w:t>
            </w:r>
          </w:p>
        </w:tc>
        <w:tc>
          <w:tcPr>
            <w:tcW w:w="1890" w:type="dxa"/>
            <w:tcBorders>
              <w:top w:val="single" w:sz="6" w:space="0" w:color="auto"/>
              <w:left w:val="single" w:sz="6" w:space="0" w:color="auto"/>
              <w:bottom w:val="single" w:sz="6" w:space="0" w:color="auto"/>
              <w:right w:val="nil"/>
            </w:tcBorders>
          </w:tcPr>
          <w:p w:rsidR="005A4EEF" w:rsidRPr="000E7653" w:rsidRDefault="005A4EEF" w:rsidP="005A4EEF">
            <w:pPr>
              <w:spacing w:before="120"/>
            </w:pPr>
            <w:r w:rsidRPr="000E7653">
              <w:t>g/cm</w:t>
            </w:r>
            <w:r w:rsidRPr="000E7653">
              <w:rPr>
                <w:vertAlign w:val="superscript"/>
              </w:rPr>
              <w:t>3</w:t>
            </w:r>
          </w:p>
        </w:tc>
        <w:tc>
          <w:tcPr>
            <w:tcW w:w="2520" w:type="dxa"/>
            <w:tcBorders>
              <w:top w:val="single" w:sz="6" w:space="0" w:color="auto"/>
              <w:left w:val="single" w:sz="6" w:space="0" w:color="auto"/>
              <w:bottom w:val="nil"/>
              <w:right w:val="nil"/>
            </w:tcBorders>
          </w:tcPr>
          <w:p w:rsidR="005A4EEF" w:rsidRPr="000E7653" w:rsidRDefault="005A4EEF" w:rsidP="005A4EEF">
            <w:pPr>
              <w:spacing w:before="120"/>
            </w:pPr>
            <w:r w:rsidRPr="000E7653">
              <w:t>SSL</w:t>
            </w:r>
          </w:p>
        </w:tc>
        <w:tc>
          <w:tcPr>
            <w:tcW w:w="3870" w:type="dxa"/>
            <w:tcBorders>
              <w:top w:val="nil"/>
              <w:left w:val="single" w:sz="6" w:space="0" w:color="auto"/>
              <w:bottom w:val="single" w:sz="6" w:space="0" w:color="auto"/>
              <w:right w:val="double" w:sz="6" w:space="0" w:color="auto"/>
            </w:tcBorders>
          </w:tcPr>
          <w:p w:rsidR="005A4EEF" w:rsidRPr="000E7653" w:rsidRDefault="005A4EEF" w:rsidP="005A4EEF">
            <w:pPr>
              <w:spacing w:before="120"/>
            </w:pPr>
            <w:r w:rsidRPr="000E7653">
              <w:t>1</w:t>
            </w:r>
          </w:p>
        </w:tc>
      </w:tr>
      <w:tr w:rsidR="005A4EEF" w:rsidRPr="000E7653" w:rsidTr="005A4EEF">
        <w:trPr>
          <w:cantSplit/>
          <w:trHeight w:val="402"/>
        </w:trPr>
        <w:tc>
          <w:tcPr>
            <w:tcW w:w="1440" w:type="dxa"/>
            <w:tcBorders>
              <w:top w:val="single" w:sz="6" w:space="0" w:color="auto"/>
              <w:left w:val="double" w:sz="6" w:space="0" w:color="auto"/>
              <w:bottom w:val="double" w:sz="6" w:space="0" w:color="auto"/>
              <w:right w:val="nil"/>
            </w:tcBorders>
          </w:tcPr>
          <w:p w:rsidR="005A4EEF" w:rsidRPr="000E7653" w:rsidRDefault="005A4EEF" w:rsidP="005A4EEF">
            <w:pPr>
              <w:spacing w:before="120"/>
            </w:pPr>
            <w:r w:rsidRPr="000E7653">
              <w:t>1/(2b+3)</w:t>
            </w:r>
          </w:p>
        </w:tc>
        <w:tc>
          <w:tcPr>
            <w:tcW w:w="1800" w:type="dxa"/>
            <w:tcBorders>
              <w:top w:val="single" w:sz="6" w:space="0" w:color="auto"/>
              <w:left w:val="single" w:sz="6" w:space="0" w:color="auto"/>
              <w:bottom w:val="double" w:sz="6" w:space="0" w:color="auto"/>
              <w:right w:val="nil"/>
            </w:tcBorders>
          </w:tcPr>
          <w:p w:rsidR="005A4EEF" w:rsidRPr="000E7653" w:rsidRDefault="005A4EEF" w:rsidP="005A4EEF">
            <w:pPr>
              <w:spacing w:before="120"/>
            </w:pPr>
            <w:r w:rsidRPr="000E7653">
              <w:t>Exponential in Equation S20</w:t>
            </w:r>
          </w:p>
        </w:tc>
        <w:tc>
          <w:tcPr>
            <w:tcW w:w="1890" w:type="dxa"/>
            <w:tcBorders>
              <w:top w:val="single" w:sz="6" w:space="0" w:color="auto"/>
              <w:left w:val="single" w:sz="6" w:space="0" w:color="auto"/>
              <w:bottom w:val="double" w:sz="6" w:space="0" w:color="auto"/>
              <w:right w:val="nil"/>
            </w:tcBorders>
          </w:tcPr>
          <w:p w:rsidR="005A4EEF" w:rsidRPr="000E7653" w:rsidRDefault="005A4EEF" w:rsidP="005A4EEF">
            <w:pPr>
              <w:spacing w:before="120"/>
            </w:pPr>
            <w:r w:rsidRPr="000E7653">
              <w:t>unitless</w:t>
            </w:r>
          </w:p>
        </w:tc>
        <w:tc>
          <w:tcPr>
            <w:tcW w:w="2520" w:type="dxa"/>
            <w:tcBorders>
              <w:top w:val="single" w:sz="6" w:space="0" w:color="auto"/>
              <w:left w:val="single" w:sz="6" w:space="0" w:color="auto"/>
              <w:bottom w:val="double" w:sz="6" w:space="0" w:color="auto"/>
              <w:right w:val="nil"/>
            </w:tcBorders>
          </w:tcPr>
          <w:p w:rsidR="005A4EEF" w:rsidRPr="000E7653" w:rsidRDefault="005A4EEF" w:rsidP="005A4EEF">
            <w:pPr>
              <w:spacing w:before="120"/>
            </w:pPr>
            <w:r w:rsidRPr="000E7653">
              <w:t>Appendix C, Table K</w:t>
            </w:r>
          </w:p>
          <w:p w:rsidR="005A4EEF" w:rsidRPr="000E7653" w:rsidRDefault="005A4EEF" w:rsidP="005A4EEF">
            <w:r w:rsidRPr="000E7653">
              <w:t>Appendix C, Illustration C</w:t>
            </w:r>
          </w:p>
        </w:tc>
        <w:tc>
          <w:tcPr>
            <w:tcW w:w="3870" w:type="dxa"/>
            <w:tcBorders>
              <w:top w:val="single" w:sz="6" w:space="0" w:color="auto"/>
              <w:left w:val="single" w:sz="6" w:space="0" w:color="auto"/>
              <w:bottom w:val="double" w:sz="6" w:space="0" w:color="auto"/>
              <w:right w:val="double" w:sz="6" w:space="0" w:color="auto"/>
            </w:tcBorders>
          </w:tcPr>
          <w:p w:rsidR="005A4EEF" w:rsidRPr="000E7653" w:rsidRDefault="005A4EEF" w:rsidP="005A4EEF">
            <w:pPr>
              <w:spacing w:before="120"/>
            </w:pPr>
            <w:r w:rsidRPr="000E7653">
              <w:t>Site-Specific</w:t>
            </w:r>
          </w:p>
        </w:tc>
      </w:tr>
    </w:tbl>
    <w:p w:rsidR="005A4EEF" w:rsidRPr="000E7653" w:rsidRDefault="005A4EEF" w:rsidP="005A4EEF"/>
    <w:p w:rsidR="006F23B8" w:rsidRPr="00437976" w:rsidRDefault="005A4EEF" w:rsidP="005A4EEF">
      <w:pPr>
        <w:spacing w:before="120" w:after="120"/>
        <w:ind w:left="1800" w:hanging="1800"/>
        <w:rPr>
          <w:rFonts w:ascii="Times New Roman" w:hAnsi="Times New Roman"/>
        </w:rPr>
      </w:pPr>
      <w:r w:rsidRPr="000E7653">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0E7653">
        <w:t>)</w:t>
      </w:r>
    </w:p>
    <w:p w:rsidR="006F23B8" w:rsidRPr="00437976" w:rsidRDefault="006F23B8">
      <w:pPr>
        <w:rPr>
          <w:rFonts w:ascii="Times New Roman" w:hAnsi="Times New Roman"/>
        </w:rPr>
      </w:pPr>
    </w:p>
    <w:p w:rsidR="006F23B8" w:rsidRPr="00437976" w:rsidRDefault="006F23B8">
      <w:pPr>
        <w:rPr>
          <w:rFonts w:ascii="Times New Roman" w:hAnsi="Times New Roman"/>
        </w:rPr>
        <w:sectPr w:rsidR="006F23B8" w:rsidRPr="00437976" w:rsidSect="00CB1EF7">
          <w:headerReference w:type="default" r:id="rId75"/>
          <w:pgSz w:w="15840" w:h="12240" w:orient="landscape" w:code="1"/>
          <w:pgMar w:top="1440" w:right="1440" w:bottom="1152" w:left="1440" w:header="1440" w:footer="720" w:gutter="0"/>
          <w:cols w:space="720"/>
        </w:sectPr>
      </w:pP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C Tier 2 Illustrations and Tables</w:t>
      </w:r>
    </w:p>
    <w:p w:rsidR="006F23B8" w:rsidRPr="00437976" w:rsidRDefault="006F23B8">
      <w:pPr>
        <w:rPr>
          <w:rFonts w:ascii="Times New Roman" w:hAnsi="Times New Roman"/>
          <w:b/>
        </w:rPr>
      </w:pPr>
    </w:p>
    <w:p w:rsidR="006F23B8" w:rsidRPr="00437976" w:rsidRDefault="006F23B8">
      <w:pPr>
        <w:rPr>
          <w:rFonts w:ascii="Times New Roman" w:eastAsia="Arial Unicode MS" w:hAnsi="Times New Roman"/>
        </w:rPr>
      </w:pPr>
      <w:r w:rsidRPr="00437976">
        <w:rPr>
          <w:rFonts w:ascii="Times New Roman" w:hAnsi="Times New Roman"/>
        </w:rPr>
        <w:t>Section 742.Table C RBCA Equations</w:t>
      </w:r>
    </w:p>
    <w:p w:rsidR="006F23B8" w:rsidRPr="00437976" w:rsidRDefault="006F23B8">
      <w:pPr>
        <w:rPr>
          <w:rFonts w:ascii="Times New Roman" w:hAnsi="Times New Roman"/>
        </w:rPr>
      </w:pPr>
    </w:p>
    <w:tbl>
      <w:tblPr>
        <w:tblW w:w="0" w:type="auto"/>
        <w:tblInd w:w="115" w:type="dxa"/>
        <w:tblLayout w:type="fixed"/>
        <w:tblCellMar>
          <w:left w:w="120" w:type="dxa"/>
          <w:right w:w="120" w:type="dxa"/>
        </w:tblCellMar>
        <w:tblLook w:val="0000" w:firstRow="0" w:lastRow="0" w:firstColumn="0" w:lastColumn="0" w:noHBand="0" w:noVBand="0"/>
      </w:tblPr>
      <w:tblGrid>
        <w:gridCol w:w="1620"/>
        <w:gridCol w:w="2255"/>
        <w:gridCol w:w="8370"/>
        <w:gridCol w:w="719"/>
      </w:tblGrid>
      <w:tr w:rsidR="006F23B8" w:rsidRPr="00437976">
        <w:trPr>
          <w:trHeight w:val="1000"/>
        </w:trPr>
        <w:tc>
          <w:tcPr>
            <w:tcW w:w="162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Equations for the combined exposures routes of soil ingestion inhalation of vapors and particulates, and</w:t>
            </w:r>
          </w:p>
        </w:tc>
        <w:tc>
          <w:tcPr>
            <w:tcW w:w="2255"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emediation Objectives for Carcinogenic Contaminants (mg/kg)</w:t>
            </w:r>
          </w:p>
        </w:tc>
        <w:tc>
          <w:tcPr>
            <w:tcW w:w="8365" w:type="dxa"/>
            <w:tcBorders>
              <w:top w:val="double" w:sz="6" w:space="0" w:color="auto"/>
              <w:left w:val="single" w:sz="6" w:space="0" w:color="auto"/>
              <w:bottom w:val="nil"/>
              <w:right w:val="nil"/>
            </w:tcBorders>
          </w:tcPr>
          <w:p w:rsidR="006F23B8" w:rsidRPr="00437976" w:rsidRDefault="00966C71">
            <w:pPr>
              <w:spacing w:before="120"/>
              <w:jc w:val="center"/>
              <w:rPr>
                <w:rFonts w:ascii="Times New Roman" w:hAnsi="Times New Roman"/>
              </w:rPr>
            </w:pPr>
            <w:r>
              <w:rPr>
                <w:rFonts w:ascii="Times New Roman" w:hAnsi="Times New Roman"/>
                <w:noProof/>
                <w:position w:val="-62"/>
              </w:rPr>
              <w:drawing>
                <wp:inline distT="0" distB="0" distL="0" distR="0">
                  <wp:extent cx="5154295" cy="752475"/>
                  <wp:effectExtent l="0" t="0" r="825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54295" cy="752475"/>
                          </a:xfrm>
                          <a:prstGeom prst="rect">
                            <a:avLst/>
                          </a:prstGeom>
                          <a:noFill/>
                          <a:ln>
                            <a:noFill/>
                          </a:ln>
                        </pic:spPr>
                      </pic:pic>
                    </a:graphicData>
                  </a:graphic>
                </wp:inline>
              </w:drawing>
            </w:r>
          </w:p>
        </w:tc>
        <w:tc>
          <w:tcPr>
            <w:tcW w:w="719"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b/>
              </w:rPr>
              <w:t>R1</w:t>
            </w:r>
          </w:p>
        </w:tc>
      </w:tr>
      <w:tr w:rsidR="006F23B8" w:rsidRPr="00437976">
        <w:trPr>
          <w:trHeight w:val="1320"/>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r w:rsidRPr="00437976">
              <w:rPr>
                <w:rFonts w:ascii="Times New Roman" w:hAnsi="Times New Roman"/>
              </w:rPr>
              <w:t>dermal contact with soil</w:t>
            </w:r>
          </w:p>
        </w:tc>
        <w:tc>
          <w:tcPr>
            <w:tcW w:w="225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emediation Objectives for Non-carcinogenic Contaminants (mg/kg)</w:t>
            </w:r>
          </w:p>
        </w:tc>
        <w:tc>
          <w:tcPr>
            <w:tcW w:w="8370" w:type="dxa"/>
            <w:tcBorders>
              <w:top w:val="single" w:sz="6" w:space="0" w:color="auto"/>
              <w:left w:val="single" w:sz="6" w:space="0" w:color="auto"/>
              <w:bottom w:val="nil"/>
              <w:right w:val="nil"/>
            </w:tcBorders>
          </w:tcPr>
          <w:p w:rsidR="006F23B8" w:rsidRPr="00437976" w:rsidRDefault="00966C71">
            <w:pPr>
              <w:spacing w:before="120"/>
              <w:jc w:val="center"/>
              <w:rPr>
                <w:rFonts w:ascii="Times New Roman" w:hAnsi="Times New Roman"/>
              </w:rPr>
            </w:pPr>
            <w:r>
              <w:rPr>
                <w:rFonts w:ascii="Times New Roman" w:hAnsi="Times New Roman"/>
                <w:noProof/>
                <w:position w:val="-116"/>
              </w:rPr>
              <w:drawing>
                <wp:inline distT="0" distB="0" distL="0" distR="0">
                  <wp:extent cx="4601210" cy="1150620"/>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601210" cy="1150620"/>
                          </a:xfrm>
                          <a:prstGeom prst="rect">
                            <a:avLst/>
                          </a:prstGeom>
                          <a:noFill/>
                          <a:ln>
                            <a:noFill/>
                          </a:ln>
                        </pic:spPr>
                      </pic:pic>
                    </a:graphicData>
                  </a:graphic>
                </wp:inline>
              </w:drawing>
            </w:r>
          </w:p>
        </w:tc>
        <w:tc>
          <w:tcPr>
            <w:tcW w:w="719" w:type="dxa"/>
            <w:tcBorders>
              <w:top w:val="single" w:sz="6" w:space="0" w:color="auto"/>
              <w:left w:val="single" w:sz="6" w:space="0" w:color="auto"/>
              <w:bottom w:val="nil"/>
              <w:right w:val="double" w:sz="6" w:space="0" w:color="auto"/>
            </w:tcBorders>
          </w:tcPr>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2</w:t>
            </w:r>
          </w:p>
        </w:tc>
      </w:tr>
      <w:tr w:rsidR="006F23B8" w:rsidRPr="00437976">
        <w:trPr>
          <w:trHeight w:val="2233"/>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25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Volatilization Factor for Surficial Soils, VF</w:t>
            </w:r>
            <w:r w:rsidRPr="00437976">
              <w:rPr>
                <w:rFonts w:ascii="Times New Roman" w:hAnsi="Times New Roman"/>
                <w:vertAlign w:val="subscript"/>
              </w:rPr>
              <w:t>ss</w:t>
            </w:r>
          </w:p>
          <w:p w:rsidR="006F23B8" w:rsidRPr="00437976" w:rsidRDefault="006F23B8">
            <w:pPr>
              <w:rPr>
                <w:rFonts w:ascii="Times New Roman" w:hAnsi="Times New Roman"/>
              </w:rPr>
            </w:pPr>
            <w:r w:rsidRPr="00437976">
              <w:rPr>
                <w:rFonts w:ascii="Times New Roman" w:hAnsi="Times New Roman"/>
              </w:rPr>
              <w:t>(kg/m</w:t>
            </w:r>
            <w:r w:rsidRPr="00437976">
              <w:rPr>
                <w:rFonts w:ascii="Times New Roman" w:hAnsi="Times New Roman"/>
                <w:vertAlign w:val="superscript"/>
              </w:rPr>
              <w:t>3</w:t>
            </w:r>
            <w:r w:rsidRPr="00437976">
              <w:rPr>
                <w:rFonts w:ascii="Times New Roman" w:hAnsi="Times New Roman"/>
              </w:rPr>
              <w:t>)</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Whichever is less between R3 and R4</w:t>
            </w:r>
          </w:p>
        </w:tc>
        <w:tc>
          <w:tcPr>
            <w:tcW w:w="837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p>
          <w:p w:rsidR="006F23B8" w:rsidRPr="00437976" w:rsidRDefault="00966C71">
            <w:pPr>
              <w:spacing w:before="120"/>
              <w:jc w:val="center"/>
              <w:rPr>
                <w:rFonts w:ascii="Times New Roman" w:hAnsi="Times New Roman"/>
              </w:rPr>
            </w:pPr>
            <w:r>
              <w:rPr>
                <w:rFonts w:ascii="Times New Roman" w:hAnsi="Times New Roman"/>
                <w:noProof/>
                <w:position w:val="-36"/>
              </w:rPr>
              <w:drawing>
                <wp:inline distT="0" distB="0" distL="0" distR="0">
                  <wp:extent cx="4535170" cy="715010"/>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535170" cy="715010"/>
                          </a:xfrm>
                          <a:prstGeom prst="rect">
                            <a:avLst/>
                          </a:prstGeom>
                          <a:noFill/>
                          <a:ln>
                            <a:noFill/>
                          </a:ln>
                        </pic:spPr>
                      </pic:pic>
                    </a:graphicData>
                  </a:graphic>
                </wp:inline>
              </w:drawing>
            </w:r>
          </w:p>
          <w:p w:rsidR="006F23B8" w:rsidRPr="00437976" w:rsidRDefault="006F23B8">
            <w:pPr>
              <w:spacing w:before="120"/>
              <w:rPr>
                <w:rFonts w:ascii="Times New Roman" w:hAnsi="Times New Roman"/>
              </w:rPr>
            </w:pPr>
          </w:p>
        </w:tc>
        <w:tc>
          <w:tcPr>
            <w:tcW w:w="719" w:type="dxa"/>
            <w:tcBorders>
              <w:top w:val="single" w:sz="6" w:space="0" w:color="auto"/>
              <w:left w:val="single" w:sz="6" w:space="0" w:color="auto"/>
              <w:bottom w:val="nil"/>
              <w:right w:val="double" w:sz="6" w:space="0" w:color="auto"/>
            </w:tcBorders>
          </w:tcPr>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b/>
              </w:rPr>
              <w:t>R3</w:t>
            </w:r>
          </w:p>
        </w:tc>
      </w:tr>
      <w:tr w:rsidR="006F23B8" w:rsidRPr="00437976">
        <w:trPr>
          <w:trHeight w:val="402"/>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250" w:type="dxa"/>
            <w:tcBorders>
              <w:top w:val="nil"/>
              <w:left w:val="double" w:sz="6" w:space="0" w:color="auto"/>
              <w:bottom w:val="single" w:sz="6" w:space="0" w:color="auto"/>
              <w:right w:val="nil"/>
            </w:tcBorders>
          </w:tcPr>
          <w:p w:rsidR="006F23B8" w:rsidRPr="00437976" w:rsidRDefault="006F23B8">
            <w:pPr>
              <w:rPr>
                <w:rFonts w:ascii="Times New Roman" w:hAnsi="Times New Roman"/>
              </w:rPr>
            </w:pPr>
          </w:p>
        </w:tc>
        <w:tc>
          <w:tcPr>
            <w:tcW w:w="8370" w:type="dxa"/>
            <w:tcBorders>
              <w:top w:val="single" w:sz="6" w:space="0" w:color="auto"/>
              <w:left w:val="single" w:sz="6" w:space="0" w:color="auto"/>
              <w:bottom w:val="single" w:sz="6" w:space="0" w:color="auto"/>
              <w:right w:val="nil"/>
            </w:tcBorders>
          </w:tcPr>
          <w:p w:rsidR="006F23B8" w:rsidRPr="00437976" w:rsidRDefault="00966C71">
            <w:pPr>
              <w:spacing w:before="120"/>
              <w:jc w:val="center"/>
              <w:rPr>
                <w:rFonts w:ascii="Times New Roman" w:hAnsi="Times New Roman"/>
              </w:rPr>
            </w:pPr>
            <w:r>
              <w:rPr>
                <w:rFonts w:ascii="Times New Roman" w:hAnsi="Times New Roman"/>
                <w:noProof/>
                <w:position w:val="-26"/>
              </w:rPr>
              <w:drawing>
                <wp:inline distT="0" distB="0" distL="0" distR="0">
                  <wp:extent cx="2145665" cy="648970"/>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145665" cy="648970"/>
                          </a:xfrm>
                          <a:prstGeom prst="rect">
                            <a:avLst/>
                          </a:prstGeom>
                          <a:noFill/>
                          <a:ln>
                            <a:noFill/>
                          </a:ln>
                        </pic:spPr>
                      </pic:pic>
                    </a:graphicData>
                  </a:graphic>
                </wp:inline>
              </w:drawing>
            </w:r>
          </w:p>
        </w:tc>
        <w:tc>
          <w:tcPr>
            <w:tcW w:w="719" w:type="dxa"/>
            <w:tcBorders>
              <w:top w:val="single" w:sz="6" w:space="0" w:color="auto"/>
              <w:left w:val="single" w:sz="6" w:space="0" w:color="auto"/>
              <w:bottom w:val="single" w:sz="6" w:space="0" w:color="auto"/>
              <w:right w:val="double" w:sz="6" w:space="0" w:color="auto"/>
            </w:tcBorders>
          </w:tcPr>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b/>
              </w:rPr>
              <w:t>R4</w:t>
            </w:r>
          </w:p>
          <w:p w:rsidR="006F23B8" w:rsidRPr="00437976" w:rsidRDefault="006F23B8">
            <w:pPr>
              <w:rPr>
                <w:rFonts w:ascii="Times New Roman" w:hAnsi="Times New Roman"/>
              </w:rPr>
            </w:pPr>
          </w:p>
        </w:tc>
      </w:tr>
    </w:tbl>
    <w:p w:rsidR="006F23B8" w:rsidRPr="00437976" w:rsidRDefault="006F23B8">
      <w:pPr>
        <w:rPr>
          <w:rFonts w:ascii="Times New Roman" w:hAnsi="Times New Roman"/>
        </w:rPr>
      </w:pPr>
    </w:p>
    <w:tbl>
      <w:tblPr>
        <w:tblW w:w="0" w:type="auto"/>
        <w:tblInd w:w="120" w:type="dxa"/>
        <w:tblLayout w:type="fixed"/>
        <w:tblCellMar>
          <w:left w:w="120" w:type="dxa"/>
          <w:right w:w="120" w:type="dxa"/>
        </w:tblCellMar>
        <w:tblLook w:val="0000" w:firstRow="0" w:lastRow="0" w:firstColumn="0" w:lastColumn="0" w:noHBand="0" w:noVBand="0"/>
      </w:tblPr>
      <w:tblGrid>
        <w:gridCol w:w="1620"/>
        <w:gridCol w:w="2250"/>
        <w:gridCol w:w="8370"/>
        <w:gridCol w:w="719"/>
      </w:tblGrid>
      <w:tr w:rsidR="006F23B8" w:rsidRPr="00437976">
        <w:trPr>
          <w:trHeight w:val="1086"/>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r w:rsidRPr="00437976">
              <w:rPr>
                <w:rFonts w:ascii="Times New Roman" w:hAnsi="Times New Roman"/>
              </w:rPr>
              <w:br w:type="page"/>
            </w:r>
          </w:p>
        </w:tc>
        <w:tc>
          <w:tcPr>
            <w:tcW w:w="225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Volatilization Factor for Surficial Soils Regarding Particulates, VF</w:t>
            </w:r>
            <w:r w:rsidRPr="00437976">
              <w:rPr>
                <w:rFonts w:ascii="Times New Roman" w:hAnsi="Times New Roman"/>
                <w:vertAlign w:val="subscript"/>
              </w:rPr>
              <w:t>p</w:t>
            </w:r>
          </w:p>
          <w:p w:rsidR="006F23B8" w:rsidRPr="00437976" w:rsidRDefault="006F23B8">
            <w:pPr>
              <w:rPr>
                <w:rFonts w:ascii="Times New Roman" w:hAnsi="Times New Roman"/>
              </w:rPr>
            </w:pPr>
            <w:r w:rsidRPr="00437976">
              <w:rPr>
                <w:rFonts w:ascii="Times New Roman" w:hAnsi="Times New Roman"/>
              </w:rPr>
              <w:t>(kg/m</w:t>
            </w:r>
            <w:r w:rsidRPr="00437976">
              <w:rPr>
                <w:rFonts w:ascii="Times New Roman" w:hAnsi="Times New Roman"/>
                <w:vertAlign w:val="superscript"/>
              </w:rPr>
              <w:t>3</w:t>
            </w:r>
            <w:r w:rsidRPr="00437976">
              <w:rPr>
                <w:rFonts w:ascii="Times New Roman" w:hAnsi="Times New Roman"/>
              </w:rPr>
              <w:t>)</w:t>
            </w:r>
          </w:p>
        </w:tc>
        <w:tc>
          <w:tcPr>
            <w:tcW w:w="8370" w:type="dxa"/>
            <w:tcBorders>
              <w:top w:val="single" w:sz="6" w:space="0" w:color="auto"/>
              <w:left w:val="single" w:sz="6" w:space="0" w:color="auto"/>
              <w:bottom w:val="nil"/>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extent cx="1873250" cy="6489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873250" cy="648970"/>
                          </a:xfrm>
                          <a:prstGeom prst="rect">
                            <a:avLst/>
                          </a:prstGeom>
                          <a:noFill/>
                          <a:ln>
                            <a:noFill/>
                          </a:ln>
                        </pic:spPr>
                      </pic:pic>
                    </a:graphicData>
                  </a:graphic>
                </wp:inline>
              </w:drawing>
            </w:r>
          </w:p>
        </w:tc>
        <w:tc>
          <w:tcPr>
            <w:tcW w:w="719" w:type="dxa"/>
            <w:tcBorders>
              <w:top w:val="single" w:sz="6" w:space="0" w:color="auto"/>
              <w:left w:val="single" w:sz="6" w:space="0" w:color="auto"/>
              <w:bottom w:val="nil"/>
              <w:right w:val="double" w:sz="6" w:space="0" w:color="auto"/>
            </w:tcBorders>
          </w:tcPr>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b/>
              </w:rPr>
              <w:t>R5</w:t>
            </w:r>
          </w:p>
        </w:tc>
      </w:tr>
      <w:tr w:rsidR="006F23B8" w:rsidRPr="00437976">
        <w:trPr>
          <w:trHeight w:val="1782"/>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25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vertAlign w:val="superscript"/>
              </w:rPr>
            </w:pPr>
            <w:r w:rsidRPr="00437976">
              <w:rPr>
                <w:rFonts w:ascii="Times New Roman" w:hAnsi="Times New Roman"/>
              </w:rPr>
              <w:t>Effective Diffusion Coefficient in Soil Based on Vapor-Phase Concentration D</w:t>
            </w:r>
            <w:r w:rsidRPr="00437976">
              <w:rPr>
                <w:rFonts w:ascii="Times New Roman" w:hAnsi="Times New Roman"/>
                <w:vertAlign w:val="subscript"/>
              </w:rPr>
              <w:t>s</w:t>
            </w:r>
            <w:r w:rsidRPr="00437976">
              <w:rPr>
                <w:rFonts w:ascii="Times New Roman" w:hAnsi="Times New Roman"/>
                <w:vertAlign w:val="superscript"/>
              </w:rPr>
              <w:t>eff</w:t>
            </w:r>
          </w:p>
          <w:p w:rsidR="006F23B8" w:rsidRPr="00437976" w:rsidRDefault="006F23B8">
            <w:pPr>
              <w:rPr>
                <w:rFonts w:ascii="Times New Roman" w:hAnsi="Times New Roman"/>
              </w:rPr>
            </w:pPr>
            <w:r w:rsidRPr="00437976">
              <w:rPr>
                <w:rFonts w:ascii="Times New Roman" w:hAnsi="Times New Roman"/>
              </w:rPr>
              <w:t>(cm</w:t>
            </w:r>
            <w:r w:rsidRPr="00437976">
              <w:rPr>
                <w:rFonts w:ascii="Times New Roman" w:hAnsi="Times New Roman"/>
                <w:vertAlign w:val="superscript"/>
              </w:rPr>
              <w:t>2</w:t>
            </w:r>
            <w:r w:rsidRPr="00437976">
              <w:rPr>
                <w:rFonts w:ascii="Times New Roman" w:hAnsi="Times New Roman"/>
              </w:rPr>
              <w:t>/s)</w:t>
            </w:r>
          </w:p>
        </w:tc>
        <w:tc>
          <w:tcPr>
            <w:tcW w:w="837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p>
          <w:p w:rsidR="006F23B8" w:rsidRPr="00437976" w:rsidRDefault="00966C71">
            <w:pPr>
              <w:spacing w:before="120"/>
              <w:jc w:val="center"/>
              <w:rPr>
                <w:rFonts w:ascii="Times New Roman" w:hAnsi="Times New Roman"/>
              </w:rPr>
            </w:pPr>
            <w:r>
              <w:rPr>
                <w:rFonts w:ascii="Times New Roman" w:hAnsi="Times New Roman"/>
                <w:noProof/>
                <w:position w:val="-26"/>
              </w:rPr>
              <w:drawing>
                <wp:inline distT="0" distB="0" distL="0" distR="0">
                  <wp:extent cx="2212340" cy="4279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12340" cy="427990"/>
                          </a:xfrm>
                          <a:prstGeom prst="rect">
                            <a:avLst/>
                          </a:prstGeom>
                          <a:noFill/>
                          <a:ln>
                            <a:noFill/>
                          </a:ln>
                        </pic:spPr>
                      </pic:pic>
                    </a:graphicData>
                  </a:graphic>
                </wp:inline>
              </w:drawing>
            </w:r>
          </w:p>
          <w:p w:rsidR="006F23B8" w:rsidRPr="00437976" w:rsidRDefault="006F23B8">
            <w:pPr>
              <w:spacing w:before="120"/>
              <w:rPr>
                <w:rFonts w:ascii="Times New Roman" w:hAnsi="Times New Roman"/>
              </w:rPr>
            </w:pPr>
          </w:p>
        </w:tc>
        <w:tc>
          <w:tcPr>
            <w:tcW w:w="719" w:type="dxa"/>
            <w:tcBorders>
              <w:top w:val="single" w:sz="6" w:space="0" w:color="auto"/>
              <w:left w:val="single" w:sz="6" w:space="0" w:color="auto"/>
              <w:bottom w:val="nil"/>
              <w:right w:val="double" w:sz="6" w:space="0" w:color="auto"/>
            </w:tcBorders>
          </w:tcPr>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b/>
              </w:rPr>
              <w:t>R6</w:t>
            </w:r>
          </w:p>
        </w:tc>
      </w:tr>
      <w:tr w:rsidR="006F23B8" w:rsidRPr="00437976">
        <w:trPr>
          <w:trHeight w:val="1320"/>
        </w:trPr>
        <w:tc>
          <w:tcPr>
            <w:tcW w:w="1620" w:type="dxa"/>
            <w:tcBorders>
              <w:top w:val="single" w:sz="6" w:space="0" w:color="auto"/>
              <w:left w:val="double" w:sz="6" w:space="0" w:color="auto"/>
              <w:bottom w:val="nil"/>
              <w:right w:val="nil"/>
            </w:tcBorders>
          </w:tcPr>
          <w:p w:rsidR="006F23B8" w:rsidRPr="00437976" w:rsidRDefault="006F23B8">
            <w:pPr>
              <w:rPr>
                <w:rFonts w:ascii="Times New Roman" w:hAnsi="Times New Roman"/>
              </w:rPr>
            </w:pPr>
            <w:r w:rsidRPr="00437976">
              <w:rPr>
                <w:rFonts w:ascii="Times New Roman" w:hAnsi="Times New Roman"/>
              </w:rPr>
              <w:t>Equations for the ambient vapor inhalation (outdoor) route fromsubsurface soils</w:t>
            </w:r>
          </w:p>
        </w:tc>
        <w:tc>
          <w:tcPr>
            <w:tcW w:w="225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emediation Objectives for Carcinogenic Contaminants (mg/kg)</w:t>
            </w:r>
          </w:p>
        </w:tc>
        <w:tc>
          <w:tcPr>
            <w:tcW w:w="8370" w:type="dxa"/>
            <w:tcBorders>
              <w:top w:val="single" w:sz="6" w:space="0" w:color="auto"/>
              <w:left w:val="single" w:sz="6" w:space="0" w:color="auto"/>
              <w:bottom w:val="nil"/>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extent cx="1039495" cy="427990"/>
                  <wp:effectExtent l="0" t="0" r="825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039495" cy="427990"/>
                          </a:xfrm>
                          <a:prstGeom prst="rect">
                            <a:avLst/>
                          </a:prstGeom>
                          <a:noFill/>
                          <a:ln>
                            <a:noFill/>
                          </a:ln>
                        </pic:spPr>
                      </pic:pic>
                    </a:graphicData>
                  </a:graphic>
                </wp:inline>
              </w:drawing>
            </w:r>
          </w:p>
        </w:tc>
        <w:tc>
          <w:tcPr>
            <w:tcW w:w="719" w:type="dxa"/>
            <w:tcBorders>
              <w:top w:val="single" w:sz="6" w:space="0" w:color="auto"/>
              <w:left w:val="single" w:sz="6" w:space="0" w:color="auto"/>
              <w:bottom w:val="nil"/>
              <w:right w:val="double" w:sz="6" w:space="0" w:color="auto"/>
            </w:tcBorders>
          </w:tcPr>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b/>
              </w:rPr>
              <w:t>R7</w:t>
            </w:r>
          </w:p>
        </w:tc>
      </w:tr>
      <w:tr w:rsidR="006F23B8" w:rsidRPr="00437976">
        <w:trPr>
          <w:trHeight w:val="1320"/>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25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emediation Objectives for Non-carcinogenic Contaminants (mg/kg)</w:t>
            </w:r>
          </w:p>
        </w:tc>
        <w:tc>
          <w:tcPr>
            <w:tcW w:w="8370" w:type="dxa"/>
            <w:tcBorders>
              <w:top w:val="single" w:sz="6" w:space="0" w:color="auto"/>
              <w:left w:val="single" w:sz="6" w:space="0" w:color="auto"/>
              <w:bottom w:val="single" w:sz="6" w:space="0" w:color="auto"/>
              <w:right w:val="nil"/>
            </w:tcBorders>
          </w:tcPr>
          <w:p w:rsidR="006F23B8" w:rsidRPr="00437976" w:rsidRDefault="006F23B8">
            <w:pPr>
              <w:spacing w:before="120"/>
              <w:jc w:val="center"/>
              <w:rPr>
                <w:rFonts w:ascii="Times New Roman" w:hAnsi="Times New Roman"/>
              </w:rPr>
            </w:pPr>
          </w:p>
          <w:p w:rsidR="006F23B8" w:rsidRPr="00437976" w:rsidRDefault="00966C71">
            <w:pPr>
              <w:spacing w:before="120"/>
              <w:jc w:val="center"/>
              <w:rPr>
                <w:rFonts w:ascii="Times New Roman" w:hAnsi="Times New Roman"/>
              </w:rPr>
            </w:pPr>
            <w:r>
              <w:rPr>
                <w:rFonts w:ascii="Times New Roman" w:hAnsi="Times New Roman"/>
                <w:noProof/>
                <w:position w:val="-26"/>
              </w:rPr>
              <w:drawing>
                <wp:inline distT="0" distB="0" distL="0" distR="0">
                  <wp:extent cx="1039495" cy="427990"/>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039495" cy="427990"/>
                          </a:xfrm>
                          <a:prstGeom prst="rect">
                            <a:avLst/>
                          </a:prstGeom>
                          <a:noFill/>
                          <a:ln>
                            <a:noFill/>
                          </a:ln>
                        </pic:spPr>
                      </pic:pic>
                    </a:graphicData>
                  </a:graphic>
                </wp:inline>
              </w:drawing>
            </w:r>
          </w:p>
          <w:p w:rsidR="006F23B8" w:rsidRPr="00437976" w:rsidRDefault="006F23B8">
            <w:pPr>
              <w:spacing w:before="120"/>
              <w:rPr>
                <w:rFonts w:ascii="Times New Roman" w:hAnsi="Times New Roman"/>
              </w:rPr>
            </w:pPr>
          </w:p>
        </w:tc>
        <w:tc>
          <w:tcPr>
            <w:tcW w:w="719" w:type="dxa"/>
            <w:tcBorders>
              <w:top w:val="single" w:sz="6" w:space="0" w:color="auto"/>
              <w:left w:val="single" w:sz="6" w:space="0" w:color="auto"/>
              <w:bottom w:val="single" w:sz="6" w:space="0" w:color="auto"/>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8</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0" w:type="auto"/>
        <w:tblInd w:w="120" w:type="dxa"/>
        <w:tblLayout w:type="fixed"/>
        <w:tblCellMar>
          <w:left w:w="120" w:type="dxa"/>
          <w:right w:w="120" w:type="dxa"/>
        </w:tblCellMar>
        <w:tblLook w:val="0000" w:firstRow="0" w:lastRow="0" w:firstColumn="0" w:lastColumn="0" w:noHBand="0" w:noVBand="0"/>
      </w:tblPr>
      <w:tblGrid>
        <w:gridCol w:w="1620"/>
        <w:gridCol w:w="2250"/>
        <w:gridCol w:w="8370"/>
        <w:gridCol w:w="719"/>
      </w:tblGrid>
      <w:tr w:rsidR="006F23B8" w:rsidRPr="00437976">
        <w:trPr>
          <w:trHeight w:val="624"/>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r w:rsidRPr="00437976">
              <w:rPr>
                <w:rFonts w:ascii="Times New Roman" w:hAnsi="Times New Roman"/>
              </w:rPr>
              <w:lastRenderedPageBreak/>
              <w:br w:type="page"/>
            </w:r>
          </w:p>
        </w:tc>
        <w:tc>
          <w:tcPr>
            <w:tcW w:w="225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vertAlign w:val="subscript"/>
              </w:rPr>
            </w:pPr>
            <w:r w:rsidRPr="00437976">
              <w:rPr>
                <w:rFonts w:ascii="Times New Roman" w:hAnsi="Times New Roman"/>
              </w:rPr>
              <w:t>Carcinogenic Risk-Based Screening Level for Air, RBSL</w:t>
            </w:r>
            <w:r w:rsidRPr="00437976">
              <w:rPr>
                <w:rFonts w:ascii="Times New Roman" w:hAnsi="Times New Roman"/>
                <w:vertAlign w:val="subscript"/>
              </w:rPr>
              <w:t>air</w:t>
            </w:r>
          </w:p>
          <w:p w:rsidR="006F23B8" w:rsidRPr="00437976" w:rsidRDefault="006F23B8">
            <w:pPr>
              <w:rPr>
                <w:rFonts w:ascii="Times New Roman" w:hAnsi="Times New Roman"/>
              </w:rPr>
            </w:pPr>
            <w:r w:rsidRPr="00437976">
              <w:rPr>
                <w:rFonts w:ascii="Times New Roman" w:hAnsi="Times New Roman"/>
              </w:rPr>
              <w:t>(ug/m</w:t>
            </w:r>
            <w:r w:rsidRPr="00437976">
              <w:rPr>
                <w:rFonts w:ascii="Times New Roman" w:hAnsi="Times New Roman"/>
                <w:vertAlign w:val="superscript"/>
              </w:rPr>
              <w:t>3</w:t>
            </w:r>
            <w:r w:rsidRPr="00437976">
              <w:rPr>
                <w:rFonts w:ascii="Times New Roman" w:hAnsi="Times New Roman"/>
              </w:rPr>
              <w:t>)</w:t>
            </w:r>
          </w:p>
        </w:tc>
        <w:tc>
          <w:tcPr>
            <w:tcW w:w="8370" w:type="dxa"/>
            <w:tcBorders>
              <w:top w:val="single" w:sz="6" w:space="0" w:color="auto"/>
              <w:left w:val="single" w:sz="6" w:space="0" w:color="auto"/>
              <w:bottom w:val="single" w:sz="6" w:space="0" w:color="auto"/>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extent cx="2743200" cy="6191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43200" cy="619125"/>
                          </a:xfrm>
                          <a:prstGeom prst="rect">
                            <a:avLst/>
                          </a:prstGeom>
                          <a:noFill/>
                          <a:ln>
                            <a:noFill/>
                          </a:ln>
                        </pic:spPr>
                      </pic:pic>
                    </a:graphicData>
                  </a:graphic>
                </wp:inline>
              </w:drawing>
            </w:r>
          </w:p>
        </w:tc>
        <w:tc>
          <w:tcPr>
            <w:tcW w:w="719" w:type="dxa"/>
            <w:tcBorders>
              <w:top w:val="single" w:sz="6" w:space="0" w:color="auto"/>
              <w:left w:val="single" w:sz="6" w:space="0" w:color="auto"/>
              <w:bottom w:val="single" w:sz="6" w:space="0" w:color="auto"/>
              <w:right w:val="double" w:sz="6" w:space="0" w:color="auto"/>
            </w:tcBorders>
          </w:tcPr>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b/>
              </w:rPr>
              <w:t>R9</w:t>
            </w:r>
          </w:p>
        </w:tc>
      </w:tr>
      <w:tr w:rsidR="006F23B8" w:rsidRPr="00437976">
        <w:trPr>
          <w:trHeight w:val="624"/>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25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Noncarcinogenic Risk-Based Screening Level for Air, RBSL</w:t>
            </w:r>
            <w:r w:rsidRPr="00437976">
              <w:rPr>
                <w:rFonts w:ascii="Times New Roman" w:hAnsi="Times New Roman"/>
                <w:vertAlign w:val="subscript"/>
              </w:rPr>
              <w:t>air</w:t>
            </w:r>
          </w:p>
          <w:p w:rsidR="006F23B8" w:rsidRPr="00437976" w:rsidRDefault="006F23B8">
            <w:pPr>
              <w:rPr>
                <w:rFonts w:ascii="Times New Roman" w:hAnsi="Times New Roman"/>
              </w:rPr>
            </w:pPr>
            <w:r w:rsidRPr="00437976">
              <w:rPr>
                <w:rFonts w:ascii="Times New Roman" w:hAnsi="Times New Roman"/>
              </w:rPr>
              <w:t>(ug/m</w:t>
            </w:r>
            <w:r w:rsidRPr="00437976">
              <w:rPr>
                <w:rFonts w:ascii="Times New Roman" w:hAnsi="Times New Roman"/>
                <w:vertAlign w:val="superscript"/>
              </w:rPr>
              <w:t>3</w:t>
            </w:r>
            <w:r w:rsidRPr="00437976">
              <w:rPr>
                <w:rFonts w:ascii="Times New Roman" w:hAnsi="Times New Roman"/>
              </w:rPr>
              <w:t>)</w:t>
            </w:r>
          </w:p>
        </w:tc>
        <w:tc>
          <w:tcPr>
            <w:tcW w:w="8370" w:type="dxa"/>
            <w:tcBorders>
              <w:top w:val="single" w:sz="6" w:space="0" w:color="auto"/>
              <w:left w:val="single" w:sz="6" w:space="0" w:color="auto"/>
              <w:bottom w:val="nil"/>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extent cx="3229610" cy="612140"/>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229610" cy="612140"/>
                          </a:xfrm>
                          <a:prstGeom prst="rect">
                            <a:avLst/>
                          </a:prstGeom>
                          <a:noFill/>
                          <a:ln>
                            <a:noFill/>
                          </a:ln>
                        </pic:spPr>
                      </pic:pic>
                    </a:graphicData>
                  </a:graphic>
                </wp:inline>
              </w:drawing>
            </w:r>
          </w:p>
        </w:tc>
        <w:tc>
          <w:tcPr>
            <w:tcW w:w="719" w:type="dxa"/>
            <w:tcBorders>
              <w:top w:val="single" w:sz="6" w:space="0" w:color="auto"/>
              <w:left w:val="single" w:sz="6" w:space="0" w:color="auto"/>
              <w:bottom w:val="nil"/>
              <w:right w:val="double" w:sz="6" w:space="0" w:color="auto"/>
            </w:tcBorders>
          </w:tcPr>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b/>
              </w:rPr>
              <w:t>R10</w:t>
            </w:r>
          </w:p>
        </w:tc>
      </w:tr>
      <w:tr w:rsidR="006F23B8" w:rsidRPr="00437976">
        <w:trPr>
          <w:trHeight w:val="906"/>
        </w:trPr>
        <w:tc>
          <w:tcPr>
            <w:tcW w:w="1620" w:type="dxa"/>
            <w:tcBorders>
              <w:top w:val="nil"/>
              <w:left w:val="double" w:sz="6" w:space="0" w:color="auto"/>
              <w:bottom w:val="double" w:sz="6" w:space="0" w:color="auto"/>
              <w:right w:val="nil"/>
            </w:tcBorders>
          </w:tcPr>
          <w:p w:rsidR="006F23B8" w:rsidRPr="00437976" w:rsidRDefault="006F23B8">
            <w:pPr>
              <w:rPr>
                <w:rFonts w:ascii="Times New Roman" w:hAnsi="Times New Roman"/>
              </w:rPr>
            </w:pPr>
          </w:p>
        </w:tc>
        <w:tc>
          <w:tcPr>
            <w:tcW w:w="2250" w:type="dxa"/>
            <w:tcBorders>
              <w:top w:val="sing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Volatilization Factor - Subsurface Soil to Ambient Air, VF</w:t>
            </w:r>
            <w:r w:rsidRPr="00437976">
              <w:rPr>
                <w:rFonts w:ascii="Times New Roman" w:hAnsi="Times New Roman"/>
                <w:vertAlign w:val="subscript"/>
              </w:rPr>
              <w:t>samb</w:t>
            </w:r>
          </w:p>
          <w:p w:rsidR="006F23B8" w:rsidRPr="00437976" w:rsidRDefault="006F23B8">
            <w:pPr>
              <w:spacing w:before="120"/>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mg/m</w:t>
            </w:r>
            <w:r w:rsidRPr="00437976">
              <w:rPr>
                <w:rFonts w:ascii="Times New Roman" w:hAnsi="Times New Roman"/>
                <w:vertAlign w:val="superscript"/>
              </w:rPr>
              <w:t>3</w:t>
            </w:r>
            <w:r w:rsidRPr="00437976">
              <w:rPr>
                <w:rFonts w:ascii="Times New Roman" w:hAnsi="Times New Roman"/>
              </w:rPr>
              <w:t>)/(mg/kg</w:t>
            </w:r>
            <w:r w:rsidRPr="00437976">
              <w:rPr>
                <w:rFonts w:ascii="Times New Roman" w:hAnsi="Times New Roman"/>
                <w:vertAlign w:val="subscript"/>
              </w:rPr>
              <w:t>soil</w:t>
            </w:r>
            <w:r w:rsidRPr="00437976">
              <w:rPr>
                <w:rFonts w:ascii="Times New Roman" w:hAnsi="Times New Roman"/>
              </w:rPr>
              <w:t>)</w:t>
            </w:r>
          </w:p>
          <w:p w:rsidR="006F23B8" w:rsidRPr="00437976" w:rsidRDefault="006F23B8">
            <w:pPr>
              <w:spacing w:before="120"/>
              <w:rPr>
                <w:rFonts w:ascii="Times New Roman" w:hAnsi="Times New Roman"/>
              </w:rPr>
            </w:pPr>
          </w:p>
        </w:tc>
        <w:tc>
          <w:tcPr>
            <w:tcW w:w="8370"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p>
          <w:p w:rsidR="006F23B8" w:rsidRPr="00437976" w:rsidRDefault="00966C71">
            <w:pPr>
              <w:spacing w:before="120"/>
              <w:jc w:val="center"/>
              <w:rPr>
                <w:rFonts w:ascii="Times New Roman" w:hAnsi="Times New Roman"/>
              </w:rPr>
            </w:pPr>
            <w:r>
              <w:rPr>
                <w:rFonts w:ascii="Times New Roman" w:hAnsi="Times New Roman"/>
                <w:noProof/>
                <w:position w:val="-74"/>
              </w:rPr>
              <w:drawing>
                <wp:inline distT="0" distB="0" distL="0" distR="0">
                  <wp:extent cx="3731260" cy="951230"/>
                  <wp:effectExtent l="0" t="0" r="254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731260" cy="951230"/>
                          </a:xfrm>
                          <a:prstGeom prst="rect">
                            <a:avLst/>
                          </a:prstGeom>
                          <a:noFill/>
                          <a:ln>
                            <a:noFill/>
                          </a:ln>
                        </pic:spPr>
                      </pic:pic>
                    </a:graphicData>
                  </a:graphic>
                </wp:inline>
              </w:drawing>
            </w:r>
          </w:p>
        </w:tc>
        <w:tc>
          <w:tcPr>
            <w:tcW w:w="719" w:type="dxa"/>
            <w:tcBorders>
              <w:top w:val="single" w:sz="6" w:space="0" w:color="auto"/>
              <w:left w:val="single" w:sz="6" w:space="0" w:color="auto"/>
              <w:bottom w:val="double" w:sz="6" w:space="0" w:color="auto"/>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11</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13230" w:type="dxa"/>
        <w:tblInd w:w="120" w:type="dxa"/>
        <w:tblLayout w:type="fixed"/>
        <w:tblCellMar>
          <w:left w:w="120" w:type="dxa"/>
          <w:right w:w="120" w:type="dxa"/>
        </w:tblCellMar>
        <w:tblLook w:val="0000" w:firstRow="0" w:lastRow="0" w:firstColumn="0" w:lastColumn="0" w:noHBand="0" w:noVBand="0"/>
      </w:tblPr>
      <w:tblGrid>
        <w:gridCol w:w="1620"/>
        <w:gridCol w:w="2430"/>
        <w:gridCol w:w="8370"/>
        <w:gridCol w:w="810"/>
      </w:tblGrid>
      <w:tr w:rsidR="006F23B8" w:rsidRPr="00437976" w:rsidTr="00974BE5">
        <w:trPr>
          <w:trHeight w:val="1158"/>
        </w:trPr>
        <w:tc>
          <w:tcPr>
            <w:tcW w:w="162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lastRenderedPageBreak/>
              <w:br w:type="page"/>
              <w:t xml:space="preserve">Equations for the Soil Component of the Groundwater </w:t>
            </w:r>
          </w:p>
          <w:p w:rsidR="006F23B8" w:rsidRPr="00437976" w:rsidRDefault="006F23B8" w:rsidP="00974BE5">
            <w:pPr>
              <w:rPr>
                <w:rFonts w:ascii="Times New Roman" w:hAnsi="Times New Roman"/>
              </w:rPr>
            </w:pPr>
            <w:r w:rsidRPr="00437976">
              <w:rPr>
                <w:rFonts w:ascii="Times New Roman" w:hAnsi="Times New Roman"/>
              </w:rPr>
              <w:t xml:space="preserve">Ingestion Exposure </w:t>
            </w:r>
          </w:p>
        </w:tc>
        <w:tc>
          <w:tcPr>
            <w:tcW w:w="243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emediation Objective</w:t>
            </w:r>
          </w:p>
          <w:p w:rsidR="006F23B8" w:rsidRPr="00437976" w:rsidRDefault="006F23B8">
            <w:pPr>
              <w:rPr>
                <w:rFonts w:ascii="Times New Roman" w:hAnsi="Times New Roman"/>
              </w:rPr>
            </w:pPr>
            <w:r w:rsidRPr="00437976">
              <w:rPr>
                <w:rFonts w:ascii="Times New Roman" w:hAnsi="Times New Roman"/>
              </w:rPr>
              <w:t>(mg/kg)</w:t>
            </w:r>
          </w:p>
        </w:tc>
        <w:tc>
          <w:tcPr>
            <w:tcW w:w="8370" w:type="dxa"/>
            <w:tcBorders>
              <w:top w:val="double" w:sz="6" w:space="0" w:color="auto"/>
              <w:left w:val="single" w:sz="6" w:space="0" w:color="auto"/>
              <w:bottom w:val="nil"/>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extent cx="530860" cy="40576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30860" cy="405765"/>
                          </a:xfrm>
                          <a:prstGeom prst="rect">
                            <a:avLst/>
                          </a:prstGeom>
                          <a:noFill/>
                          <a:ln>
                            <a:noFill/>
                          </a:ln>
                        </pic:spPr>
                      </pic:pic>
                    </a:graphicData>
                  </a:graphic>
                </wp:inline>
              </w:drawing>
            </w:r>
          </w:p>
          <w:p w:rsidR="006F23B8" w:rsidRPr="00437976" w:rsidRDefault="006F23B8">
            <w:pPr>
              <w:spacing w:before="240"/>
              <w:rPr>
                <w:rFonts w:ascii="Times New Roman" w:hAnsi="Times New Roman"/>
              </w:rPr>
            </w:pPr>
            <w:r w:rsidRPr="00437976">
              <w:rPr>
                <w:rFonts w:ascii="Times New Roman" w:hAnsi="Times New Roman"/>
              </w:rPr>
              <w:t>NOTE:  This equation can only be used to model contaminant migration not in the water bearing unit.</w:t>
            </w:r>
          </w:p>
        </w:tc>
        <w:tc>
          <w:tcPr>
            <w:tcW w:w="810" w:type="dxa"/>
            <w:tcBorders>
              <w:top w:val="double" w:sz="6" w:space="0" w:color="auto"/>
              <w:left w:val="single" w:sz="6" w:space="0" w:color="auto"/>
              <w:bottom w:val="nil"/>
              <w:right w:val="double" w:sz="6" w:space="0" w:color="auto"/>
            </w:tcBorders>
          </w:tcPr>
          <w:p w:rsidR="006F23B8" w:rsidRPr="00437976" w:rsidRDefault="006F23B8">
            <w:pPr>
              <w:rPr>
                <w:rFonts w:ascii="Times New Roman" w:hAnsi="Times New Roman"/>
              </w:rPr>
            </w:pP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12</w:t>
            </w:r>
          </w:p>
        </w:tc>
      </w:tr>
      <w:tr w:rsidR="006F23B8" w:rsidRPr="00437976" w:rsidTr="00974BE5">
        <w:trPr>
          <w:trHeight w:val="882"/>
        </w:trPr>
        <w:tc>
          <w:tcPr>
            <w:tcW w:w="1620" w:type="dxa"/>
            <w:tcBorders>
              <w:top w:val="nil"/>
              <w:left w:val="double" w:sz="6" w:space="0" w:color="auto"/>
              <w:bottom w:val="nil"/>
              <w:right w:val="nil"/>
            </w:tcBorders>
          </w:tcPr>
          <w:p w:rsidR="006F23B8" w:rsidRPr="00437976" w:rsidRDefault="00974BE5">
            <w:pPr>
              <w:rPr>
                <w:rFonts w:ascii="Times New Roman" w:hAnsi="Times New Roman"/>
              </w:rPr>
            </w:pPr>
            <w:r w:rsidRPr="00437976">
              <w:rPr>
                <w:rFonts w:ascii="Times New Roman" w:hAnsi="Times New Roman"/>
              </w:rPr>
              <w:t>Route</w:t>
            </w:r>
          </w:p>
        </w:tc>
        <w:tc>
          <w:tcPr>
            <w:tcW w:w="243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Groundwater at the source, GW</w:t>
            </w:r>
            <w:r w:rsidRPr="00437976">
              <w:rPr>
                <w:rFonts w:ascii="Times New Roman" w:hAnsi="Times New Roman"/>
                <w:vertAlign w:val="subscript"/>
              </w:rPr>
              <w:t>source</w:t>
            </w:r>
          </w:p>
          <w:p w:rsidR="006F23B8" w:rsidRPr="00437976" w:rsidRDefault="006F23B8">
            <w:pPr>
              <w:rPr>
                <w:rFonts w:ascii="Times New Roman" w:hAnsi="Times New Roman"/>
              </w:rPr>
            </w:pPr>
            <w:r w:rsidRPr="00437976">
              <w:rPr>
                <w:rFonts w:ascii="Times New Roman" w:hAnsi="Times New Roman"/>
              </w:rPr>
              <w:t>(mg/L)</w:t>
            </w:r>
          </w:p>
          <w:p w:rsidR="006F23B8" w:rsidRPr="00437976" w:rsidRDefault="006F23B8">
            <w:pPr>
              <w:rPr>
                <w:rFonts w:ascii="Times New Roman" w:hAnsi="Times New Roman"/>
              </w:rPr>
            </w:pPr>
          </w:p>
        </w:tc>
        <w:tc>
          <w:tcPr>
            <w:tcW w:w="8370" w:type="dxa"/>
            <w:tcBorders>
              <w:top w:val="single" w:sz="6" w:space="0" w:color="auto"/>
              <w:left w:val="single" w:sz="6" w:space="0" w:color="auto"/>
              <w:bottom w:val="nil"/>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50"/>
              </w:rPr>
              <w:drawing>
                <wp:inline distT="0" distB="0" distL="0" distR="0">
                  <wp:extent cx="1459865" cy="582295"/>
                  <wp:effectExtent l="0" t="0" r="698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59865" cy="582295"/>
                          </a:xfrm>
                          <a:prstGeom prst="rect">
                            <a:avLst/>
                          </a:prstGeom>
                          <a:noFill/>
                          <a:ln>
                            <a:noFill/>
                          </a:ln>
                        </pic:spPr>
                      </pic:pic>
                    </a:graphicData>
                  </a:graphic>
                </wp:inline>
              </w:drawing>
            </w:r>
          </w:p>
        </w:tc>
        <w:tc>
          <w:tcPr>
            <w:tcW w:w="810" w:type="dxa"/>
            <w:tcBorders>
              <w:top w:val="single" w:sz="6" w:space="0" w:color="auto"/>
              <w:left w:val="single" w:sz="6" w:space="0" w:color="auto"/>
              <w:bottom w:val="nil"/>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13</w:t>
            </w:r>
          </w:p>
        </w:tc>
      </w:tr>
      <w:tr w:rsidR="006F23B8" w:rsidRPr="00437976" w:rsidTr="00974BE5">
        <w:trPr>
          <w:trHeight w:val="882"/>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43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Leaching Factor, </w:t>
            </w:r>
          </w:p>
          <w:p w:rsidR="006F23B8" w:rsidRPr="00437976" w:rsidRDefault="006F23B8">
            <w:pPr>
              <w:rPr>
                <w:rFonts w:ascii="Times New Roman" w:hAnsi="Times New Roman"/>
              </w:rPr>
            </w:pPr>
            <w:r w:rsidRPr="00437976">
              <w:rPr>
                <w:rFonts w:ascii="Times New Roman" w:hAnsi="Times New Roman"/>
              </w:rPr>
              <w:t>LF</w:t>
            </w:r>
            <w:r w:rsidRPr="00437976">
              <w:rPr>
                <w:rFonts w:ascii="Times New Roman" w:hAnsi="Times New Roman"/>
                <w:vertAlign w:val="subscript"/>
              </w:rPr>
              <w:t>sw</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mg/L</w:t>
            </w:r>
            <w:r w:rsidRPr="00437976">
              <w:rPr>
                <w:rFonts w:ascii="Times New Roman" w:hAnsi="Times New Roman"/>
                <w:vertAlign w:val="subscript"/>
              </w:rPr>
              <w:t>water</w:t>
            </w:r>
            <w:r w:rsidRPr="00437976">
              <w:rPr>
                <w:rFonts w:ascii="Times New Roman" w:hAnsi="Times New Roman"/>
              </w:rPr>
              <w:t>)/(mg/kg</w:t>
            </w:r>
            <w:r w:rsidRPr="00437976">
              <w:rPr>
                <w:rFonts w:ascii="Times New Roman" w:hAnsi="Times New Roman"/>
                <w:vertAlign w:val="subscript"/>
              </w:rPr>
              <w:t>soil</w:t>
            </w:r>
            <w:r w:rsidR="00974BE5">
              <w:rPr>
                <w:rFonts w:ascii="Times New Roman" w:hAnsi="Times New Roman"/>
              </w:rPr>
              <w:t>)</w:t>
            </w:r>
          </w:p>
        </w:tc>
        <w:tc>
          <w:tcPr>
            <w:tcW w:w="8370" w:type="dxa"/>
            <w:tcBorders>
              <w:top w:val="single" w:sz="6" w:space="0" w:color="auto"/>
              <w:left w:val="single" w:sz="6" w:space="0" w:color="auto"/>
              <w:bottom w:val="nil"/>
              <w:right w:val="nil"/>
            </w:tcBorders>
          </w:tcPr>
          <w:p w:rsidR="006F23B8" w:rsidRPr="00437976" w:rsidRDefault="00966C71">
            <w:pPr>
              <w:spacing w:before="120"/>
              <w:jc w:val="center"/>
              <w:rPr>
                <w:rFonts w:ascii="Times New Roman" w:hAnsi="Times New Roman"/>
              </w:rPr>
            </w:pPr>
            <w:r>
              <w:rPr>
                <w:rFonts w:ascii="Times New Roman" w:hAnsi="Times New Roman"/>
                <w:noProof/>
                <w:position w:val="-80"/>
              </w:rPr>
              <w:drawing>
                <wp:inline distT="0" distB="0" distL="0" distR="0">
                  <wp:extent cx="3421380" cy="951230"/>
                  <wp:effectExtent l="0" t="0" r="762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421380" cy="951230"/>
                          </a:xfrm>
                          <a:prstGeom prst="rect">
                            <a:avLst/>
                          </a:prstGeom>
                          <a:noFill/>
                          <a:ln>
                            <a:noFill/>
                          </a:ln>
                        </pic:spPr>
                      </pic:pic>
                    </a:graphicData>
                  </a:graphic>
                </wp:inline>
              </w:drawing>
            </w:r>
          </w:p>
        </w:tc>
        <w:tc>
          <w:tcPr>
            <w:tcW w:w="810" w:type="dxa"/>
            <w:tcBorders>
              <w:top w:val="single" w:sz="6" w:space="0" w:color="auto"/>
              <w:left w:val="single" w:sz="6" w:space="0" w:color="auto"/>
              <w:bottom w:val="single" w:sz="6" w:space="0" w:color="auto"/>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14</w:t>
            </w:r>
          </w:p>
        </w:tc>
      </w:tr>
      <w:tr w:rsidR="006F23B8" w:rsidRPr="00437976" w:rsidTr="00974BE5">
        <w:trPr>
          <w:trHeight w:val="1650"/>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43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teady-State Attenuation Along the Centerline of a Dissolved Plume,</w:t>
            </w:r>
          </w:p>
          <w:p w:rsidR="006F23B8" w:rsidRPr="00437976" w:rsidRDefault="006F23B8">
            <w:pPr>
              <w:rPr>
                <w:rFonts w:ascii="Times New Roman" w:hAnsi="Times New Roman"/>
              </w:rPr>
            </w:pPr>
            <w:r w:rsidRPr="00437976">
              <w:rPr>
                <w:rFonts w:ascii="Times New Roman" w:hAnsi="Times New Roman"/>
              </w:rPr>
              <w:t>C</w:t>
            </w:r>
            <w:r w:rsidRPr="00437976">
              <w:rPr>
                <w:rFonts w:ascii="Times New Roman" w:hAnsi="Times New Roman"/>
                <w:vertAlign w:val="subscript"/>
              </w:rPr>
              <w:t>(x)</w:t>
            </w:r>
            <w:r w:rsidRPr="00437976">
              <w:rPr>
                <w:rFonts w:ascii="Times New Roman" w:hAnsi="Times New Roman"/>
              </w:rPr>
              <w:t>/C</w:t>
            </w:r>
            <w:r w:rsidRPr="00437976">
              <w:rPr>
                <w:rFonts w:ascii="Times New Roman" w:hAnsi="Times New Roman"/>
                <w:vertAlign w:val="subscript"/>
              </w:rPr>
              <w:t>source</w:t>
            </w:r>
          </w:p>
        </w:tc>
        <w:tc>
          <w:tcPr>
            <w:tcW w:w="8370" w:type="dxa"/>
            <w:tcBorders>
              <w:top w:val="single" w:sz="6" w:space="0" w:color="auto"/>
              <w:left w:val="single" w:sz="6" w:space="0" w:color="auto"/>
              <w:bottom w:val="single" w:sz="6" w:space="0" w:color="auto"/>
              <w:right w:val="nil"/>
            </w:tcBorders>
          </w:tcPr>
          <w:p w:rsidR="006F23B8" w:rsidRPr="00437976" w:rsidRDefault="00966C71">
            <w:pPr>
              <w:spacing w:before="120"/>
              <w:rPr>
                <w:rFonts w:ascii="Times New Roman" w:hAnsi="Times New Roman"/>
              </w:rPr>
            </w:pPr>
            <w:r>
              <w:rPr>
                <w:rFonts w:ascii="Times New Roman" w:hAnsi="Times New Roman"/>
                <w:noProof/>
                <w:position w:val="-36"/>
              </w:rPr>
              <w:drawing>
                <wp:inline distT="0" distB="0" distL="0" distR="0">
                  <wp:extent cx="5169535" cy="530860"/>
                  <wp:effectExtent l="0" t="0" r="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169535" cy="530860"/>
                          </a:xfrm>
                          <a:prstGeom prst="rect">
                            <a:avLst/>
                          </a:prstGeom>
                          <a:noFill/>
                          <a:ln>
                            <a:noFill/>
                          </a:ln>
                        </pic:spPr>
                      </pic:pic>
                    </a:graphicData>
                  </a:graphic>
                </wp:inline>
              </w:drawing>
            </w:r>
          </w:p>
          <w:p w:rsidR="006F23B8" w:rsidRPr="00437976" w:rsidRDefault="006F23B8">
            <w:pPr>
              <w:rPr>
                <w:rFonts w:ascii="Times New Roman" w:hAnsi="Times New Roman"/>
              </w:rPr>
            </w:pPr>
            <w:r w:rsidRPr="00437976">
              <w:rPr>
                <w:rFonts w:ascii="Times New Roman" w:hAnsi="Times New Roman"/>
              </w:rPr>
              <w:t xml:space="preserve">NOTE:  </w:t>
            </w:r>
          </w:p>
          <w:p w:rsidR="006F23B8" w:rsidRPr="00437976" w:rsidRDefault="006F23B8" w:rsidP="006F23B8">
            <w:pPr>
              <w:numPr>
                <w:ilvl w:val="0"/>
                <w:numId w:val="19"/>
              </w:numPr>
              <w:rPr>
                <w:rFonts w:ascii="Times New Roman" w:hAnsi="Times New Roman"/>
              </w:rPr>
            </w:pPr>
            <w:r w:rsidRPr="00437976">
              <w:rPr>
                <w:rFonts w:ascii="Times New Roman" w:hAnsi="Times New Roman"/>
              </w:rPr>
              <w:t xml:space="preserve">This equation does not predict the contaminant flow within bedrock and may not accurately predict downgradient concentrations in the presence of a confining layer.  </w:t>
            </w:r>
          </w:p>
          <w:p w:rsidR="006F23B8" w:rsidRPr="00437976" w:rsidRDefault="006F23B8" w:rsidP="006F23B8">
            <w:pPr>
              <w:numPr>
                <w:ilvl w:val="0"/>
                <w:numId w:val="19"/>
              </w:numPr>
              <w:rPr>
                <w:rFonts w:ascii="Times New Roman" w:hAnsi="Times New Roman"/>
              </w:rPr>
            </w:pPr>
            <w:r w:rsidRPr="00437976">
              <w:rPr>
                <w:rFonts w:ascii="Times New Roman" w:hAnsi="Times New Roman"/>
              </w:rPr>
              <w:t>If the value of the First Order Degradation Constant (</w:t>
            </w:r>
            <w:r w:rsidRPr="00437976">
              <w:rPr>
                <w:rFonts w:ascii="Times New Roman" w:hAnsi="Times New Roman"/>
              </w:rPr>
              <w:sym w:font="Symbol" w:char="006C"/>
            </w:r>
            <w:r w:rsidRPr="00437976">
              <w:rPr>
                <w:rFonts w:ascii="Times New Roman" w:hAnsi="Times New Roman"/>
              </w:rPr>
              <w:t xml:space="preserve">) is not readily available, then set </w:t>
            </w:r>
            <w:r w:rsidRPr="00437976">
              <w:rPr>
                <w:rFonts w:ascii="Times New Roman" w:hAnsi="Times New Roman"/>
              </w:rPr>
              <w:sym w:font="Symbol" w:char="006C"/>
            </w:r>
            <w:r w:rsidRPr="00437976">
              <w:rPr>
                <w:rFonts w:ascii="Times New Roman" w:hAnsi="Times New Roman"/>
              </w:rPr>
              <w:t xml:space="preserve"> = 0.</w:t>
            </w:r>
          </w:p>
        </w:tc>
        <w:tc>
          <w:tcPr>
            <w:tcW w:w="810" w:type="dxa"/>
            <w:tcBorders>
              <w:top w:val="single" w:sz="6" w:space="0" w:color="auto"/>
              <w:left w:val="single" w:sz="6" w:space="0" w:color="auto"/>
              <w:bottom w:val="nil"/>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15</w:t>
            </w:r>
          </w:p>
        </w:tc>
      </w:tr>
      <w:tr w:rsidR="006F23B8" w:rsidRPr="00437976" w:rsidTr="00974BE5">
        <w:trPr>
          <w:trHeight w:val="642"/>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43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Longitudinal Dispersivity, </w:t>
            </w:r>
            <w:r w:rsidRPr="00437976">
              <w:rPr>
                <w:rFonts w:ascii="Times New Roman" w:hAnsi="Times New Roman"/>
              </w:rPr>
              <w:sym w:font="Symbol" w:char="0061"/>
            </w:r>
            <w:r w:rsidRPr="00437976">
              <w:rPr>
                <w:rFonts w:ascii="Times New Roman" w:hAnsi="Times New Roman"/>
                <w:vertAlign w:val="subscript"/>
              </w:rPr>
              <w:t>x</w:t>
            </w:r>
          </w:p>
          <w:p w:rsidR="006F23B8" w:rsidRPr="00437976" w:rsidRDefault="006F23B8">
            <w:pPr>
              <w:rPr>
                <w:rFonts w:ascii="Times New Roman" w:hAnsi="Times New Roman"/>
              </w:rPr>
            </w:pPr>
            <w:r w:rsidRPr="00437976">
              <w:rPr>
                <w:rFonts w:ascii="Times New Roman" w:hAnsi="Times New Roman"/>
              </w:rPr>
              <w:t>(cm)</w:t>
            </w:r>
          </w:p>
        </w:tc>
        <w:tc>
          <w:tcPr>
            <w:tcW w:w="8370" w:type="dxa"/>
            <w:tcBorders>
              <w:top w:val="nil"/>
              <w:left w:val="single" w:sz="6" w:space="0" w:color="auto"/>
              <w:bottom w:val="single" w:sz="6" w:space="0" w:color="auto"/>
              <w:right w:val="nil"/>
            </w:tcBorders>
          </w:tcPr>
          <w:p w:rsidR="006F23B8" w:rsidRPr="00437976" w:rsidRDefault="00966C71">
            <w:pPr>
              <w:spacing w:before="360"/>
              <w:jc w:val="center"/>
              <w:rPr>
                <w:rFonts w:ascii="Times New Roman" w:hAnsi="Times New Roman"/>
              </w:rPr>
            </w:pPr>
            <w:r>
              <w:rPr>
                <w:rFonts w:ascii="Times New Roman" w:hAnsi="Times New Roman"/>
                <w:noProof/>
                <w:position w:val="-8"/>
              </w:rPr>
              <w:drawing>
                <wp:inline distT="0" distB="0" distL="0" distR="0">
                  <wp:extent cx="981075" cy="184150"/>
                  <wp:effectExtent l="0" t="0" r="9525"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981075" cy="184150"/>
                          </a:xfrm>
                          <a:prstGeom prst="rect">
                            <a:avLst/>
                          </a:prstGeom>
                          <a:noFill/>
                          <a:ln>
                            <a:noFill/>
                          </a:ln>
                        </pic:spPr>
                      </pic:pic>
                    </a:graphicData>
                  </a:graphic>
                </wp:inline>
              </w:drawing>
            </w:r>
          </w:p>
        </w:tc>
        <w:tc>
          <w:tcPr>
            <w:tcW w:w="810" w:type="dxa"/>
            <w:tcBorders>
              <w:top w:val="single" w:sz="6" w:space="0" w:color="auto"/>
              <w:left w:val="single" w:sz="6" w:space="0" w:color="auto"/>
              <w:bottom w:val="single" w:sz="6" w:space="0" w:color="auto"/>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16</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13230" w:type="dxa"/>
        <w:tblInd w:w="120" w:type="dxa"/>
        <w:tblLayout w:type="fixed"/>
        <w:tblCellMar>
          <w:left w:w="120" w:type="dxa"/>
          <w:right w:w="120" w:type="dxa"/>
        </w:tblCellMar>
        <w:tblLook w:val="0000" w:firstRow="0" w:lastRow="0" w:firstColumn="0" w:lastColumn="0" w:noHBand="0" w:noVBand="0"/>
      </w:tblPr>
      <w:tblGrid>
        <w:gridCol w:w="1620"/>
        <w:gridCol w:w="2430"/>
        <w:gridCol w:w="8370"/>
        <w:gridCol w:w="810"/>
      </w:tblGrid>
      <w:tr w:rsidR="006F23B8" w:rsidRPr="00437976" w:rsidTr="00974BE5">
        <w:trPr>
          <w:trHeight w:val="642"/>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43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Transverse Dispersivity, </w:t>
            </w:r>
            <w:r w:rsidRPr="00437976">
              <w:rPr>
                <w:rFonts w:ascii="Times New Roman" w:hAnsi="Times New Roman"/>
              </w:rPr>
              <w:sym w:font="Symbol" w:char="0061"/>
            </w:r>
            <w:r w:rsidRPr="00437976">
              <w:rPr>
                <w:rFonts w:ascii="Times New Roman" w:hAnsi="Times New Roman"/>
                <w:vertAlign w:val="subscript"/>
              </w:rPr>
              <w:t>y</w:t>
            </w:r>
            <w:r w:rsidRPr="00437976">
              <w:rPr>
                <w:rFonts w:ascii="Times New Roman" w:hAnsi="Times New Roman"/>
              </w:rPr>
              <w:t xml:space="preserve"> </w:t>
            </w:r>
          </w:p>
          <w:p w:rsidR="006F23B8" w:rsidRPr="00437976" w:rsidRDefault="006F23B8">
            <w:pPr>
              <w:rPr>
                <w:rFonts w:ascii="Times New Roman" w:hAnsi="Times New Roman"/>
              </w:rPr>
            </w:pPr>
            <w:r w:rsidRPr="00437976">
              <w:rPr>
                <w:rFonts w:ascii="Times New Roman" w:hAnsi="Times New Roman"/>
              </w:rPr>
              <w:t>(cm)</w:t>
            </w:r>
          </w:p>
        </w:tc>
        <w:tc>
          <w:tcPr>
            <w:tcW w:w="8370" w:type="dxa"/>
            <w:tcBorders>
              <w:top w:val="single" w:sz="6" w:space="0" w:color="auto"/>
              <w:left w:val="single" w:sz="6" w:space="0" w:color="auto"/>
              <w:bottom w:val="single" w:sz="6" w:space="0" w:color="auto"/>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20"/>
              </w:rPr>
              <w:drawing>
                <wp:inline distT="0" distB="0" distL="0" distR="0">
                  <wp:extent cx="715010" cy="368935"/>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715010" cy="368935"/>
                          </a:xfrm>
                          <a:prstGeom prst="rect">
                            <a:avLst/>
                          </a:prstGeom>
                          <a:noFill/>
                          <a:ln>
                            <a:noFill/>
                          </a:ln>
                        </pic:spPr>
                      </pic:pic>
                    </a:graphicData>
                  </a:graphic>
                </wp:inline>
              </w:drawing>
            </w:r>
          </w:p>
        </w:tc>
        <w:tc>
          <w:tcPr>
            <w:tcW w:w="810" w:type="dxa"/>
            <w:tcBorders>
              <w:top w:val="single" w:sz="6" w:space="0" w:color="auto"/>
              <w:left w:val="single" w:sz="6" w:space="0" w:color="auto"/>
              <w:bottom w:val="single" w:sz="6" w:space="0" w:color="auto"/>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17</w:t>
            </w:r>
          </w:p>
        </w:tc>
      </w:tr>
      <w:tr w:rsidR="006F23B8" w:rsidRPr="00437976" w:rsidTr="00974BE5">
        <w:trPr>
          <w:trHeight w:val="642"/>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r w:rsidRPr="00437976">
              <w:rPr>
                <w:rFonts w:ascii="Times New Roman" w:hAnsi="Times New Roman"/>
              </w:rPr>
              <w:br w:type="page"/>
            </w:r>
          </w:p>
        </w:tc>
        <w:tc>
          <w:tcPr>
            <w:tcW w:w="243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Vertical Dispersivity, </w:t>
            </w:r>
            <w:r w:rsidRPr="00437976">
              <w:rPr>
                <w:rFonts w:ascii="Times New Roman" w:hAnsi="Times New Roman"/>
              </w:rPr>
              <w:sym w:font="Symbol" w:char="0061"/>
            </w:r>
            <w:r w:rsidRPr="00437976">
              <w:rPr>
                <w:rFonts w:ascii="Times New Roman" w:hAnsi="Times New Roman"/>
                <w:vertAlign w:val="subscript"/>
              </w:rPr>
              <w:t>z</w:t>
            </w:r>
            <w:r w:rsidRPr="00437976">
              <w:rPr>
                <w:rFonts w:ascii="Times New Roman" w:hAnsi="Times New Roman"/>
              </w:rPr>
              <w:t xml:space="preserve"> </w:t>
            </w:r>
          </w:p>
          <w:p w:rsidR="006F23B8" w:rsidRPr="00437976" w:rsidRDefault="006F23B8">
            <w:pPr>
              <w:rPr>
                <w:rFonts w:ascii="Times New Roman" w:hAnsi="Times New Roman"/>
              </w:rPr>
            </w:pPr>
            <w:r w:rsidRPr="00437976">
              <w:rPr>
                <w:rFonts w:ascii="Times New Roman" w:hAnsi="Times New Roman"/>
              </w:rPr>
              <w:t>(cm)</w:t>
            </w:r>
          </w:p>
        </w:tc>
        <w:tc>
          <w:tcPr>
            <w:tcW w:w="8370" w:type="dxa"/>
            <w:tcBorders>
              <w:top w:val="single" w:sz="6" w:space="0" w:color="auto"/>
              <w:left w:val="single" w:sz="6" w:space="0" w:color="auto"/>
              <w:bottom w:val="nil"/>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20"/>
              </w:rPr>
              <w:drawing>
                <wp:inline distT="0" distB="0" distL="0" distR="0">
                  <wp:extent cx="715010" cy="368935"/>
                  <wp:effectExtent l="0" t="0" r="889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715010" cy="368935"/>
                          </a:xfrm>
                          <a:prstGeom prst="rect">
                            <a:avLst/>
                          </a:prstGeom>
                          <a:noFill/>
                          <a:ln>
                            <a:noFill/>
                          </a:ln>
                        </pic:spPr>
                      </pic:pic>
                    </a:graphicData>
                  </a:graphic>
                </wp:inline>
              </w:drawing>
            </w:r>
          </w:p>
        </w:tc>
        <w:tc>
          <w:tcPr>
            <w:tcW w:w="810" w:type="dxa"/>
            <w:tcBorders>
              <w:top w:val="single" w:sz="6" w:space="0" w:color="auto"/>
              <w:left w:val="single" w:sz="6" w:space="0" w:color="auto"/>
              <w:bottom w:val="nil"/>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18</w:t>
            </w:r>
          </w:p>
        </w:tc>
      </w:tr>
      <w:tr w:rsidR="006F23B8" w:rsidRPr="00437976" w:rsidTr="00974BE5">
        <w:trPr>
          <w:trHeight w:val="882"/>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43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pecific Discharge, U</w:t>
            </w:r>
          </w:p>
          <w:p w:rsidR="006F23B8" w:rsidRPr="00437976" w:rsidRDefault="006F23B8">
            <w:pPr>
              <w:rPr>
                <w:rFonts w:ascii="Times New Roman" w:hAnsi="Times New Roman"/>
              </w:rPr>
            </w:pPr>
            <w:r w:rsidRPr="00437976">
              <w:rPr>
                <w:rFonts w:ascii="Times New Roman" w:hAnsi="Times New Roman"/>
              </w:rPr>
              <w:t>(cm/d)</w:t>
            </w:r>
          </w:p>
        </w:tc>
        <w:tc>
          <w:tcPr>
            <w:tcW w:w="8370" w:type="dxa"/>
            <w:tcBorders>
              <w:top w:val="single" w:sz="6" w:space="0" w:color="auto"/>
              <w:left w:val="single" w:sz="6" w:space="0" w:color="auto"/>
              <w:bottom w:val="nil"/>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extent cx="774065" cy="405765"/>
                  <wp:effectExtent l="0" t="0" r="698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774065" cy="405765"/>
                          </a:xfrm>
                          <a:prstGeom prst="rect">
                            <a:avLst/>
                          </a:prstGeom>
                          <a:noFill/>
                          <a:ln>
                            <a:noFill/>
                          </a:ln>
                        </pic:spPr>
                      </pic:pic>
                    </a:graphicData>
                  </a:graphic>
                </wp:inline>
              </w:drawing>
            </w:r>
          </w:p>
        </w:tc>
        <w:tc>
          <w:tcPr>
            <w:tcW w:w="810" w:type="dxa"/>
            <w:tcBorders>
              <w:top w:val="single" w:sz="6" w:space="0" w:color="auto"/>
              <w:left w:val="single" w:sz="6" w:space="0" w:color="auto"/>
              <w:bottom w:val="nil"/>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19</w:t>
            </w:r>
          </w:p>
        </w:tc>
      </w:tr>
      <w:tr w:rsidR="006F23B8" w:rsidRPr="00437976" w:rsidTr="00974BE5">
        <w:trPr>
          <w:trHeight w:val="840"/>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43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il-Water Sorption Coefficient, k</w:t>
            </w:r>
            <w:r w:rsidRPr="00437976">
              <w:rPr>
                <w:rFonts w:ascii="Times New Roman" w:hAnsi="Times New Roman"/>
                <w:vertAlign w:val="subscript"/>
              </w:rPr>
              <w:t>s</w:t>
            </w:r>
          </w:p>
        </w:tc>
        <w:tc>
          <w:tcPr>
            <w:tcW w:w="8370" w:type="dxa"/>
            <w:tcBorders>
              <w:top w:val="single" w:sz="6" w:space="0" w:color="auto"/>
              <w:left w:val="single" w:sz="6" w:space="0" w:color="auto"/>
              <w:bottom w:val="nil"/>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8"/>
              </w:rPr>
              <w:drawing>
                <wp:inline distT="0" distB="0" distL="0" distR="0">
                  <wp:extent cx="981075" cy="184150"/>
                  <wp:effectExtent l="0" t="0" r="952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981075" cy="184150"/>
                          </a:xfrm>
                          <a:prstGeom prst="rect">
                            <a:avLst/>
                          </a:prstGeom>
                          <a:noFill/>
                          <a:ln>
                            <a:noFill/>
                          </a:ln>
                        </pic:spPr>
                      </pic:pic>
                    </a:graphicData>
                  </a:graphic>
                </wp:inline>
              </w:drawing>
            </w:r>
          </w:p>
        </w:tc>
        <w:tc>
          <w:tcPr>
            <w:tcW w:w="810" w:type="dxa"/>
            <w:tcBorders>
              <w:top w:val="single" w:sz="6" w:space="0" w:color="auto"/>
              <w:left w:val="single" w:sz="6" w:space="0" w:color="auto"/>
              <w:bottom w:val="nil"/>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20</w:t>
            </w:r>
          </w:p>
        </w:tc>
      </w:tr>
      <w:tr w:rsidR="006F23B8" w:rsidRPr="00437976" w:rsidTr="00974BE5">
        <w:trPr>
          <w:trHeight w:val="1122"/>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43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Volumetric Air Content in Vadose Zone Soils, </w:t>
            </w:r>
            <w:r w:rsidRPr="00437976">
              <w:rPr>
                <w:rFonts w:ascii="Times New Roman" w:hAnsi="Times New Roman"/>
              </w:rPr>
              <w:sym w:font="Symbol" w:char="0071"/>
            </w:r>
            <w:r w:rsidRPr="00437976">
              <w:rPr>
                <w:rFonts w:ascii="Times New Roman" w:hAnsi="Times New Roman"/>
                <w:vertAlign w:val="subscript"/>
              </w:rPr>
              <w:t>as</w:t>
            </w:r>
          </w:p>
          <w:p w:rsidR="006F23B8" w:rsidRPr="00437976" w:rsidRDefault="006F23B8">
            <w:pPr>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air</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soil</w:t>
            </w:r>
            <w:r w:rsidRPr="00437976">
              <w:rPr>
                <w:rFonts w:ascii="Times New Roman" w:hAnsi="Times New Roman"/>
              </w:rPr>
              <w:t>)</w:t>
            </w:r>
          </w:p>
        </w:tc>
        <w:tc>
          <w:tcPr>
            <w:tcW w:w="8370" w:type="dxa"/>
            <w:tcBorders>
              <w:top w:val="single" w:sz="6" w:space="0" w:color="auto"/>
              <w:left w:val="single" w:sz="6" w:space="0" w:color="auto"/>
              <w:bottom w:val="single" w:sz="6" w:space="0" w:color="auto"/>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28"/>
              </w:rPr>
              <w:drawing>
                <wp:inline distT="0" distB="0" distL="0" distR="0">
                  <wp:extent cx="1246505" cy="4279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246505" cy="427990"/>
                          </a:xfrm>
                          <a:prstGeom prst="rect">
                            <a:avLst/>
                          </a:prstGeom>
                          <a:noFill/>
                          <a:ln>
                            <a:noFill/>
                          </a:ln>
                        </pic:spPr>
                      </pic:pic>
                    </a:graphicData>
                  </a:graphic>
                </wp:inline>
              </w:drawing>
            </w:r>
          </w:p>
        </w:tc>
        <w:tc>
          <w:tcPr>
            <w:tcW w:w="810" w:type="dxa"/>
            <w:tcBorders>
              <w:top w:val="single" w:sz="6" w:space="0" w:color="auto"/>
              <w:left w:val="single" w:sz="6" w:space="0" w:color="auto"/>
              <w:bottom w:val="single" w:sz="6" w:space="0" w:color="auto"/>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21</w:t>
            </w:r>
          </w:p>
        </w:tc>
      </w:tr>
      <w:tr w:rsidR="006F23B8" w:rsidRPr="00437976" w:rsidTr="00974BE5">
        <w:trPr>
          <w:trHeight w:val="1290"/>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43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Volumetric Water Content in Vadose Zone Soils, </w:t>
            </w:r>
            <w:r w:rsidRPr="00437976">
              <w:rPr>
                <w:rFonts w:ascii="Times New Roman" w:hAnsi="Times New Roman"/>
              </w:rPr>
              <w:sym w:font="Symbol" w:char="0071"/>
            </w:r>
            <w:r w:rsidRPr="00437976">
              <w:rPr>
                <w:rFonts w:ascii="Times New Roman" w:hAnsi="Times New Roman"/>
                <w:vertAlign w:val="subscript"/>
              </w:rPr>
              <w:t>ws</w:t>
            </w:r>
          </w:p>
          <w:p w:rsidR="006F23B8" w:rsidRPr="00437976" w:rsidRDefault="006F23B8">
            <w:pPr>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soil</w:t>
            </w:r>
            <w:r w:rsidRPr="00437976">
              <w:rPr>
                <w:rFonts w:ascii="Times New Roman" w:hAnsi="Times New Roman"/>
              </w:rPr>
              <w:t>)</w:t>
            </w:r>
          </w:p>
        </w:tc>
        <w:tc>
          <w:tcPr>
            <w:tcW w:w="8370" w:type="dxa"/>
            <w:tcBorders>
              <w:top w:val="single" w:sz="6" w:space="0" w:color="auto"/>
              <w:left w:val="single" w:sz="6" w:space="0" w:color="auto"/>
              <w:bottom w:val="nil"/>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extent cx="965835" cy="405765"/>
                  <wp:effectExtent l="0" t="0" r="571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965835" cy="405765"/>
                          </a:xfrm>
                          <a:prstGeom prst="rect">
                            <a:avLst/>
                          </a:prstGeom>
                          <a:noFill/>
                          <a:ln>
                            <a:noFill/>
                          </a:ln>
                        </pic:spPr>
                      </pic:pic>
                    </a:graphicData>
                  </a:graphic>
                </wp:inline>
              </w:drawing>
            </w:r>
          </w:p>
        </w:tc>
        <w:tc>
          <w:tcPr>
            <w:tcW w:w="810" w:type="dxa"/>
            <w:tcBorders>
              <w:top w:val="single" w:sz="6" w:space="0" w:color="auto"/>
              <w:left w:val="single" w:sz="6" w:space="0" w:color="auto"/>
              <w:bottom w:val="nil"/>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22</w:t>
            </w:r>
          </w:p>
        </w:tc>
      </w:tr>
      <w:tr w:rsidR="006F23B8" w:rsidRPr="00437976" w:rsidTr="00974BE5">
        <w:trPr>
          <w:trHeight w:val="1050"/>
        </w:trPr>
        <w:tc>
          <w:tcPr>
            <w:tcW w:w="1620" w:type="dxa"/>
            <w:tcBorders>
              <w:top w:val="nil"/>
              <w:left w:val="double" w:sz="6" w:space="0" w:color="auto"/>
              <w:bottom w:val="nil"/>
              <w:right w:val="nil"/>
            </w:tcBorders>
          </w:tcPr>
          <w:p w:rsidR="006F23B8" w:rsidRPr="00437976" w:rsidRDefault="006F23B8">
            <w:pPr>
              <w:rPr>
                <w:rFonts w:ascii="Times New Roman" w:hAnsi="Times New Roman"/>
              </w:rPr>
            </w:pPr>
          </w:p>
        </w:tc>
        <w:tc>
          <w:tcPr>
            <w:tcW w:w="243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Total Soil Porosity, </w:t>
            </w:r>
            <w:r w:rsidRPr="00437976">
              <w:rPr>
                <w:rFonts w:ascii="Times New Roman" w:hAnsi="Times New Roman"/>
              </w:rPr>
              <w:sym w:font="Symbol" w:char="0071"/>
            </w:r>
            <w:r w:rsidRPr="00437976">
              <w:rPr>
                <w:rFonts w:ascii="Times New Roman" w:hAnsi="Times New Roman"/>
                <w:vertAlign w:val="subscript"/>
              </w:rPr>
              <w:t>T</w:t>
            </w:r>
          </w:p>
          <w:p w:rsidR="006F23B8" w:rsidRPr="00437976" w:rsidRDefault="006F23B8">
            <w:pPr>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soil</w:t>
            </w:r>
            <w:r w:rsidRPr="00437976">
              <w:rPr>
                <w:rFonts w:ascii="Times New Roman" w:hAnsi="Times New Roman"/>
              </w:rPr>
              <w:t>)</w:t>
            </w:r>
          </w:p>
        </w:tc>
        <w:tc>
          <w:tcPr>
            <w:tcW w:w="8370" w:type="dxa"/>
            <w:tcBorders>
              <w:top w:val="single" w:sz="6" w:space="0" w:color="auto"/>
              <w:left w:val="single" w:sz="6" w:space="0" w:color="auto"/>
              <w:bottom w:val="single" w:sz="6" w:space="0" w:color="auto"/>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8"/>
              </w:rPr>
              <w:drawing>
                <wp:inline distT="0" distB="0" distL="0" distR="0">
                  <wp:extent cx="988060" cy="184150"/>
                  <wp:effectExtent l="0" t="0" r="254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988060" cy="184150"/>
                          </a:xfrm>
                          <a:prstGeom prst="rect">
                            <a:avLst/>
                          </a:prstGeom>
                          <a:noFill/>
                          <a:ln>
                            <a:noFill/>
                          </a:ln>
                        </pic:spPr>
                      </pic:pic>
                    </a:graphicData>
                  </a:graphic>
                </wp:inline>
              </w:drawing>
            </w:r>
          </w:p>
        </w:tc>
        <w:tc>
          <w:tcPr>
            <w:tcW w:w="810" w:type="dxa"/>
            <w:tcBorders>
              <w:top w:val="single" w:sz="6" w:space="0" w:color="auto"/>
              <w:left w:val="single" w:sz="6" w:space="0" w:color="auto"/>
              <w:bottom w:val="single" w:sz="6" w:space="0" w:color="auto"/>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23</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13230" w:type="dxa"/>
        <w:tblInd w:w="120" w:type="dxa"/>
        <w:tblLayout w:type="fixed"/>
        <w:tblCellMar>
          <w:left w:w="120" w:type="dxa"/>
          <w:right w:w="120" w:type="dxa"/>
        </w:tblCellMar>
        <w:tblLook w:val="0000" w:firstRow="0" w:lastRow="0" w:firstColumn="0" w:lastColumn="0" w:noHBand="0" w:noVBand="0"/>
      </w:tblPr>
      <w:tblGrid>
        <w:gridCol w:w="1620"/>
        <w:gridCol w:w="2430"/>
        <w:gridCol w:w="8370"/>
        <w:gridCol w:w="810"/>
      </w:tblGrid>
      <w:tr w:rsidR="006F23B8" w:rsidRPr="00437976" w:rsidTr="00974BE5">
        <w:trPr>
          <w:trHeight w:val="1140"/>
        </w:trPr>
        <w:tc>
          <w:tcPr>
            <w:tcW w:w="1620" w:type="dxa"/>
            <w:tcBorders>
              <w:top w:val="nil"/>
              <w:left w:val="double" w:sz="6" w:space="0" w:color="auto"/>
              <w:bottom w:val="double" w:sz="6" w:space="0" w:color="auto"/>
              <w:right w:val="nil"/>
            </w:tcBorders>
          </w:tcPr>
          <w:p w:rsidR="006F23B8" w:rsidRPr="00437976" w:rsidRDefault="006F23B8">
            <w:pPr>
              <w:rPr>
                <w:rFonts w:ascii="Times New Roman" w:hAnsi="Times New Roman"/>
              </w:rPr>
            </w:pPr>
          </w:p>
        </w:tc>
        <w:tc>
          <w:tcPr>
            <w:tcW w:w="2430" w:type="dxa"/>
            <w:tcBorders>
              <w:top w:val="sing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Groundwater Darcy Velocity, U</w:t>
            </w:r>
            <w:r w:rsidRPr="00437976">
              <w:rPr>
                <w:rFonts w:ascii="Times New Roman" w:hAnsi="Times New Roman"/>
                <w:vertAlign w:val="subscript"/>
              </w:rPr>
              <w:t>gw</w:t>
            </w:r>
          </w:p>
          <w:p w:rsidR="006F23B8" w:rsidRPr="00437976" w:rsidRDefault="006F23B8">
            <w:pPr>
              <w:rPr>
                <w:rFonts w:ascii="Times New Roman" w:hAnsi="Times New Roman"/>
              </w:rPr>
            </w:pPr>
            <w:r w:rsidRPr="00437976">
              <w:rPr>
                <w:rFonts w:ascii="Times New Roman" w:hAnsi="Times New Roman"/>
              </w:rPr>
              <w:t>(cm/yr)</w:t>
            </w:r>
          </w:p>
        </w:tc>
        <w:tc>
          <w:tcPr>
            <w:tcW w:w="8370" w:type="dxa"/>
            <w:tcBorders>
              <w:top w:val="single" w:sz="6" w:space="0" w:color="auto"/>
              <w:left w:val="single" w:sz="6" w:space="0" w:color="auto"/>
              <w:bottom w:val="double" w:sz="6" w:space="0" w:color="auto"/>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12"/>
              </w:rPr>
              <w:drawing>
                <wp:inline distT="0" distB="0" distL="0" distR="0">
                  <wp:extent cx="877570" cy="19939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877570" cy="199390"/>
                          </a:xfrm>
                          <a:prstGeom prst="rect">
                            <a:avLst/>
                          </a:prstGeom>
                          <a:noFill/>
                          <a:ln>
                            <a:noFill/>
                          </a:ln>
                        </pic:spPr>
                      </pic:pic>
                    </a:graphicData>
                  </a:graphic>
                </wp:inline>
              </w:drawing>
            </w:r>
          </w:p>
        </w:tc>
        <w:tc>
          <w:tcPr>
            <w:tcW w:w="810" w:type="dxa"/>
            <w:tcBorders>
              <w:top w:val="single" w:sz="6" w:space="0" w:color="auto"/>
              <w:left w:val="single" w:sz="6" w:space="0" w:color="auto"/>
              <w:bottom w:val="double" w:sz="6" w:space="0" w:color="auto"/>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24</w:t>
            </w:r>
          </w:p>
        </w:tc>
      </w:tr>
      <w:tr w:rsidR="006F23B8" w:rsidRPr="00437976" w:rsidTr="00974BE5">
        <w:trPr>
          <w:trHeight w:val="402"/>
        </w:trPr>
        <w:tc>
          <w:tcPr>
            <w:tcW w:w="162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br w:type="page"/>
              <w:t>Equations for the Groundwater Ingestion Exposure Route</w:t>
            </w:r>
          </w:p>
        </w:tc>
        <w:tc>
          <w:tcPr>
            <w:tcW w:w="2430" w:type="dxa"/>
            <w:tcBorders>
              <w:top w:val="doub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emediation Objective for Carcinogenic Contaminants</w:t>
            </w:r>
          </w:p>
          <w:p w:rsidR="006F23B8" w:rsidRPr="00437976" w:rsidRDefault="006F23B8">
            <w:pPr>
              <w:rPr>
                <w:rFonts w:ascii="Times New Roman" w:hAnsi="Times New Roman"/>
              </w:rPr>
            </w:pPr>
            <w:r w:rsidRPr="00437976">
              <w:rPr>
                <w:rFonts w:ascii="Times New Roman" w:hAnsi="Times New Roman"/>
              </w:rPr>
              <w:t>(mg/L)</w:t>
            </w:r>
          </w:p>
          <w:p w:rsidR="006F23B8" w:rsidRPr="00437976" w:rsidRDefault="006F23B8">
            <w:pPr>
              <w:rPr>
                <w:rFonts w:ascii="Times New Roman" w:hAnsi="Times New Roman"/>
              </w:rPr>
            </w:pPr>
          </w:p>
        </w:tc>
        <w:tc>
          <w:tcPr>
            <w:tcW w:w="8370" w:type="dxa"/>
            <w:tcBorders>
              <w:top w:val="double" w:sz="6" w:space="0" w:color="auto"/>
              <w:left w:val="single" w:sz="6" w:space="0" w:color="auto"/>
              <w:bottom w:val="nil"/>
              <w:right w:val="nil"/>
            </w:tcBorders>
          </w:tcPr>
          <w:p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extent cx="1379220" cy="61214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79220" cy="612140"/>
                          </a:xfrm>
                          <a:prstGeom prst="rect">
                            <a:avLst/>
                          </a:prstGeom>
                          <a:noFill/>
                          <a:ln>
                            <a:noFill/>
                          </a:ln>
                        </pic:spPr>
                      </pic:pic>
                    </a:graphicData>
                  </a:graphic>
                </wp:inline>
              </w:drawing>
            </w:r>
          </w:p>
          <w:p w:rsidR="006F23B8" w:rsidRPr="00437976" w:rsidRDefault="006F23B8">
            <w:pPr>
              <w:spacing w:before="120"/>
              <w:rPr>
                <w:rFonts w:ascii="Times New Roman" w:hAnsi="Times New Roman"/>
              </w:rPr>
            </w:pPr>
          </w:p>
        </w:tc>
        <w:tc>
          <w:tcPr>
            <w:tcW w:w="810" w:type="dxa"/>
            <w:tcBorders>
              <w:top w:val="double" w:sz="6" w:space="0" w:color="auto"/>
              <w:left w:val="single" w:sz="6" w:space="0" w:color="auto"/>
              <w:bottom w:val="single" w:sz="6" w:space="0" w:color="auto"/>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25</w:t>
            </w:r>
          </w:p>
        </w:tc>
      </w:tr>
      <w:tr w:rsidR="006F23B8" w:rsidRPr="00437976" w:rsidTr="00974BE5">
        <w:trPr>
          <w:trHeight w:val="1800"/>
        </w:trPr>
        <w:tc>
          <w:tcPr>
            <w:tcW w:w="1620" w:type="dxa"/>
            <w:tcBorders>
              <w:top w:val="nil"/>
              <w:left w:val="double" w:sz="6" w:space="0" w:color="auto"/>
              <w:bottom w:val="double" w:sz="6" w:space="0" w:color="auto"/>
              <w:right w:val="nil"/>
            </w:tcBorders>
          </w:tcPr>
          <w:p w:rsidR="006F23B8" w:rsidRPr="00437976" w:rsidRDefault="006F23B8">
            <w:pPr>
              <w:rPr>
                <w:rFonts w:ascii="Times New Roman" w:hAnsi="Times New Roman"/>
              </w:rPr>
            </w:pPr>
          </w:p>
        </w:tc>
        <w:tc>
          <w:tcPr>
            <w:tcW w:w="2430" w:type="dxa"/>
            <w:tcBorders>
              <w:top w:val="sing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Dissolved Hydrocarbon Concentration along Centerline, C</w:t>
            </w:r>
            <w:r w:rsidRPr="00437976">
              <w:rPr>
                <w:rFonts w:ascii="Times New Roman" w:hAnsi="Times New Roman"/>
                <w:vertAlign w:val="subscript"/>
              </w:rPr>
              <w:t>(x)</w:t>
            </w:r>
          </w:p>
          <w:p w:rsidR="006F23B8" w:rsidRPr="00437976" w:rsidRDefault="006F23B8">
            <w:pPr>
              <w:rPr>
                <w:rFonts w:ascii="Times New Roman" w:hAnsi="Times New Roman"/>
              </w:rPr>
            </w:pPr>
            <w:r w:rsidRPr="00437976">
              <w:rPr>
                <w:rFonts w:ascii="Times New Roman" w:hAnsi="Times New Roman"/>
              </w:rPr>
              <w:t>(mg/L</w:t>
            </w:r>
            <w:r w:rsidRPr="00437976">
              <w:rPr>
                <w:rFonts w:ascii="Times New Roman" w:hAnsi="Times New Roman"/>
                <w:vertAlign w:val="subscript"/>
              </w:rPr>
              <w:t xml:space="preserve"> water</w:t>
            </w:r>
            <w:r w:rsidRPr="00437976">
              <w:rPr>
                <w:rFonts w:ascii="Times New Roman" w:hAnsi="Times New Roman"/>
              </w:rPr>
              <w:t>)</w:t>
            </w:r>
          </w:p>
        </w:tc>
        <w:tc>
          <w:tcPr>
            <w:tcW w:w="8370" w:type="dxa"/>
            <w:tcBorders>
              <w:top w:val="single" w:sz="6" w:space="0" w:color="auto"/>
              <w:left w:val="single" w:sz="6" w:space="0" w:color="auto"/>
              <w:bottom w:val="double" w:sz="6" w:space="0" w:color="auto"/>
              <w:right w:val="nil"/>
            </w:tcBorders>
          </w:tcPr>
          <w:p w:rsidR="006F23B8" w:rsidRPr="00437976" w:rsidRDefault="00966C71">
            <w:pPr>
              <w:spacing w:before="240"/>
              <w:rPr>
                <w:rFonts w:ascii="Times New Roman" w:hAnsi="Times New Roman"/>
              </w:rPr>
            </w:pPr>
            <w:r>
              <w:rPr>
                <w:rFonts w:ascii="Times New Roman" w:hAnsi="Times New Roman"/>
                <w:noProof/>
                <w:position w:val="-58"/>
              </w:rPr>
              <w:drawing>
                <wp:inline distT="0" distB="0" distL="0" distR="0">
                  <wp:extent cx="4955540" cy="810895"/>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55540" cy="810895"/>
                          </a:xfrm>
                          <a:prstGeom prst="rect">
                            <a:avLst/>
                          </a:prstGeom>
                          <a:noFill/>
                          <a:ln>
                            <a:noFill/>
                          </a:ln>
                        </pic:spPr>
                      </pic:pic>
                    </a:graphicData>
                  </a:graphic>
                </wp:inline>
              </w:drawing>
            </w:r>
          </w:p>
          <w:p w:rsidR="006F23B8" w:rsidRPr="00437976" w:rsidRDefault="006F23B8">
            <w:pPr>
              <w:spacing w:before="240"/>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NOTE:</w:t>
            </w:r>
          </w:p>
          <w:p w:rsidR="006F23B8" w:rsidRPr="00437976" w:rsidRDefault="006F23B8">
            <w:pPr>
              <w:spacing w:before="240"/>
              <w:ind w:left="330" w:hanging="330"/>
              <w:rPr>
                <w:rFonts w:ascii="Times New Roman" w:hAnsi="Times New Roman"/>
                <w:b/>
              </w:rPr>
            </w:pPr>
            <w:r w:rsidRPr="00437976">
              <w:rPr>
                <w:rFonts w:ascii="Times New Roman" w:hAnsi="Times New Roman"/>
              </w:rPr>
              <w:t xml:space="preserve">1. This equation does not predict the contaminant flow within bedrock and may not accurately predict downgradient concentrations in the presence of a confining layer. </w:t>
            </w:r>
          </w:p>
          <w:p w:rsidR="006F23B8" w:rsidRPr="00437976" w:rsidRDefault="006F23B8">
            <w:pPr>
              <w:spacing w:before="240"/>
              <w:ind w:left="330" w:hanging="330"/>
              <w:rPr>
                <w:rFonts w:ascii="Times New Roman" w:hAnsi="Times New Roman"/>
              </w:rPr>
            </w:pPr>
            <w:r w:rsidRPr="00437976">
              <w:rPr>
                <w:rFonts w:ascii="Times New Roman" w:hAnsi="Times New Roman"/>
              </w:rPr>
              <w:t>2. If the value of the First Order Degradation Constant (</w:t>
            </w:r>
            <w:r w:rsidRPr="00437976">
              <w:rPr>
                <w:rFonts w:ascii="Times New Roman" w:hAnsi="Times New Roman"/>
              </w:rPr>
              <w:sym w:font="Symbol" w:char="006C"/>
            </w:r>
            <w:r w:rsidRPr="00437976">
              <w:rPr>
                <w:rFonts w:ascii="Times New Roman" w:hAnsi="Times New Roman"/>
              </w:rPr>
              <w:t xml:space="preserve">) is not readily available, then set </w:t>
            </w:r>
            <w:r w:rsidRPr="00437976">
              <w:rPr>
                <w:rFonts w:ascii="Times New Roman" w:hAnsi="Times New Roman"/>
              </w:rPr>
              <w:sym w:font="Symbol" w:char="006C"/>
            </w:r>
            <w:r w:rsidRPr="00437976">
              <w:rPr>
                <w:rFonts w:ascii="Times New Roman" w:hAnsi="Times New Roman"/>
              </w:rPr>
              <w:t xml:space="preserve"> = 0.</w:t>
            </w:r>
          </w:p>
        </w:tc>
        <w:tc>
          <w:tcPr>
            <w:tcW w:w="810" w:type="dxa"/>
            <w:tcBorders>
              <w:top w:val="single" w:sz="6" w:space="0" w:color="auto"/>
              <w:left w:val="single" w:sz="6" w:space="0" w:color="auto"/>
              <w:bottom w:val="double" w:sz="6" w:space="0" w:color="auto"/>
              <w:right w:val="double" w:sz="6" w:space="0" w:color="auto"/>
            </w:tcBorders>
          </w:tcPr>
          <w:p w:rsidR="006F23B8" w:rsidRPr="00437976" w:rsidRDefault="006F23B8">
            <w:pPr>
              <w:rPr>
                <w:rFonts w:ascii="Times New Roman" w:hAnsi="Times New Roman"/>
                <w:b/>
              </w:rPr>
            </w:pP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b/>
              </w:rPr>
              <w:t>R26</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rPr>
          <w:rFonts w:ascii="Times New Roman" w:hAnsi="Times New Roman"/>
        </w:rPr>
        <w:sectPr w:rsidR="006F23B8" w:rsidRPr="00437976" w:rsidSect="00CE0848">
          <w:headerReference w:type="default" r:id="rId101"/>
          <w:pgSz w:w="15840" w:h="12240" w:orient="landscape" w:code="1"/>
          <w:pgMar w:top="1440" w:right="1440" w:bottom="1152" w:left="1440" w:header="1440" w:footer="720" w:gutter="0"/>
          <w:cols w:space="720"/>
        </w:sectPr>
      </w:pP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C Tier 2 Illustrations and Tables</w:t>
      </w:r>
    </w:p>
    <w:p w:rsidR="006F23B8" w:rsidRPr="00437976" w:rsidRDefault="006F23B8">
      <w:pPr>
        <w:rPr>
          <w:rFonts w:ascii="Times New Roman" w:hAnsi="Times New Roman"/>
          <w:b/>
        </w:rPr>
      </w:pPr>
    </w:p>
    <w:p w:rsidR="006F23B8" w:rsidRPr="00437976" w:rsidRDefault="006F23B8">
      <w:pPr>
        <w:rPr>
          <w:rFonts w:ascii="Times New Roman" w:hAnsi="Times New Roman"/>
        </w:rPr>
      </w:pPr>
      <w:r w:rsidRPr="00437976">
        <w:rPr>
          <w:rFonts w:ascii="Times New Roman" w:hAnsi="Times New Roman"/>
        </w:rPr>
        <w:t>Section 742.Table D RBCA Parameters</w:t>
      </w:r>
    </w:p>
    <w:p w:rsidR="006F23B8" w:rsidRPr="00437976" w:rsidRDefault="006F23B8">
      <w:pPr>
        <w:rPr>
          <w:rFonts w:ascii="Times New Roman" w:hAnsi="Times New Roman"/>
        </w:rPr>
      </w:pP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65"/>
        <w:gridCol w:w="1659"/>
        <w:gridCol w:w="2776"/>
        <w:gridCol w:w="3600"/>
      </w:tblGrid>
      <w:tr w:rsidR="006F23B8" w:rsidRPr="00437976">
        <w:trPr>
          <w:trHeight w:val="438"/>
        </w:trPr>
        <w:tc>
          <w:tcPr>
            <w:tcW w:w="162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ymbol</w:t>
            </w:r>
          </w:p>
        </w:tc>
        <w:tc>
          <w:tcPr>
            <w:tcW w:w="2765"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Parameter</w:t>
            </w:r>
          </w:p>
        </w:tc>
        <w:tc>
          <w:tcPr>
            <w:tcW w:w="1659"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s</w:t>
            </w:r>
          </w:p>
        </w:tc>
        <w:tc>
          <w:tcPr>
            <w:tcW w:w="2776"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urce</w:t>
            </w:r>
          </w:p>
        </w:tc>
        <w:tc>
          <w:tcPr>
            <w:tcW w:w="3600" w:type="dxa"/>
            <w:tcBorders>
              <w:top w:val="doub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trPr>
          <w:trHeight w:val="690"/>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T</w:t>
            </w:r>
            <w:r w:rsidRPr="00437976">
              <w:rPr>
                <w:rFonts w:ascii="Times New Roman" w:hAnsi="Times New Roman"/>
                <w:vertAlign w:val="subscript"/>
              </w:rPr>
              <w:t>c</w:t>
            </w:r>
          </w:p>
        </w:tc>
        <w:tc>
          <w:tcPr>
            <w:tcW w:w="2765"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veraging Time for  Carcinogens</w:t>
            </w:r>
          </w:p>
        </w:tc>
        <w:tc>
          <w:tcPr>
            <w:tcW w:w="165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yr</w:t>
            </w:r>
          </w:p>
        </w:tc>
        <w:tc>
          <w:tcPr>
            <w:tcW w:w="2776"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70</w:t>
            </w:r>
          </w:p>
        </w:tc>
      </w:tr>
      <w:tr w:rsidR="006F23B8" w:rsidRPr="00437976">
        <w:trPr>
          <w:trHeight w:val="64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T</w:t>
            </w:r>
            <w:r w:rsidRPr="00437976">
              <w:rPr>
                <w:rFonts w:ascii="Times New Roman" w:hAnsi="Times New Roman"/>
                <w:vertAlign w:val="subscript"/>
              </w:rPr>
              <w:t>n</w:t>
            </w:r>
          </w:p>
        </w:tc>
        <w:tc>
          <w:tcPr>
            <w:tcW w:w="2765"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veraging Time for Noncarcinogens</w:t>
            </w:r>
          </w:p>
        </w:tc>
        <w:tc>
          <w:tcPr>
            <w:tcW w:w="165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yr</w:t>
            </w:r>
          </w:p>
        </w:tc>
        <w:tc>
          <w:tcPr>
            <w:tcW w:w="2776"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Residential = 30</w:t>
            </w:r>
          </w:p>
          <w:p w:rsidR="006F23B8" w:rsidRPr="00437976" w:rsidRDefault="006F23B8">
            <w:pPr>
              <w:rPr>
                <w:rFonts w:ascii="Times New Roman" w:hAnsi="Times New Roman"/>
              </w:rPr>
            </w:pPr>
            <w:r w:rsidRPr="00437976">
              <w:rPr>
                <w:rFonts w:ascii="Times New Roman" w:hAnsi="Times New Roman"/>
              </w:rPr>
              <w:t>Industrial/Commercial = 25</w:t>
            </w:r>
          </w:p>
          <w:p w:rsidR="006F23B8" w:rsidRPr="00437976" w:rsidRDefault="006F23B8">
            <w:pPr>
              <w:rPr>
                <w:rFonts w:ascii="Times New Roman" w:hAnsi="Times New Roman"/>
              </w:rPr>
            </w:pPr>
            <w:r w:rsidRPr="00437976">
              <w:rPr>
                <w:rFonts w:ascii="Times New Roman" w:hAnsi="Times New Roman"/>
              </w:rPr>
              <w:t>Construction Worker = 0.115</w:t>
            </w:r>
          </w:p>
        </w:tc>
      </w:tr>
      <w:tr w:rsidR="006F23B8" w:rsidRPr="00437976">
        <w:trPr>
          <w:trHeight w:val="40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BW</w:t>
            </w:r>
          </w:p>
        </w:tc>
        <w:tc>
          <w:tcPr>
            <w:tcW w:w="2765"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dult Body Weight</w:t>
            </w:r>
          </w:p>
        </w:tc>
        <w:tc>
          <w:tcPr>
            <w:tcW w:w="165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kg</w:t>
            </w:r>
          </w:p>
        </w:tc>
        <w:tc>
          <w:tcPr>
            <w:tcW w:w="2776"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70</w:t>
            </w:r>
          </w:p>
        </w:tc>
      </w:tr>
      <w:tr w:rsidR="006F23B8" w:rsidRPr="00437976">
        <w:trPr>
          <w:trHeight w:val="960"/>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w:t>
            </w:r>
            <w:r w:rsidRPr="00437976">
              <w:rPr>
                <w:rFonts w:ascii="Times New Roman" w:hAnsi="Times New Roman"/>
                <w:vertAlign w:val="subscript"/>
              </w:rPr>
              <w:t>source</w:t>
            </w:r>
          </w:p>
        </w:tc>
        <w:tc>
          <w:tcPr>
            <w:tcW w:w="2765"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The greatest potential concentration of the contaminant of concern in the groundwater at the source of the contamination, based on the concentrations of contaminants in groundwater due to the release and the projected concentration of the contaminant migrating from the soil to the groundwater.</w:t>
            </w:r>
          </w:p>
        </w:tc>
        <w:tc>
          <w:tcPr>
            <w:tcW w:w="165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mg/L</w:t>
            </w:r>
          </w:p>
        </w:tc>
        <w:tc>
          <w:tcPr>
            <w:tcW w:w="2776"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Field Measurement</w:t>
            </w:r>
          </w:p>
        </w:tc>
        <w:tc>
          <w:tcPr>
            <w:tcW w:w="360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Site-Specific</w:t>
            </w:r>
          </w:p>
        </w:tc>
      </w:tr>
      <w:tr w:rsidR="006F23B8" w:rsidRPr="00437976">
        <w:trPr>
          <w:trHeight w:val="40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w:t>
            </w:r>
            <w:r w:rsidRPr="00437976">
              <w:rPr>
                <w:rFonts w:ascii="Times New Roman" w:hAnsi="Times New Roman"/>
                <w:vertAlign w:val="subscript"/>
              </w:rPr>
              <w:t>(x)</w:t>
            </w:r>
          </w:p>
        </w:tc>
        <w:tc>
          <w:tcPr>
            <w:tcW w:w="2765" w:type="dxa"/>
            <w:tcBorders>
              <w:top w:val="nil"/>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oncentration of Contaminant in Groundwater at Distance X from the source</w:t>
            </w:r>
          </w:p>
        </w:tc>
        <w:tc>
          <w:tcPr>
            <w:tcW w:w="1659"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mg/L</w:t>
            </w:r>
          </w:p>
        </w:tc>
        <w:tc>
          <w:tcPr>
            <w:tcW w:w="2776"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Equation R26 in </w:t>
            </w:r>
          </w:p>
          <w:p w:rsidR="006F23B8" w:rsidRPr="00437976" w:rsidRDefault="006F23B8">
            <w:pPr>
              <w:rPr>
                <w:rFonts w:ascii="Times New Roman" w:hAnsi="Times New Roman"/>
              </w:rPr>
            </w:pPr>
            <w:r w:rsidRPr="00437976">
              <w:rPr>
                <w:rFonts w:ascii="Times New Roman" w:hAnsi="Times New Roman"/>
              </w:rPr>
              <w:t>Appendix C, Table C</w:t>
            </w:r>
          </w:p>
        </w:tc>
        <w:tc>
          <w:tcPr>
            <w:tcW w:w="360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20"/>
        <w:gridCol w:w="2790"/>
        <w:gridCol w:w="3600"/>
      </w:tblGrid>
      <w:tr w:rsidR="006F23B8" w:rsidRPr="00437976">
        <w:trPr>
          <w:trHeight w:val="438"/>
        </w:trPr>
        <w:tc>
          <w:tcPr>
            <w:tcW w:w="162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ymbol</w:t>
            </w:r>
          </w:p>
        </w:tc>
        <w:tc>
          <w:tcPr>
            <w:tcW w:w="279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Parameter</w:t>
            </w:r>
          </w:p>
        </w:tc>
        <w:tc>
          <w:tcPr>
            <w:tcW w:w="162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s</w:t>
            </w:r>
          </w:p>
        </w:tc>
        <w:tc>
          <w:tcPr>
            <w:tcW w:w="279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urce</w:t>
            </w:r>
          </w:p>
        </w:tc>
        <w:tc>
          <w:tcPr>
            <w:tcW w:w="3600" w:type="dxa"/>
            <w:tcBorders>
              <w:top w:val="doub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trPr>
          <w:trHeight w:val="40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w:t>
            </w:r>
            <w:r w:rsidRPr="00437976">
              <w:rPr>
                <w:rFonts w:ascii="Times New Roman" w:hAnsi="Times New Roman"/>
                <w:vertAlign w:val="subscript"/>
              </w:rPr>
              <w:t>(x)</w:t>
            </w:r>
            <w:r w:rsidRPr="00437976">
              <w:rPr>
                <w:rFonts w:ascii="Times New Roman" w:hAnsi="Times New Roman"/>
              </w:rPr>
              <w:t>/C</w:t>
            </w:r>
            <w:r w:rsidRPr="00437976">
              <w:rPr>
                <w:rFonts w:ascii="Times New Roman" w:hAnsi="Times New Roman"/>
                <w:vertAlign w:val="subscript"/>
              </w:rPr>
              <w:t>source</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teady-State Attenuation Along the Centerline of a Dissolved Plume</w:t>
            </w:r>
          </w:p>
        </w:tc>
        <w:tc>
          <w:tcPr>
            <w:tcW w:w="162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less</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Equation R15 in </w:t>
            </w:r>
          </w:p>
          <w:p w:rsidR="006F23B8" w:rsidRPr="00437976" w:rsidRDefault="006F23B8">
            <w:pPr>
              <w:rPr>
                <w:rFonts w:ascii="Times New Roman" w:hAnsi="Times New Roman"/>
              </w:rPr>
            </w:pPr>
            <w:r w:rsidRPr="00437976">
              <w:rPr>
                <w:rFonts w:ascii="Times New Roman" w:hAnsi="Times New Roman"/>
              </w:rPr>
              <w:t>Appendix C, Table C</w:t>
            </w:r>
          </w:p>
        </w:tc>
        <w:tc>
          <w:tcPr>
            <w:tcW w:w="360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trPr>
          <w:trHeight w:val="690"/>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d</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Lower Depth of Surficial Soil Zone</w:t>
            </w:r>
          </w:p>
        </w:tc>
        <w:tc>
          <w:tcPr>
            <w:tcW w:w="162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Field Measurement</w:t>
            </w:r>
          </w:p>
        </w:tc>
        <w:tc>
          <w:tcPr>
            <w:tcW w:w="360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 or</w:t>
            </w:r>
          </w:p>
          <w:p w:rsidR="006F23B8" w:rsidRPr="00437976" w:rsidRDefault="006F23B8">
            <w:pPr>
              <w:rPr>
                <w:rFonts w:ascii="Times New Roman" w:hAnsi="Times New Roman"/>
              </w:rPr>
            </w:pPr>
            <w:r w:rsidRPr="00437976">
              <w:rPr>
                <w:rFonts w:ascii="Times New Roman" w:hAnsi="Times New Roman"/>
              </w:rPr>
              <w:t>Site-Specific (not to exceed 100)</w:t>
            </w:r>
          </w:p>
        </w:tc>
      </w:tr>
      <w:tr w:rsidR="006F23B8" w:rsidRPr="00437976">
        <w:trPr>
          <w:trHeight w:val="64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D</w:t>
            </w:r>
            <w:r w:rsidRPr="00437976">
              <w:rPr>
                <w:rFonts w:ascii="Times New Roman" w:hAnsi="Times New Roman"/>
                <w:vertAlign w:val="superscript"/>
              </w:rPr>
              <w:t>air</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Diffusion Coefficient in Air</w:t>
            </w:r>
          </w:p>
        </w:tc>
        <w:tc>
          <w:tcPr>
            <w:tcW w:w="162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2</w:t>
            </w:r>
            <w:r w:rsidRPr="00437976">
              <w:rPr>
                <w:rFonts w:ascii="Times New Roman" w:hAnsi="Times New Roman"/>
              </w:rPr>
              <w:t>/s</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ppendix C, Table E</w:t>
            </w:r>
          </w:p>
        </w:tc>
        <w:tc>
          <w:tcPr>
            <w:tcW w:w="360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hemical-Specific</w:t>
            </w:r>
          </w:p>
        </w:tc>
      </w:tr>
      <w:tr w:rsidR="006F23B8" w:rsidRPr="00437976">
        <w:trPr>
          <w:trHeight w:val="642"/>
        </w:trPr>
        <w:tc>
          <w:tcPr>
            <w:tcW w:w="1620" w:type="dxa"/>
            <w:tcBorders>
              <w:top w:val="nil"/>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D</w:t>
            </w:r>
            <w:r w:rsidRPr="00437976">
              <w:rPr>
                <w:rFonts w:ascii="Times New Roman" w:hAnsi="Times New Roman"/>
                <w:vertAlign w:val="superscript"/>
              </w:rPr>
              <w:t>water</w:t>
            </w:r>
          </w:p>
        </w:tc>
        <w:tc>
          <w:tcPr>
            <w:tcW w:w="2790"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Diffusion Coefficient in Water</w:t>
            </w:r>
          </w:p>
        </w:tc>
        <w:tc>
          <w:tcPr>
            <w:tcW w:w="1620"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2</w:t>
            </w:r>
            <w:r w:rsidRPr="00437976">
              <w:rPr>
                <w:rFonts w:ascii="Times New Roman" w:hAnsi="Times New Roman"/>
              </w:rPr>
              <w:t>/s</w:t>
            </w:r>
          </w:p>
        </w:tc>
        <w:tc>
          <w:tcPr>
            <w:tcW w:w="2790"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ppendix C, Table E</w:t>
            </w:r>
          </w:p>
        </w:tc>
        <w:tc>
          <w:tcPr>
            <w:tcW w:w="3600" w:type="dxa"/>
            <w:tcBorders>
              <w:top w:val="nil"/>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hemical-Specific</w:t>
            </w:r>
          </w:p>
        </w:tc>
      </w:tr>
      <w:tr w:rsidR="006F23B8" w:rsidRPr="00437976">
        <w:trPr>
          <w:trHeight w:val="1020"/>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D</w:t>
            </w:r>
            <w:r w:rsidRPr="00437976">
              <w:rPr>
                <w:rFonts w:ascii="Times New Roman" w:hAnsi="Times New Roman"/>
                <w:vertAlign w:val="subscript"/>
              </w:rPr>
              <w:t>s</w:t>
            </w:r>
            <w:r w:rsidRPr="00437976">
              <w:rPr>
                <w:rFonts w:ascii="Times New Roman" w:hAnsi="Times New Roman"/>
                <w:vertAlign w:val="superscript"/>
              </w:rPr>
              <w:t>eff</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Effective Diffusion Coefficient in Soil Based on Vapor-Phase Concentration</w:t>
            </w:r>
          </w:p>
        </w:tc>
        <w:tc>
          <w:tcPr>
            <w:tcW w:w="162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2</w:t>
            </w:r>
            <w:r w:rsidRPr="00437976">
              <w:rPr>
                <w:rFonts w:ascii="Times New Roman" w:hAnsi="Times New Roman"/>
              </w:rPr>
              <w:t>/s</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Equation R6 in</w:t>
            </w:r>
          </w:p>
          <w:p w:rsidR="006F23B8" w:rsidRPr="00437976" w:rsidRDefault="006F23B8">
            <w:pPr>
              <w:rPr>
                <w:rFonts w:ascii="Times New Roman" w:hAnsi="Times New Roman"/>
              </w:rPr>
            </w:pPr>
            <w:r w:rsidRPr="00437976">
              <w:rPr>
                <w:rFonts w:ascii="Times New Roman" w:hAnsi="Times New Roman"/>
              </w:rPr>
              <w:t>Appendix C, Table C</w:t>
            </w:r>
          </w:p>
        </w:tc>
        <w:tc>
          <w:tcPr>
            <w:tcW w:w="360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trPr>
          <w:trHeight w:val="88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ED</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Exposure Duration</w:t>
            </w:r>
          </w:p>
        </w:tc>
        <w:tc>
          <w:tcPr>
            <w:tcW w:w="162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yr</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Residential = 30</w:t>
            </w:r>
          </w:p>
          <w:p w:rsidR="006F23B8" w:rsidRPr="00437976" w:rsidRDefault="006F23B8">
            <w:pPr>
              <w:rPr>
                <w:rFonts w:ascii="Times New Roman" w:hAnsi="Times New Roman"/>
              </w:rPr>
            </w:pPr>
            <w:r w:rsidRPr="00437976">
              <w:rPr>
                <w:rFonts w:ascii="Times New Roman" w:hAnsi="Times New Roman"/>
              </w:rPr>
              <w:t>Industrial/Commercial = 25</w:t>
            </w:r>
          </w:p>
          <w:p w:rsidR="006F23B8" w:rsidRPr="00437976" w:rsidRDefault="006F23B8">
            <w:pPr>
              <w:rPr>
                <w:rFonts w:ascii="Times New Roman" w:hAnsi="Times New Roman"/>
              </w:rPr>
            </w:pPr>
            <w:r w:rsidRPr="00437976">
              <w:rPr>
                <w:rFonts w:ascii="Times New Roman" w:hAnsi="Times New Roman"/>
              </w:rPr>
              <w:t>Construction Worker = 1</w:t>
            </w:r>
          </w:p>
        </w:tc>
      </w:tr>
      <w:tr w:rsidR="006F23B8" w:rsidRPr="00437976">
        <w:trPr>
          <w:trHeight w:val="88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EF</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Exposure Frequency</w:t>
            </w:r>
          </w:p>
        </w:tc>
        <w:tc>
          <w:tcPr>
            <w:tcW w:w="162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d/yr</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Residential = 350</w:t>
            </w:r>
          </w:p>
          <w:p w:rsidR="006F23B8" w:rsidRPr="00437976" w:rsidRDefault="006F23B8">
            <w:pPr>
              <w:rPr>
                <w:rFonts w:ascii="Times New Roman" w:hAnsi="Times New Roman"/>
              </w:rPr>
            </w:pPr>
            <w:r w:rsidRPr="00437976">
              <w:rPr>
                <w:rFonts w:ascii="Times New Roman" w:hAnsi="Times New Roman"/>
              </w:rPr>
              <w:t>Industrial/Commercial = 250</w:t>
            </w:r>
          </w:p>
          <w:p w:rsidR="006F23B8" w:rsidRPr="00437976" w:rsidRDefault="006F23B8">
            <w:pPr>
              <w:rPr>
                <w:rFonts w:ascii="Times New Roman" w:hAnsi="Times New Roman"/>
              </w:rPr>
            </w:pPr>
            <w:r w:rsidRPr="00437976">
              <w:rPr>
                <w:rFonts w:ascii="Times New Roman" w:hAnsi="Times New Roman"/>
              </w:rPr>
              <w:t>Construction Worker = 30</w:t>
            </w:r>
          </w:p>
        </w:tc>
      </w:tr>
      <w:tr w:rsidR="006F23B8" w:rsidRPr="00437976">
        <w:trPr>
          <w:trHeight w:val="40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erf</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Error Function</w:t>
            </w:r>
          </w:p>
        </w:tc>
        <w:tc>
          <w:tcPr>
            <w:tcW w:w="162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unitless</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ppendix C, Table G</w:t>
            </w:r>
          </w:p>
        </w:tc>
        <w:tc>
          <w:tcPr>
            <w:tcW w:w="360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Mathematical Function</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40"/>
        <w:gridCol w:w="14"/>
        <w:gridCol w:w="3116"/>
        <w:gridCol w:w="3240"/>
      </w:tblGrid>
      <w:tr w:rsidR="006F23B8" w:rsidRPr="00437976">
        <w:trPr>
          <w:trHeight w:val="438"/>
        </w:trPr>
        <w:tc>
          <w:tcPr>
            <w:tcW w:w="162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Parameter</w:t>
            </w:r>
          </w:p>
        </w:tc>
        <w:tc>
          <w:tcPr>
            <w:tcW w:w="1654" w:type="dxa"/>
            <w:gridSpan w:val="2"/>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s</w:t>
            </w:r>
          </w:p>
        </w:tc>
        <w:tc>
          <w:tcPr>
            <w:tcW w:w="3116"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urce</w:t>
            </w:r>
          </w:p>
        </w:tc>
        <w:tc>
          <w:tcPr>
            <w:tcW w:w="3240" w:type="dxa"/>
            <w:tcBorders>
              <w:top w:val="doub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trPr>
          <w:trHeight w:val="40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f</w:t>
            </w:r>
            <w:r w:rsidRPr="00437976">
              <w:rPr>
                <w:rFonts w:ascii="Times New Roman" w:hAnsi="Times New Roman"/>
                <w:vertAlign w:val="subscript"/>
              </w:rPr>
              <w:t>oc</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Organic Carbon Content of Soil</w:t>
            </w:r>
          </w:p>
        </w:tc>
        <w:tc>
          <w:tcPr>
            <w:tcW w:w="1654" w:type="dxa"/>
            <w:gridSpan w:val="2"/>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g/g</w:t>
            </w:r>
          </w:p>
        </w:tc>
        <w:tc>
          <w:tcPr>
            <w:tcW w:w="3116"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RBCA or </w:t>
            </w:r>
          </w:p>
          <w:p w:rsidR="006F23B8" w:rsidRPr="00437976" w:rsidRDefault="006F23B8">
            <w:pPr>
              <w:rPr>
                <w:rFonts w:ascii="Times New Roman" w:hAnsi="Times New Roman"/>
              </w:rPr>
            </w:pPr>
            <w:r w:rsidRPr="00437976">
              <w:rPr>
                <w:rFonts w:ascii="Times New Roman" w:hAnsi="Times New Roman"/>
              </w:rPr>
              <w:t>Field Measurement</w:t>
            </w:r>
          </w:p>
          <w:p w:rsidR="006F23B8" w:rsidRPr="00437976" w:rsidRDefault="006F23B8">
            <w:pPr>
              <w:rPr>
                <w:rFonts w:ascii="Times New Roman" w:hAnsi="Times New Roman"/>
              </w:rPr>
            </w:pPr>
            <w:r w:rsidRPr="00437976">
              <w:rPr>
                <w:rFonts w:ascii="Times New Roman" w:hAnsi="Times New Roman"/>
              </w:rPr>
              <w:t>(See Appendix C, Table F)</w:t>
            </w:r>
          </w:p>
        </w:tc>
        <w:tc>
          <w:tcPr>
            <w:tcW w:w="324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Surface Soil = 0.006</w:t>
            </w:r>
          </w:p>
          <w:p w:rsidR="006F23B8" w:rsidRPr="00437976" w:rsidRDefault="006F23B8">
            <w:pPr>
              <w:rPr>
                <w:rFonts w:ascii="Times New Roman" w:hAnsi="Times New Roman"/>
              </w:rPr>
            </w:pPr>
            <w:r w:rsidRPr="00437976">
              <w:rPr>
                <w:rFonts w:ascii="Times New Roman" w:hAnsi="Times New Roman"/>
              </w:rPr>
              <w:t>Subsurface Soil = 0.002 or</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Site-Specific</w:t>
            </w:r>
          </w:p>
        </w:tc>
      </w:tr>
      <w:tr w:rsidR="006F23B8" w:rsidRPr="00437976">
        <w:trPr>
          <w:trHeight w:val="570"/>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GW</w:t>
            </w:r>
            <w:r w:rsidRPr="00437976">
              <w:rPr>
                <w:rFonts w:ascii="Times New Roman" w:hAnsi="Times New Roman"/>
                <w:vertAlign w:val="subscript"/>
              </w:rPr>
              <w:t>comp</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Groundwater Objective at the Compliance Point</w:t>
            </w:r>
          </w:p>
        </w:tc>
        <w:tc>
          <w:tcPr>
            <w:tcW w:w="1654" w:type="dxa"/>
            <w:gridSpan w:val="2"/>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mg/L</w:t>
            </w:r>
          </w:p>
        </w:tc>
        <w:tc>
          <w:tcPr>
            <w:tcW w:w="3116"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ppendix B, Table E,</w:t>
            </w:r>
          </w:p>
          <w:p w:rsidR="006F23B8" w:rsidRPr="00437976" w:rsidRDefault="006F23B8">
            <w:pPr>
              <w:rPr>
                <w:rFonts w:ascii="Times New Roman" w:hAnsi="Times New Roman"/>
              </w:rPr>
            </w:pPr>
            <w:r w:rsidRPr="00437976">
              <w:rPr>
                <w:rFonts w:ascii="Times New Roman" w:hAnsi="Times New Roman"/>
              </w:rPr>
              <w:t>35 IAC 620.Subpart F, or</w:t>
            </w:r>
          </w:p>
          <w:p w:rsidR="006F23B8" w:rsidRPr="00437976" w:rsidRDefault="006F23B8">
            <w:pPr>
              <w:rPr>
                <w:rFonts w:ascii="Times New Roman" w:hAnsi="Times New Roman"/>
              </w:rPr>
            </w:pPr>
            <w:r w:rsidRPr="00437976">
              <w:rPr>
                <w:rFonts w:ascii="Times New Roman" w:hAnsi="Times New Roman"/>
              </w:rPr>
              <w:t>Equation R25 in Appendix C, Table C</w:t>
            </w:r>
          </w:p>
        </w:tc>
        <w:tc>
          <w:tcPr>
            <w:tcW w:w="324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Site-Specific</w:t>
            </w:r>
          </w:p>
        </w:tc>
      </w:tr>
      <w:tr w:rsidR="006F23B8" w:rsidRPr="00437976">
        <w:trPr>
          <w:trHeight w:val="64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GW</w:t>
            </w:r>
            <w:r w:rsidRPr="00437976">
              <w:rPr>
                <w:rFonts w:ascii="Times New Roman" w:hAnsi="Times New Roman"/>
                <w:vertAlign w:val="subscript"/>
              </w:rPr>
              <w:t>source</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Groundwater Concentration at the Source</w:t>
            </w:r>
          </w:p>
        </w:tc>
        <w:tc>
          <w:tcPr>
            <w:tcW w:w="1654" w:type="dxa"/>
            <w:gridSpan w:val="2"/>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mg/L</w:t>
            </w:r>
          </w:p>
        </w:tc>
        <w:tc>
          <w:tcPr>
            <w:tcW w:w="3116"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Equation R13 in </w:t>
            </w:r>
          </w:p>
          <w:p w:rsidR="006F23B8" w:rsidRPr="00437976" w:rsidRDefault="006F23B8">
            <w:pPr>
              <w:rPr>
                <w:rFonts w:ascii="Times New Roman" w:hAnsi="Times New Roman"/>
              </w:rPr>
            </w:pPr>
            <w:r w:rsidRPr="00437976">
              <w:rPr>
                <w:rFonts w:ascii="Times New Roman" w:hAnsi="Times New Roman"/>
              </w:rPr>
              <w:t>Appendix C, Table C</w:t>
            </w:r>
          </w:p>
        </w:tc>
        <w:tc>
          <w:tcPr>
            <w:tcW w:w="324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trPr>
          <w:trHeight w:val="40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H’</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Henry’s Law Constant</w:t>
            </w:r>
          </w:p>
        </w:tc>
        <w:tc>
          <w:tcPr>
            <w:tcW w:w="1654" w:type="dxa"/>
            <w:gridSpan w:val="2"/>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air</w:t>
            </w:r>
          </w:p>
        </w:tc>
        <w:tc>
          <w:tcPr>
            <w:tcW w:w="3116"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ppendix C, Table E</w:t>
            </w:r>
          </w:p>
        </w:tc>
        <w:tc>
          <w:tcPr>
            <w:tcW w:w="324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hemical-Specific</w:t>
            </w:r>
          </w:p>
        </w:tc>
      </w:tr>
      <w:tr w:rsidR="006F23B8" w:rsidRPr="00437976">
        <w:trPr>
          <w:trHeight w:val="40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i</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Hydraulic Gradient</w:t>
            </w:r>
          </w:p>
        </w:tc>
        <w:tc>
          <w:tcPr>
            <w:tcW w:w="1654" w:type="dxa"/>
            <w:gridSpan w:val="2"/>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cm (unitless)</w:t>
            </w:r>
          </w:p>
        </w:tc>
        <w:tc>
          <w:tcPr>
            <w:tcW w:w="3116"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Field Measurement</w:t>
            </w:r>
          </w:p>
          <w:p w:rsidR="006F23B8" w:rsidRPr="00437976" w:rsidRDefault="006F23B8">
            <w:pPr>
              <w:rPr>
                <w:rFonts w:ascii="Times New Roman" w:hAnsi="Times New Roman"/>
              </w:rPr>
            </w:pPr>
            <w:r w:rsidRPr="00437976">
              <w:rPr>
                <w:rFonts w:ascii="Times New Roman" w:hAnsi="Times New Roman"/>
              </w:rPr>
              <w:t>(See Appendix C, Table F)</w:t>
            </w:r>
          </w:p>
        </w:tc>
        <w:tc>
          <w:tcPr>
            <w:tcW w:w="324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Site-Specific</w:t>
            </w:r>
          </w:p>
        </w:tc>
      </w:tr>
      <w:tr w:rsidR="006F23B8" w:rsidRPr="00437976">
        <w:trPr>
          <w:trHeight w:val="402"/>
        </w:trPr>
        <w:tc>
          <w:tcPr>
            <w:tcW w:w="1620" w:type="dxa"/>
            <w:tcBorders>
              <w:top w:val="nil"/>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I</w:t>
            </w:r>
          </w:p>
        </w:tc>
        <w:tc>
          <w:tcPr>
            <w:tcW w:w="2790"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Infiltration Rate</w:t>
            </w:r>
          </w:p>
        </w:tc>
        <w:tc>
          <w:tcPr>
            <w:tcW w:w="1640"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yr</w:t>
            </w:r>
          </w:p>
        </w:tc>
        <w:tc>
          <w:tcPr>
            <w:tcW w:w="3130" w:type="dxa"/>
            <w:gridSpan w:val="2"/>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240" w:type="dxa"/>
            <w:tcBorders>
              <w:top w:val="nil"/>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30</w:t>
            </w:r>
          </w:p>
        </w:tc>
      </w:tr>
      <w:tr w:rsidR="006F23B8" w:rsidRPr="00437976">
        <w:trPr>
          <w:trHeight w:val="420"/>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IR</w:t>
            </w:r>
            <w:r w:rsidRPr="00437976">
              <w:rPr>
                <w:rFonts w:ascii="Times New Roman" w:hAnsi="Times New Roman"/>
                <w:vertAlign w:val="subscript"/>
              </w:rPr>
              <w:t>air</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Daily Outdoor Inhalation Rate</w:t>
            </w:r>
          </w:p>
        </w:tc>
        <w:tc>
          <w:tcPr>
            <w:tcW w:w="164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m</w:t>
            </w:r>
            <w:r w:rsidRPr="00437976">
              <w:rPr>
                <w:rFonts w:ascii="Times New Roman" w:hAnsi="Times New Roman"/>
                <w:vertAlign w:val="superscript"/>
              </w:rPr>
              <w:t>3</w:t>
            </w:r>
            <w:r w:rsidRPr="00437976">
              <w:rPr>
                <w:rFonts w:ascii="Times New Roman" w:hAnsi="Times New Roman"/>
              </w:rPr>
              <w:t>/d</w:t>
            </w:r>
          </w:p>
        </w:tc>
        <w:tc>
          <w:tcPr>
            <w:tcW w:w="3130" w:type="dxa"/>
            <w:gridSpan w:val="2"/>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24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20</w:t>
            </w:r>
          </w:p>
        </w:tc>
      </w:tr>
      <w:tr w:rsidR="006F23B8" w:rsidRPr="00437976">
        <w:trPr>
          <w:trHeight w:val="88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IR</w:t>
            </w:r>
            <w:r w:rsidRPr="00437976">
              <w:rPr>
                <w:rFonts w:ascii="Times New Roman" w:hAnsi="Times New Roman"/>
                <w:vertAlign w:val="subscript"/>
              </w:rPr>
              <w:t>soil</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il Ingestion Rate</w:t>
            </w:r>
          </w:p>
        </w:tc>
        <w:tc>
          <w:tcPr>
            <w:tcW w:w="164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mg/d</w:t>
            </w:r>
          </w:p>
        </w:tc>
        <w:tc>
          <w:tcPr>
            <w:tcW w:w="3130" w:type="dxa"/>
            <w:gridSpan w:val="2"/>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24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Residential = 100</w:t>
            </w:r>
          </w:p>
          <w:p w:rsidR="006F23B8" w:rsidRPr="00437976" w:rsidRDefault="006F23B8">
            <w:pPr>
              <w:rPr>
                <w:rFonts w:ascii="Times New Roman" w:hAnsi="Times New Roman"/>
              </w:rPr>
            </w:pPr>
            <w:r w:rsidRPr="00437976">
              <w:rPr>
                <w:rFonts w:ascii="Times New Roman" w:hAnsi="Times New Roman"/>
              </w:rPr>
              <w:t>Industrial/Commercial = 50</w:t>
            </w:r>
          </w:p>
          <w:p w:rsidR="006F23B8" w:rsidRPr="00437976" w:rsidRDefault="006F23B8">
            <w:pPr>
              <w:rPr>
                <w:rFonts w:ascii="Times New Roman" w:hAnsi="Times New Roman"/>
              </w:rPr>
            </w:pPr>
            <w:r w:rsidRPr="00437976">
              <w:rPr>
                <w:rFonts w:ascii="Times New Roman" w:hAnsi="Times New Roman"/>
              </w:rPr>
              <w:t>Construction Worker = 480</w:t>
            </w:r>
          </w:p>
        </w:tc>
      </w:tr>
      <w:tr w:rsidR="006F23B8" w:rsidRPr="00437976">
        <w:trPr>
          <w:trHeight w:val="64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IR</w:t>
            </w:r>
            <w:r w:rsidRPr="00437976">
              <w:rPr>
                <w:rFonts w:ascii="Times New Roman" w:hAnsi="Times New Roman"/>
                <w:vertAlign w:val="subscript"/>
              </w:rPr>
              <w:t>w</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Daily Water Ingestion Rate</w:t>
            </w:r>
          </w:p>
        </w:tc>
        <w:tc>
          <w:tcPr>
            <w:tcW w:w="164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L/d</w:t>
            </w:r>
          </w:p>
        </w:tc>
        <w:tc>
          <w:tcPr>
            <w:tcW w:w="3130" w:type="dxa"/>
            <w:gridSpan w:val="2"/>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24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Residential = 2</w:t>
            </w:r>
          </w:p>
          <w:p w:rsidR="006F23B8" w:rsidRPr="00437976" w:rsidRDefault="006F23B8">
            <w:pPr>
              <w:rPr>
                <w:rFonts w:ascii="Times New Roman" w:hAnsi="Times New Roman"/>
              </w:rPr>
            </w:pPr>
            <w:r w:rsidRPr="00437976">
              <w:rPr>
                <w:rFonts w:ascii="Times New Roman" w:hAnsi="Times New Roman"/>
              </w:rPr>
              <w:t>Industrial/Commercial = 1</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40"/>
        <w:gridCol w:w="2950"/>
        <w:gridCol w:w="3420"/>
      </w:tblGrid>
      <w:tr w:rsidR="006F23B8" w:rsidRPr="00437976">
        <w:trPr>
          <w:trHeight w:val="390"/>
        </w:trPr>
        <w:tc>
          <w:tcPr>
            <w:tcW w:w="1620" w:type="dxa"/>
            <w:tcBorders>
              <w:top w:val="doub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arameter</w:t>
            </w:r>
          </w:p>
        </w:tc>
        <w:tc>
          <w:tcPr>
            <w:tcW w:w="1640" w:type="dxa"/>
            <w:tcBorders>
              <w:top w:val="doub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Units</w:t>
            </w:r>
          </w:p>
        </w:tc>
        <w:tc>
          <w:tcPr>
            <w:tcW w:w="2950" w:type="dxa"/>
            <w:tcBorders>
              <w:top w:val="doub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ource</w:t>
            </w:r>
          </w:p>
        </w:tc>
        <w:tc>
          <w:tcPr>
            <w:tcW w:w="3420" w:type="dxa"/>
            <w:tcBorders>
              <w:top w:val="doub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trPr>
          <w:trHeight w:val="64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K</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quifer Hydraulic Conductivity</w:t>
            </w:r>
          </w:p>
        </w:tc>
        <w:tc>
          <w:tcPr>
            <w:tcW w:w="164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d for Equations R15, R19 and R26</w:t>
            </w:r>
          </w:p>
          <w:p w:rsidR="006F23B8" w:rsidRPr="00437976" w:rsidRDefault="006F23B8">
            <w:pPr>
              <w:rPr>
                <w:rFonts w:ascii="Times New Roman" w:hAnsi="Times New Roman"/>
              </w:rPr>
            </w:pPr>
            <w:r w:rsidRPr="00437976">
              <w:rPr>
                <w:rFonts w:ascii="Times New Roman" w:hAnsi="Times New Roman"/>
              </w:rPr>
              <w:t>cm/yr for Equation R24</w:t>
            </w:r>
          </w:p>
        </w:tc>
        <w:tc>
          <w:tcPr>
            <w:tcW w:w="295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Field Measurement</w:t>
            </w:r>
          </w:p>
          <w:p w:rsidR="006F23B8" w:rsidRPr="00437976" w:rsidRDefault="006F23B8">
            <w:pPr>
              <w:rPr>
                <w:rFonts w:ascii="Times New Roman" w:hAnsi="Times New Roman"/>
              </w:rPr>
            </w:pPr>
            <w:r w:rsidRPr="00437976">
              <w:rPr>
                <w:rFonts w:ascii="Times New Roman" w:hAnsi="Times New Roman"/>
              </w:rPr>
              <w:t>(See Appendix C, Table F)</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Site-Specific</w:t>
            </w:r>
          </w:p>
        </w:tc>
      </w:tr>
      <w:tr w:rsidR="006F23B8" w:rsidRPr="00437976">
        <w:trPr>
          <w:trHeight w:val="40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K</w:t>
            </w:r>
            <w:r w:rsidRPr="00437976">
              <w:rPr>
                <w:rFonts w:ascii="Times New Roman" w:hAnsi="Times New Roman"/>
                <w:vertAlign w:val="subscript"/>
              </w:rPr>
              <w:t>oc</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Organic Carbon Partition Coefficient</w:t>
            </w:r>
          </w:p>
        </w:tc>
        <w:tc>
          <w:tcPr>
            <w:tcW w:w="1640" w:type="dxa"/>
            <w:tcBorders>
              <w:top w:val="nil"/>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rPr>
              <w:t>/g or L/kg</w:t>
            </w:r>
          </w:p>
        </w:tc>
        <w:tc>
          <w:tcPr>
            <w:tcW w:w="295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ppendix C, Table E or</w:t>
            </w:r>
          </w:p>
          <w:p w:rsidR="006F23B8" w:rsidRPr="00437976" w:rsidRDefault="006F23B8">
            <w:pPr>
              <w:rPr>
                <w:rFonts w:ascii="Times New Roman" w:hAnsi="Times New Roman"/>
              </w:rPr>
            </w:pPr>
            <w:r w:rsidRPr="00437976">
              <w:rPr>
                <w:rFonts w:ascii="Times New Roman" w:hAnsi="Times New Roman"/>
              </w:rPr>
              <w:t>Appendix C, Table I</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hemical-Specific</w:t>
            </w:r>
          </w:p>
        </w:tc>
      </w:tr>
      <w:tr w:rsidR="006F23B8" w:rsidRPr="00437976">
        <w:trPr>
          <w:trHeight w:val="64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k</w:t>
            </w:r>
            <w:r w:rsidRPr="00437976">
              <w:rPr>
                <w:rFonts w:ascii="Times New Roman" w:hAnsi="Times New Roman"/>
                <w:vertAlign w:val="subscript"/>
              </w:rPr>
              <w:t>s</w:t>
            </w:r>
            <w:r w:rsidRPr="00437976">
              <w:rPr>
                <w:rFonts w:ascii="Times New Roman" w:hAnsi="Times New Roman"/>
              </w:rPr>
              <w:t xml:space="preserve"> </w:t>
            </w:r>
          </w:p>
          <w:p w:rsidR="006F23B8" w:rsidRPr="00437976" w:rsidRDefault="006F23B8">
            <w:pPr>
              <w:rPr>
                <w:rFonts w:ascii="Times New Roman" w:hAnsi="Times New Roman"/>
              </w:rPr>
            </w:pPr>
            <w:r w:rsidRPr="00437976">
              <w:rPr>
                <w:rFonts w:ascii="Times New Roman" w:hAnsi="Times New Roman"/>
              </w:rPr>
              <w:t>(non-ionizing organics)</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oil Water Sorption Coefficient</w:t>
            </w:r>
          </w:p>
        </w:tc>
        <w:tc>
          <w:tcPr>
            <w:tcW w:w="164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g</w:t>
            </w:r>
            <w:r w:rsidRPr="00437976">
              <w:rPr>
                <w:rFonts w:ascii="Times New Roman" w:hAnsi="Times New Roman"/>
                <w:vertAlign w:val="subscript"/>
              </w:rPr>
              <w:t>soil</w:t>
            </w:r>
          </w:p>
        </w:tc>
        <w:tc>
          <w:tcPr>
            <w:tcW w:w="2950" w:type="dxa"/>
            <w:tcBorders>
              <w:top w:val="nil"/>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Equation R20 in </w:t>
            </w:r>
          </w:p>
          <w:p w:rsidR="006F23B8" w:rsidRPr="00437976" w:rsidRDefault="006F23B8">
            <w:pPr>
              <w:rPr>
                <w:rFonts w:ascii="Times New Roman" w:hAnsi="Times New Roman"/>
              </w:rPr>
            </w:pPr>
            <w:r w:rsidRPr="00437976">
              <w:rPr>
                <w:rFonts w:ascii="Times New Roman" w:hAnsi="Times New Roman"/>
              </w:rPr>
              <w:t>Appendix C,Table C</w:t>
            </w:r>
          </w:p>
        </w:tc>
        <w:tc>
          <w:tcPr>
            <w:tcW w:w="342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trPr>
          <w:trHeight w:val="64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k</w:t>
            </w:r>
            <w:r w:rsidRPr="00437976">
              <w:rPr>
                <w:rFonts w:ascii="Times New Roman" w:hAnsi="Times New Roman"/>
                <w:vertAlign w:val="subscript"/>
              </w:rPr>
              <w:t>s</w:t>
            </w:r>
            <w:r w:rsidRPr="00437976">
              <w:rPr>
                <w:rFonts w:ascii="Times New Roman" w:hAnsi="Times New Roman"/>
              </w:rPr>
              <w:t xml:space="preserve"> </w:t>
            </w:r>
          </w:p>
          <w:p w:rsidR="006F23B8" w:rsidRPr="00437976" w:rsidRDefault="006F23B8">
            <w:pPr>
              <w:rPr>
                <w:rFonts w:ascii="Times New Roman" w:hAnsi="Times New Roman"/>
              </w:rPr>
            </w:pPr>
            <w:r w:rsidRPr="00437976">
              <w:rPr>
                <w:rFonts w:ascii="Times New Roman" w:hAnsi="Times New Roman"/>
              </w:rPr>
              <w:t>(ionizing organics)</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il Water Sorption Coefficient</w:t>
            </w:r>
          </w:p>
        </w:tc>
        <w:tc>
          <w:tcPr>
            <w:tcW w:w="164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g</w:t>
            </w:r>
            <w:r w:rsidRPr="00437976">
              <w:rPr>
                <w:rFonts w:ascii="Times New Roman" w:hAnsi="Times New Roman"/>
                <w:vertAlign w:val="subscript"/>
              </w:rPr>
              <w:t>soil</w:t>
            </w:r>
          </w:p>
        </w:tc>
        <w:tc>
          <w:tcPr>
            <w:tcW w:w="295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Equation R20 in Appendix C, Table C</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hemical and pH-Specific (See Appendix C, Table I)</w:t>
            </w:r>
          </w:p>
        </w:tc>
      </w:tr>
      <w:tr w:rsidR="006F23B8" w:rsidRPr="00437976">
        <w:trPr>
          <w:trHeight w:val="64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k</w:t>
            </w:r>
            <w:r w:rsidRPr="00437976">
              <w:rPr>
                <w:rFonts w:ascii="Times New Roman" w:hAnsi="Times New Roman"/>
                <w:vertAlign w:val="subscript"/>
              </w:rPr>
              <w:t>s</w:t>
            </w:r>
            <w:r w:rsidRPr="00437976">
              <w:rPr>
                <w:rFonts w:ascii="Times New Roman" w:hAnsi="Times New Roman"/>
              </w:rPr>
              <w:t xml:space="preserve"> </w:t>
            </w:r>
          </w:p>
          <w:p w:rsidR="006F23B8" w:rsidRPr="00437976" w:rsidRDefault="006F23B8">
            <w:pPr>
              <w:rPr>
                <w:rFonts w:ascii="Times New Roman" w:hAnsi="Times New Roman"/>
              </w:rPr>
            </w:pPr>
            <w:r w:rsidRPr="00437976">
              <w:rPr>
                <w:rFonts w:ascii="Times New Roman" w:hAnsi="Times New Roman"/>
              </w:rPr>
              <w:t>(inorganics)</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oil Water Sorption Coefficient</w:t>
            </w:r>
          </w:p>
        </w:tc>
        <w:tc>
          <w:tcPr>
            <w:tcW w:w="164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g</w:t>
            </w:r>
            <w:r w:rsidRPr="00437976">
              <w:rPr>
                <w:rFonts w:ascii="Times New Roman" w:hAnsi="Times New Roman"/>
                <w:vertAlign w:val="subscript"/>
              </w:rPr>
              <w:t>soil</w:t>
            </w:r>
          </w:p>
        </w:tc>
        <w:tc>
          <w:tcPr>
            <w:tcW w:w="295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ppendix C, Table J</w:t>
            </w:r>
          </w:p>
        </w:tc>
        <w:tc>
          <w:tcPr>
            <w:tcW w:w="342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hemical and pH-Specific</w:t>
            </w:r>
          </w:p>
        </w:tc>
      </w:tr>
      <w:tr w:rsidR="006F23B8" w:rsidRPr="00437976">
        <w:trPr>
          <w:trHeight w:val="630"/>
        </w:trPr>
        <w:tc>
          <w:tcPr>
            <w:tcW w:w="1620" w:type="dxa"/>
            <w:tcBorders>
              <w:top w:val="nil"/>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L</w:t>
            </w:r>
            <w:r w:rsidRPr="00437976">
              <w:rPr>
                <w:rFonts w:ascii="Times New Roman" w:hAnsi="Times New Roman"/>
                <w:vertAlign w:val="subscript"/>
              </w:rPr>
              <w:t>s</w:t>
            </w:r>
          </w:p>
        </w:tc>
        <w:tc>
          <w:tcPr>
            <w:tcW w:w="2790" w:type="dxa"/>
            <w:tcBorders>
              <w:top w:val="nil"/>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Depth to Subsurface Soil Sources</w:t>
            </w:r>
          </w:p>
        </w:tc>
        <w:tc>
          <w:tcPr>
            <w:tcW w:w="1640" w:type="dxa"/>
            <w:tcBorders>
              <w:top w:val="nil"/>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p>
        </w:tc>
        <w:tc>
          <w:tcPr>
            <w:tcW w:w="2950" w:type="dxa"/>
            <w:tcBorders>
              <w:top w:val="nil"/>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RBCA   </w:t>
            </w:r>
          </w:p>
        </w:tc>
        <w:tc>
          <w:tcPr>
            <w:tcW w:w="3420" w:type="dxa"/>
            <w:tcBorders>
              <w:top w:val="nil"/>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100</w:t>
            </w:r>
          </w:p>
        </w:tc>
      </w:tr>
      <w:tr w:rsidR="006F23B8" w:rsidRPr="00437976">
        <w:trPr>
          <w:trHeight w:val="705"/>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LF</w:t>
            </w:r>
            <w:r w:rsidRPr="00437976">
              <w:rPr>
                <w:rFonts w:ascii="Times New Roman" w:hAnsi="Times New Roman"/>
                <w:vertAlign w:val="subscript"/>
              </w:rPr>
              <w:t xml:space="preserve"> sw</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Leaching Factor</w:t>
            </w:r>
          </w:p>
        </w:tc>
        <w:tc>
          <w:tcPr>
            <w:tcW w:w="164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mg/L</w:t>
            </w:r>
            <w:r w:rsidRPr="00437976">
              <w:rPr>
                <w:rFonts w:ascii="Times New Roman" w:hAnsi="Times New Roman"/>
                <w:vertAlign w:val="subscript"/>
              </w:rPr>
              <w:t>water</w:t>
            </w:r>
            <w:r w:rsidRPr="00437976">
              <w:rPr>
                <w:rFonts w:ascii="Times New Roman" w:hAnsi="Times New Roman"/>
              </w:rPr>
              <w:t>)/</w:t>
            </w:r>
          </w:p>
          <w:p w:rsidR="006F23B8" w:rsidRPr="00437976" w:rsidRDefault="006F23B8">
            <w:pPr>
              <w:rPr>
                <w:rFonts w:ascii="Times New Roman" w:hAnsi="Times New Roman"/>
              </w:rPr>
            </w:pPr>
            <w:r w:rsidRPr="00437976">
              <w:rPr>
                <w:rFonts w:ascii="Times New Roman" w:hAnsi="Times New Roman"/>
              </w:rPr>
              <w:t>(mg/kg</w:t>
            </w:r>
            <w:r w:rsidRPr="00437976">
              <w:rPr>
                <w:rFonts w:ascii="Times New Roman" w:hAnsi="Times New Roman"/>
                <w:vertAlign w:val="subscript"/>
              </w:rPr>
              <w:t>soil</w:t>
            </w:r>
            <w:r w:rsidRPr="00437976">
              <w:rPr>
                <w:rFonts w:ascii="Times New Roman" w:hAnsi="Times New Roman"/>
              </w:rPr>
              <w:t>)</w:t>
            </w:r>
          </w:p>
        </w:tc>
        <w:tc>
          <w:tcPr>
            <w:tcW w:w="295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Equation R14 in </w:t>
            </w:r>
          </w:p>
          <w:p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trPr>
          <w:trHeight w:val="64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M</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oil to Skin Adherence Factor</w:t>
            </w:r>
          </w:p>
        </w:tc>
        <w:tc>
          <w:tcPr>
            <w:tcW w:w="164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mg/cm</w:t>
            </w:r>
            <w:r w:rsidRPr="00437976">
              <w:rPr>
                <w:rFonts w:ascii="Times New Roman" w:hAnsi="Times New Roman"/>
                <w:vertAlign w:val="superscript"/>
              </w:rPr>
              <w:t>2</w:t>
            </w:r>
          </w:p>
        </w:tc>
        <w:tc>
          <w:tcPr>
            <w:tcW w:w="295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42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0.5</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12600" w:type="dxa"/>
        <w:tblInd w:w="120" w:type="dxa"/>
        <w:tblLayout w:type="fixed"/>
        <w:tblCellMar>
          <w:left w:w="120" w:type="dxa"/>
          <w:right w:w="120" w:type="dxa"/>
        </w:tblCellMar>
        <w:tblLook w:val="0000" w:firstRow="0" w:lastRow="0" w:firstColumn="0" w:lastColumn="0" w:noHBand="0" w:noVBand="0"/>
      </w:tblPr>
      <w:tblGrid>
        <w:gridCol w:w="1620"/>
        <w:gridCol w:w="2790"/>
        <w:gridCol w:w="1620"/>
        <w:gridCol w:w="2790"/>
        <w:gridCol w:w="3780"/>
      </w:tblGrid>
      <w:tr w:rsidR="006F23B8" w:rsidRPr="00437976">
        <w:trPr>
          <w:trHeight w:val="438"/>
        </w:trPr>
        <w:tc>
          <w:tcPr>
            <w:tcW w:w="162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Parameter</w:t>
            </w:r>
          </w:p>
        </w:tc>
        <w:tc>
          <w:tcPr>
            <w:tcW w:w="162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s</w:t>
            </w:r>
          </w:p>
        </w:tc>
        <w:tc>
          <w:tcPr>
            <w:tcW w:w="279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urce</w:t>
            </w:r>
          </w:p>
        </w:tc>
        <w:tc>
          <w:tcPr>
            <w:tcW w:w="3780" w:type="dxa"/>
            <w:tcBorders>
              <w:top w:val="doub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trPr>
          <w:trHeight w:val="480"/>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Pe</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Particulate Emission Rate</w:t>
            </w:r>
          </w:p>
        </w:tc>
        <w:tc>
          <w:tcPr>
            <w:tcW w:w="162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g/cm</w:t>
            </w:r>
            <w:r w:rsidRPr="00437976">
              <w:rPr>
                <w:rFonts w:ascii="Times New Roman" w:hAnsi="Times New Roman"/>
                <w:vertAlign w:val="superscript"/>
              </w:rPr>
              <w:t>2</w:t>
            </w:r>
            <w:r w:rsidRPr="00437976">
              <w:rPr>
                <w:rFonts w:ascii="Times New Roman" w:hAnsi="Times New Roman"/>
              </w:rPr>
              <w:t>-s</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78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 xml:space="preserve">6.9 </w:t>
            </w:r>
            <w:r w:rsidRPr="00437976">
              <w:rPr>
                <w:rFonts w:ascii="Times New Roman" w:hAnsi="Times New Roman"/>
              </w:rPr>
              <w:sym w:font="Symbol" w:char="00B7"/>
            </w:r>
            <w:r w:rsidRPr="00437976">
              <w:rPr>
                <w:rFonts w:ascii="Times New Roman" w:hAnsi="Times New Roman"/>
              </w:rPr>
              <w:t xml:space="preserve"> 10</w:t>
            </w:r>
            <w:r w:rsidRPr="00437976">
              <w:rPr>
                <w:rFonts w:ascii="Times New Roman" w:hAnsi="Times New Roman"/>
                <w:vertAlign w:val="superscript"/>
              </w:rPr>
              <w:t>-14</w:t>
            </w:r>
          </w:p>
        </w:tc>
      </w:tr>
      <w:tr w:rsidR="006F23B8" w:rsidRPr="00437976">
        <w:trPr>
          <w:trHeight w:val="64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AF</w:t>
            </w:r>
            <w:r w:rsidRPr="00437976">
              <w:rPr>
                <w:rFonts w:ascii="Times New Roman" w:hAnsi="Times New Roman"/>
                <w:vertAlign w:val="subscript"/>
              </w:rPr>
              <w:t>d</w:t>
            </w:r>
          </w:p>
          <w:p w:rsidR="006F23B8" w:rsidRPr="00437976" w:rsidRDefault="006F23B8">
            <w:pPr>
              <w:rPr>
                <w:rFonts w:ascii="Times New Roman" w:hAnsi="Times New Roman"/>
              </w:rPr>
            </w:pP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Dermal Relative Absorption Factor</w:t>
            </w:r>
          </w:p>
        </w:tc>
        <w:tc>
          <w:tcPr>
            <w:tcW w:w="162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less</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780" w:type="dxa"/>
            <w:tcBorders>
              <w:top w:val="nil"/>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0.5</w:t>
            </w:r>
          </w:p>
        </w:tc>
      </w:tr>
      <w:tr w:rsidR="006F23B8" w:rsidRPr="00437976">
        <w:trPr>
          <w:trHeight w:val="64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AF</w:t>
            </w:r>
            <w:r w:rsidRPr="00437976">
              <w:rPr>
                <w:rFonts w:ascii="Times New Roman" w:hAnsi="Times New Roman"/>
                <w:vertAlign w:val="subscript"/>
              </w:rPr>
              <w:t>d</w:t>
            </w:r>
          </w:p>
          <w:p w:rsidR="006F23B8" w:rsidRPr="00437976" w:rsidRDefault="006F23B8">
            <w:pPr>
              <w:rPr>
                <w:rFonts w:ascii="Times New Roman" w:hAnsi="Times New Roman"/>
              </w:rPr>
            </w:pPr>
            <w:r w:rsidRPr="00437976">
              <w:rPr>
                <w:rFonts w:ascii="Times New Roman" w:hAnsi="Times New Roman"/>
              </w:rPr>
              <w:t>(PNAs)</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Dermal Relative Absorption Factor </w:t>
            </w:r>
          </w:p>
        </w:tc>
        <w:tc>
          <w:tcPr>
            <w:tcW w:w="162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unitless</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78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0.05</w:t>
            </w:r>
          </w:p>
        </w:tc>
      </w:tr>
      <w:tr w:rsidR="006F23B8" w:rsidRPr="00437976">
        <w:trPr>
          <w:trHeight w:val="64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AF</w:t>
            </w:r>
            <w:r w:rsidRPr="00437976">
              <w:rPr>
                <w:rFonts w:ascii="Times New Roman" w:hAnsi="Times New Roman"/>
                <w:vertAlign w:val="subscript"/>
              </w:rPr>
              <w:t>d</w:t>
            </w:r>
          </w:p>
          <w:p w:rsidR="006F23B8" w:rsidRPr="00437976" w:rsidRDefault="006F23B8">
            <w:pPr>
              <w:rPr>
                <w:rFonts w:ascii="Times New Roman" w:hAnsi="Times New Roman"/>
              </w:rPr>
            </w:pPr>
            <w:r w:rsidRPr="00437976">
              <w:rPr>
                <w:rFonts w:ascii="Times New Roman" w:hAnsi="Times New Roman"/>
              </w:rPr>
              <w:t>(inorganics)</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Dermal Relative Absorption Factor </w:t>
            </w:r>
          </w:p>
        </w:tc>
        <w:tc>
          <w:tcPr>
            <w:tcW w:w="162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less</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78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0</w:t>
            </w:r>
          </w:p>
        </w:tc>
      </w:tr>
      <w:tr w:rsidR="006F23B8" w:rsidRPr="00437976">
        <w:trPr>
          <w:trHeight w:val="40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AF</w:t>
            </w:r>
            <w:r w:rsidRPr="00437976">
              <w:rPr>
                <w:rFonts w:ascii="Times New Roman" w:hAnsi="Times New Roman"/>
                <w:vertAlign w:val="subscript"/>
              </w:rPr>
              <w:t>o</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Oral Relative Absorption Factor</w:t>
            </w:r>
          </w:p>
        </w:tc>
        <w:tc>
          <w:tcPr>
            <w:tcW w:w="162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unitless</w:t>
            </w:r>
          </w:p>
        </w:tc>
        <w:tc>
          <w:tcPr>
            <w:tcW w:w="2790" w:type="dxa"/>
            <w:tcBorders>
              <w:top w:val="single" w:sz="6" w:space="0" w:color="auto"/>
              <w:left w:val="single" w:sz="6" w:space="0" w:color="auto"/>
              <w:bottom w:val="single" w:sz="6" w:space="0" w:color="auto"/>
              <w:right w:val="nil"/>
            </w:tcBorders>
          </w:tcPr>
          <w:p w:rsidR="006F23B8" w:rsidRPr="00437976" w:rsidRDefault="006F23B8">
            <w:pPr>
              <w:rPr>
                <w:rFonts w:ascii="Times New Roman" w:hAnsi="Times New Roman"/>
              </w:rPr>
            </w:pPr>
            <w:r w:rsidRPr="00437976">
              <w:rPr>
                <w:rFonts w:ascii="Times New Roman" w:hAnsi="Times New Roman"/>
              </w:rPr>
              <w:t>RBCA</w:t>
            </w:r>
          </w:p>
        </w:tc>
        <w:tc>
          <w:tcPr>
            <w:tcW w:w="378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1.0</w:t>
            </w:r>
          </w:p>
        </w:tc>
      </w:tr>
      <w:tr w:rsidR="006F23B8" w:rsidRPr="00437976">
        <w:trPr>
          <w:trHeight w:val="40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SL</w:t>
            </w:r>
            <w:r w:rsidRPr="00437976">
              <w:rPr>
                <w:rFonts w:ascii="Times New Roman" w:hAnsi="Times New Roman"/>
                <w:vertAlign w:val="subscript"/>
              </w:rPr>
              <w:t>air</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Carcinogenic </w:t>
            </w:r>
          </w:p>
          <w:p w:rsidR="006F23B8" w:rsidRPr="00437976" w:rsidRDefault="006F23B8">
            <w:pPr>
              <w:rPr>
                <w:rFonts w:ascii="Times New Roman" w:hAnsi="Times New Roman"/>
              </w:rPr>
            </w:pPr>
            <w:r w:rsidRPr="00437976">
              <w:rPr>
                <w:rFonts w:ascii="Times New Roman" w:hAnsi="Times New Roman"/>
              </w:rPr>
              <w:t>Risk-Based Screening Level for Air</w:t>
            </w:r>
          </w:p>
        </w:tc>
        <w:tc>
          <w:tcPr>
            <w:tcW w:w="162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g/m</w:t>
            </w:r>
            <w:r w:rsidRPr="00437976">
              <w:rPr>
                <w:rFonts w:ascii="Times New Roman" w:hAnsi="Times New Roman"/>
                <w:vertAlign w:val="superscript"/>
              </w:rPr>
              <w:t>3</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Equation R9 in</w:t>
            </w:r>
          </w:p>
          <w:p w:rsidR="006F23B8" w:rsidRPr="00437976" w:rsidRDefault="006F23B8">
            <w:pPr>
              <w:rPr>
                <w:rFonts w:ascii="Times New Roman" w:hAnsi="Times New Roman"/>
              </w:rPr>
            </w:pPr>
            <w:r w:rsidRPr="00437976">
              <w:rPr>
                <w:rFonts w:ascii="Times New Roman" w:hAnsi="Times New Roman"/>
              </w:rPr>
              <w:t>Appendix C, Table C</w:t>
            </w:r>
          </w:p>
        </w:tc>
        <w:tc>
          <w:tcPr>
            <w:tcW w:w="378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hemical-, Media-, and Exposure Route-Specific</w:t>
            </w:r>
          </w:p>
        </w:tc>
      </w:tr>
      <w:tr w:rsidR="006F23B8" w:rsidRPr="00437976">
        <w:trPr>
          <w:trHeight w:val="64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SL</w:t>
            </w:r>
            <w:r w:rsidRPr="00437976">
              <w:rPr>
                <w:rFonts w:ascii="Times New Roman" w:hAnsi="Times New Roman"/>
                <w:vertAlign w:val="subscript"/>
              </w:rPr>
              <w:t>air</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Noncarcinogenic </w:t>
            </w:r>
          </w:p>
          <w:p w:rsidR="006F23B8" w:rsidRPr="00437976" w:rsidRDefault="006F23B8">
            <w:pPr>
              <w:rPr>
                <w:rFonts w:ascii="Times New Roman" w:hAnsi="Times New Roman"/>
              </w:rPr>
            </w:pPr>
            <w:r w:rsidRPr="00437976">
              <w:rPr>
                <w:rFonts w:ascii="Times New Roman" w:hAnsi="Times New Roman"/>
              </w:rPr>
              <w:t>Risk-Based Screening Level for Air</w:t>
            </w:r>
          </w:p>
        </w:tc>
        <w:tc>
          <w:tcPr>
            <w:tcW w:w="162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g/m</w:t>
            </w:r>
            <w:r w:rsidRPr="00437976">
              <w:rPr>
                <w:rFonts w:ascii="Times New Roman" w:hAnsi="Times New Roman"/>
                <w:vertAlign w:val="superscript"/>
              </w:rPr>
              <w:t>3</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Equations R10 in </w:t>
            </w:r>
          </w:p>
          <w:p w:rsidR="006F23B8" w:rsidRPr="00437976" w:rsidRDefault="006F23B8">
            <w:pPr>
              <w:rPr>
                <w:rFonts w:ascii="Times New Roman" w:hAnsi="Times New Roman"/>
              </w:rPr>
            </w:pPr>
            <w:r w:rsidRPr="00437976">
              <w:rPr>
                <w:rFonts w:ascii="Times New Roman" w:hAnsi="Times New Roman"/>
              </w:rPr>
              <w:t>Appendix C, Table C</w:t>
            </w:r>
          </w:p>
        </w:tc>
        <w:tc>
          <w:tcPr>
            <w:tcW w:w="378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hemical-, Media-, and Exposure Route-Specific</w:t>
            </w:r>
          </w:p>
        </w:tc>
      </w:tr>
      <w:tr w:rsidR="006F23B8" w:rsidRPr="00437976">
        <w:trPr>
          <w:trHeight w:val="510"/>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fD</w:t>
            </w:r>
            <w:r w:rsidRPr="00437976">
              <w:rPr>
                <w:rFonts w:ascii="Times New Roman" w:hAnsi="Times New Roman"/>
                <w:vertAlign w:val="subscript"/>
              </w:rPr>
              <w:t>i</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Inhalation Reference Dose</w:t>
            </w:r>
          </w:p>
        </w:tc>
        <w:tc>
          <w:tcPr>
            <w:tcW w:w="162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mg/kg-d</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IEPA (IRIS/HEAST</w:t>
            </w:r>
            <w:r w:rsidRPr="00437976">
              <w:rPr>
                <w:rFonts w:ascii="Times New Roman" w:hAnsi="Times New Roman"/>
                <w:vertAlign w:val="superscript"/>
              </w:rPr>
              <w:t>a</w:t>
            </w:r>
            <w:r w:rsidRPr="00437976">
              <w:rPr>
                <w:rFonts w:ascii="Times New Roman" w:hAnsi="Times New Roman"/>
              </w:rPr>
              <w:t>)</w:t>
            </w:r>
          </w:p>
        </w:tc>
        <w:tc>
          <w:tcPr>
            <w:tcW w:w="378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Toxicological-Specific</w:t>
            </w:r>
          </w:p>
        </w:tc>
      </w:tr>
      <w:tr w:rsidR="006F23B8" w:rsidRPr="00437976">
        <w:trPr>
          <w:trHeight w:val="88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fD</w:t>
            </w:r>
            <w:r w:rsidRPr="00437976">
              <w:rPr>
                <w:rFonts w:ascii="Times New Roman" w:hAnsi="Times New Roman"/>
                <w:vertAlign w:val="subscript"/>
              </w:rPr>
              <w:t>o</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Oral Reference Dose</w:t>
            </w:r>
          </w:p>
        </w:tc>
        <w:tc>
          <w:tcPr>
            <w:tcW w:w="162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mg/(kg-d)</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IEPA (IRIS/HEAST</w:t>
            </w:r>
            <w:r w:rsidRPr="00437976">
              <w:rPr>
                <w:rFonts w:ascii="Times New Roman" w:hAnsi="Times New Roman"/>
                <w:vertAlign w:val="superscript"/>
              </w:rPr>
              <w:t>a</w:t>
            </w:r>
            <w:r w:rsidRPr="00437976">
              <w:rPr>
                <w:rFonts w:ascii="Times New Roman" w:hAnsi="Times New Roman"/>
              </w:rPr>
              <w:t>)</w:t>
            </w:r>
          </w:p>
        </w:tc>
        <w:tc>
          <w:tcPr>
            <w:tcW w:w="378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Toxicological-Specific</w:t>
            </w:r>
          </w:p>
          <w:p w:rsidR="006F23B8" w:rsidRPr="00437976" w:rsidRDefault="006F23B8">
            <w:pPr>
              <w:rPr>
                <w:rFonts w:ascii="Times New Roman" w:hAnsi="Times New Roman"/>
              </w:rPr>
            </w:pPr>
            <w:r w:rsidRPr="00437976">
              <w:rPr>
                <w:rFonts w:ascii="Times New Roman" w:hAnsi="Times New Roman"/>
              </w:rPr>
              <w:t>(Note: for Construction Worker use subchronic reference doses)</w:t>
            </w:r>
          </w:p>
        </w:tc>
      </w:tr>
      <w:tr w:rsidR="006F23B8" w:rsidRPr="00437976">
        <w:trPr>
          <w:trHeight w:val="40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A</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kin Surface Area</w:t>
            </w:r>
          </w:p>
        </w:tc>
        <w:tc>
          <w:tcPr>
            <w:tcW w:w="162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2</w:t>
            </w:r>
            <w:r w:rsidRPr="00437976">
              <w:rPr>
                <w:rFonts w:ascii="Times New Roman" w:hAnsi="Times New Roman"/>
              </w:rPr>
              <w:t>/d</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78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3,160</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12600" w:type="dxa"/>
        <w:tblInd w:w="120" w:type="dxa"/>
        <w:tblLayout w:type="fixed"/>
        <w:tblCellMar>
          <w:left w:w="120" w:type="dxa"/>
          <w:right w:w="120" w:type="dxa"/>
        </w:tblCellMar>
        <w:tblLook w:val="0000" w:firstRow="0" w:lastRow="0" w:firstColumn="0" w:lastColumn="0" w:noHBand="0" w:noVBand="0"/>
      </w:tblPr>
      <w:tblGrid>
        <w:gridCol w:w="1620"/>
        <w:gridCol w:w="2790"/>
        <w:gridCol w:w="1621"/>
        <w:gridCol w:w="2969"/>
        <w:gridCol w:w="3600"/>
      </w:tblGrid>
      <w:tr w:rsidR="006F23B8" w:rsidRPr="00437976">
        <w:trPr>
          <w:trHeight w:val="438"/>
        </w:trPr>
        <w:tc>
          <w:tcPr>
            <w:tcW w:w="162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Parameter</w:t>
            </w:r>
          </w:p>
        </w:tc>
        <w:tc>
          <w:tcPr>
            <w:tcW w:w="1621"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s</w:t>
            </w:r>
          </w:p>
        </w:tc>
        <w:tc>
          <w:tcPr>
            <w:tcW w:w="2969"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urce</w:t>
            </w:r>
          </w:p>
        </w:tc>
        <w:tc>
          <w:tcPr>
            <w:tcW w:w="3600" w:type="dxa"/>
            <w:tcBorders>
              <w:top w:val="doub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trPr>
          <w:trHeight w:val="136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w:t>
            </w:r>
            <w:r w:rsidRPr="00437976">
              <w:rPr>
                <w:rFonts w:ascii="Times New Roman" w:hAnsi="Times New Roman"/>
                <w:vertAlign w:val="subscript"/>
              </w:rPr>
              <w:t>d</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urce Width Perpendicular to Groundwater Flow Direction in Vertical Plane</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Field Measurement</w:t>
            </w:r>
          </w:p>
        </w:tc>
        <w:tc>
          <w:tcPr>
            <w:tcW w:w="360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For Migration to Groundwater Route:</w:t>
            </w:r>
          </w:p>
          <w:p w:rsidR="006F23B8" w:rsidRPr="00437976" w:rsidRDefault="006F23B8">
            <w:pPr>
              <w:rPr>
                <w:rFonts w:ascii="Times New Roman" w:hAnsi="Times New Roman"/>
              </w:rPr>
            </w:pPr>
            <w:r w:rsidRPr="00437976">
              <w:rPr>
                <w:rFonts w:ascii="Times New Roman" w:hAnsi="Times New Roman"/>
              </w:rPr>
              <w:t>Use 200 or Site-Specific</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For Groundwater remediation objective:</w:t>
            </w:r>
          </w:p>
          <w:p w:rsidR="006F23B8" w:rsidRPr="00437976" w:rsidRDefault="006F23B8">
            <w:pPr>
              <w:rPr>
                <w:rFonts w:ascii="Times New Roman" w:hAnsi="Times New Roman"/>
              </w:rPr>
            </w:pPr>
            <w:r w:rsidRPr="00437976">
              <w:rPr>
                <w:rFonts w:ascii="Times New Roman" w:hAnsi="Times New Roman"/>
              </w:rPr>
              <w:t xml:space="preserve">Use Site-Specific </w:t>
            </w:r>
          </w:p>
        </w:tc>
      </w:tr>
      <w:tr w:rsidR="006F23B8" w:rsidRPr="00437976">
        <w:trPr>
          <w:trHeight w:val="136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w:t>
            </w:r>
            <w:r w:rsidRPr="00437976">
              <w:rPr>
                <w:rFonts w:ascii="Times New Roman" w:hAnsi="Times New Roman"/>
                <w:vertAlign w:val="subscript"/>
              </w:rPr>
              <w:t>w</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ource Width Perpendicular to Groundwater Flow Direction in Horizontal Plane</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Field Measurement</w:t>
            </w:r>
          </w:p>
        </w:tc>
        <w:tc>
          <w:tcPr>
            <w:tcW w:w="360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Site-Specific</w:t>
            </w:r>
          </w:p>
        </w:tc>
      </w:tr>
      <w:tr w:rsidR="006F23B8" w:rsidRPr="00437976">
        <w:trPr>
          <w:trHeight w:val="64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F</w:t>
            </w:r>
            <w:r w:rsidRPr="00437976">
              <w:rPr>
                <w:rFonts w:ascii="Times New Roman" w:hAnsi="Times New Roman"/>
                <w:vertAlign w:val="subscript"/>
              </w:rPr>
              <w:t>i</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Inhalation Cancer Slope Factor</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mg/kg-d)</w:t>
            </w:r>
            <w:r w:rsidRPr="00437976">
              <w:rPr>
                <w:rFonts w:ascii="Times New Roman" w:hAnsi="Times New Roman"/>
                <w:vertAlign w:val="superscript"/>
              </w:rPr>
              <w:t>-1</w:t>
            </w:r>
          </w:p>
        </w:tc>
        <w:tc>
          <w:tcPr>
            <w:tcW w:w="2969"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IEPA (IRIS/HEAST</w:t>
            </w:r>
            <w:r w:rsidRPr="00437976">
              <w:rPr>
                <w:rFonts w:ascii="Times New Roman" w:hAnsi="Times New Roman"/>
                <w:vertAlign w:val="superscript"/>
              </w:rPr>
              <w:t>a</w:t>
            </w:r>
            <w:r w:rsidRPr="00437976">
              <w:rPr>
                <w:rFonts w:ascii="Times New Roman" w:hAnsi="Times New Roman"/>
              </w:rPr>
              <w:t>)</w:t>
            </w:r>
          </w:p>
        </w:tc>
        <w:tc>
          <w:tcPr>
            <w:tcW w:w="360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Toxicological-Specific</w:t>
            </w:r>
          </w:p>
        </w:tc>
      </w:tr>
      <w:tr w:rsidR="006F23B8" w:rsidRPr="00437976">
        <w:trPr>
          <w:trHeight w:val="40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F</w:t>
            </w:r>
            <w:r w:rsidRPr="00437976">
              <w:rPr>
                <w:rFonts w:ascii="Times New Roman" w:hAnsi="Times New Roman"/>
                <w:vertAlign w:val="subscript"/>
              </w:rPr>
              <w:t>o</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Oral Slope Factor</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mg/kg-d)</w:t>
            </w:r>
            <w:r w:rsidRPr="00437976">
              <w:rPr>
                <w:rFonts w:ascii="Times New Roman" w:hAnsi="Times New Roman"/>
                <w:vertAlign w:val="superscript"/>
              </w:rPr>
              <w:t>-1</w:t>
            </w:r>
          </w:p>
        </w:tc>
        <w:tc>
          <w:tcPr>
            <w:tcW w:w="2969"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IEPA (IRIS/HEAST</w:t>
            </w:r>
            <w:r w:rsidRPr="00437976">
              <w:rPr>
                <w:rFonts w:ascii="Times New Roman" w:hAnsi="Times New Roman"/>
                <w:vertAlign w:val="superscript"/>
              </w:rPr>
              <w:t>a</w:t>
            </w:r>
            <w:r w:rsidRPr="00437976">
              <w:rPr>
                <w:rFonts w:ascii="Times New Roman" w:hAnsi="Times New Roman"/>
              </w:rPr>
              <w:t>)</w:t>
            </w:r>
          </w:p>
        </w:tc>
        <w:tc>
          <w:tcPr>
            <w:tcW w:w="360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Toxicological-Specific</w:t>
            </w:r>
          </w:p>
        </w:tc>
      </w:tr>
      <w:tr w:rsidR="006F23B8" w:rsidRPr="00437976">
        <w:trPr>
          <w:trHeight w:val="64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THQ</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Target Hazard Quotient</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less</w:t>
            </w:r>
          </w:p>
        </w:tc>
        <w:tc>
          <w:tcPr>
            <w:tcW w:w="296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1</w:t>
            </w:r>
          </w:p>
        </w:tc>
      </w:tr>
      <w:tr w:rsidR="006F23B8" w:rsidRPr="00437976">
        <w:trPr>
          <w:trHeight w:val="88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TR</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Target Cancer Risk</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less</w:t>
            </w:r>
          </w:p>
        </w:tc>
        <w:tc>
          <w:tcPr>
            <w:tcW w:w="296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Residential = 10</w:t>
            </w:r>
            <w:r w:rsidRPr="00437976">
              <w:rPr>
                <w:rFonts w:ascii="Times New Roman" w:hAnsi="Times New Roman"/>
                <w:vertAlign w:val="superscript"/>
              </w:rPr>
              <w:t>-6</w:t>
            </w:r>
            <w:r w:rsidRPr="00437976">
              <w:rPr>
                <w:rFonts w:ascii="Times New Roman" w:hAnsi="Times New Roman"/>
              </w:rPr>
              <w:t xml:space="preserve"> at the point of human exposure</w:t>
            </w:r>
          </w:p>
          <w:p w:rsidR="006F23B8" w:rsidRPr="00437976" w:rsidRDefault="006F23B8">
            <w:pPr>
              <w:rPr>
                <w:rFonts w:ascii="Times New Roman" w:hAnsi="Times New Roman"/>
              </w:rPr>
            </w:pPr>
            <w:r w:rsidRPr="00437976">
              <w:rPr>
                <w:rFonts w:ascii="Times New Roman" w:hAnsi="Times New Roman"/>
              </w:rPr>
              <w:t>Industrial/Commercial = 10</w:t>
            </w:r>
            <w:r w:rsidRPr="00437976">
              <w:rPr>
                <w:rFonts w:ascii="Times New Roman" w:hAnsi="Times New Roman"/>
                <w:vertAlign w:val="superscript"/>
              </w:rPr>
              <w:t>-6</w:t>
            </w:r>
            <w:r w:rsidRPr="00437976">
              <w:rPr>
                <w:rFonts w:ascii="Times New Roman" w:hAnsi="Times New Roman"/>
              </w:rPr>
              <w:t xml:space="preserve"> at the point of human exposure</w:t>
            </w:r>
          </w:p>
          <w:p w:rsidR="006F23B8" w:rsidRPr="00437976" w:rsidRDefault="006F23B8">
            <w:pPr>
              <w:rPr>
                <w:rFonts w:ascii="Times New Roman" w:hAnsi="Times New Roman"/>
              </w:rPr>
            </w:pPr>
            <w:r w:rsidRPr="00437976">
              <w:rPr>
                <w:rFonts w:ascii="Times New Roman" w:hAnsi="Times New Roman"/>
              </w:rPr>
              <w:t>Construction Worker = 10</w:t>
            </w:r>
            <w:r w:rsidRPr="00437976">
              <w:rPr>
                <w:rFonts w:ascii="Times New Roman" w:hAnsi="Times New Roman"/>
                <w:vertAlign w:val="superscript"/>
              </w:rPr>
              <w:t>-6</w:t>
            </w:r>
            <w:r w:rsidRPr="00437976">
              <w:rPr>
                <w:rFonts w:ascii="Times New Roman" w:hAnsi="Times New Roman"/>
              </w:rPr>
              <w:t xml:space="preserve"> at the point of human exposure</w:t>
            </w:r>
          </w:p>
        </w:tc>
      </w:tr>
      <w:tr w:rsidR="006F23B8" w:rsidRPr="00437976">
        <w:trPr>
          <w:trHeight w:val="40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U</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pecific Discharge</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d</w:t>
            </w:r>
          </w:p>
        </w:tc>
        <w:tc>
          <w:tcPr>
            <w:tcW w:w="2969"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Equation R19 in</w:t>
            </w:r>
          </w:p>
          <w:p w:rsidR="006F23B8" w:rsidRPr="00437976" w:rsidRDefault="006F23B8">
            <w:pPr>
              <w:rPr>
                <w:rFonts w:ascii="Times New Roman" w:hAnsi="Times New Roman"/>
              </w:rPr>
            </w:pPr>
            <w:r w:rsidRPr="00437976">
              <w:rPr>
                <w:rFonts w:ascii="Times New Roman" w:hAnsi="Times New Roman"/>
              </w:rPr>
              <w:t>Appendix C, Table C</w:t>
            </w:r>
          </w:p>
        </w:tc>
        <w:tc>
          <w:tcPr>
            <w:tcW w:w="3600" w:type="dxa"/>
            <w:tcBorders>
              <w:top w:val="nil"/>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21"/>
        <w:gridCol w:w="2969"/>
        <w:gridCol w:w="3420"/>
      </w:tblGrid>
      <w:tr w:rsidR="006F23B8" w:rsidRPr="00437976">
        <w:trPr>
          <w:trHeight w:val="438"/>
        </w:trPr>
        <w:tc>
          <w:tcPr>
            <w:tcW w:w="162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Parameter</w:t>
            </w:r>
          </w:p>
        </w:tc>
        <w:tc>
          <w:tcPr>
            <w:tcW w:w="1621"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s</w:t>
            </w:r>
          </w:p>
        </w:tc>
        <w:tc>
          <w:tcPr>
            <w:tcW w:w="2969"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urce</w:t>
            </w:r>
          </w:p>
        </w:tc>
        <w:tc>
          <w:tcPr>
            <w:tcW w:w="3420" w:type="dxa"/>
            <w:tcBorders>
              <w:top w:val="doub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trPr>
          <w:trHeight w:val="960"/>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w:t>
            </w:r>
            <w:r w:rsidRPr="00437976">
              <w:rPr>
                <w:rFonts w:ascii="Times New Roman" w:hAnsi="Times New Roman"/>
                <w:vertAlign w:val="subscript"/>
              </w:rPr>
              <w:t>air</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verage Wind Speed Above Ground Surface in Ambient Mixing Zone</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s</w:t>
            </w:r>
          </w:p>
        </w:tc>
        <w:tc>
          <w:tcPr>
            <w:tcW w:w="296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225</w:t>
            </w:r>
          </w:p>
        </w:tc>
      </w:tr>
      <w:tr w:rsidR="006F23B8" w:rsidRPr="00437976">
        <w:trPr>
          <w:trHeight w:val="64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w:t>
            </w:r>
            <w:r w:rsidRPr="00437976">
              <w:rPr>
                <w:rFonts w:ascii="Times New Roman" w:hAnsi="Times New Roman"/>
                <w:vertAlign w:val="subscript"/>
              </w:rPr>
              <w:t>gw</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Groundwater Darcy Velocity</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yr</w:t>
            </w:r>
          </w:p>
        </w:tc>
        <w:tc>
          <w:tcPr>
            <w:tcW w:w="296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Equation R24 in </w:t>
            </w:r>
          </w:p>
          <w:p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trPr>
          <w:trHeight w:val="88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VF </w:t>
            </w:r>
            <w:r w:rsidRPr="00437976">
              <w:rPr>
                <w:rFonts w:ascii="Times New Roman" w:hAnsi="Times New Roman"/>
                <w:vertAlign w:val="subscript"/>
              </w:rPr>
              <w:t>p</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Volatilization Factor for Surficial Soils Regarding Particulates</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kg/m</w:t>
            </w:r>
            <w:r w:rsidRPr="00437976">
              <w:rPr>
                <w:rFonts w:ascii="Times New Roman" w:hAnsi="Times New Roman"/>
                <w:vertAlign w:val="superscript"/>
              </w:rPr>
              <w:t>3</w:t>
            </w:r>
          </w:p>
        </w:tc>
        <w:tc>
          <w:tcPr>
            <w:tcW w:w="2969"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Equation R5 in </w:t>
            </w:r>
          </w:p>
          <w:p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trPr>
          <w:trHeight w:val="88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VF</w:t>
            </w:r>
            <w:r w:rsidRPr="00437976">
              <w:rPr>
                <w:rFonts w:ascii="Times New Roman" w:hAnsi="Times New Roman"/>
                <w:vertAlign w:val="subscript"/>
              </w:rPr>
              <w:t>samb</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Volatilization Factor (Subsurface Soils to Ambient Air)</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mg/m</w:t>
            </w:r>
            <w:r w:rsidRPr="00437976">
              <w:rPr>
                <w:rFonts w:ascii="Times New Roman" w:hAnsi="Times New Roman"/>
                <w:vertAlign w:val="superscript"/>
              </w:rPr>
              <w:t>3</w:t>
            </w:r>
            <w:r w:rsidRPr="00437976">
              <w:rPr>
                <w:rFonts w:ascii="Times New Roman" w:hAnsi="Times New Roman"/>
                <w:vertAlign w:val="subscript"/>
              </w:rPr>
              <w:t>air</w:t>
            </w:r>
            <w:r w:rsidRPr="00437976">
              <w:rPr>
                <w:rFonts w:ascii="Times New Roman" w:hAnsi="Times New Roman"/>
              </w:rPr>
              <w:t>)/(mg/kg</w:t>
            </w:r>
            <w:r w:rsidRPr="00437976">
              <w:rPr>
                <w:rFonts w:ascii="Times New Roman" w:hAnsi="Times New Roman"/>
                <w:vertAlign w:val="subscript"/>
              </w:rPr>
              <w:t>soil</w:t>
            </w:r>
            <w:r w:rsidRPr="00437976">
              <w:rPr>
                <w:rFonts w:ascii="Times New Roman" w:hAnsi="Times New Roman"/>
              </w:rPr>
              <w:t>) or</w:t>
            </w:r>
          </w:p>
          <w:p w:rsidR="006F23B8" w:rsidRPr="00437976" w:rsidRDefault="006F23B8">
            <w:pPr>
              <w:rPr>
                <w:rFonts w:ascii="Times New Roman" w:hAnsi="Times New Roman"/>
              </w:rPr>
            </w:pPr>
            <w:r w:rsidRPr="00437976">
              <w:rPr>
                <w:rFonts w:ascii="Times New Roman" w:hAnsi="Times New Roman"/>
              </w:rPr>
              <w:t>kg/m</w:t>
            </w:r>
            <w:r w:rsidRPr="00437976">
              <w:rPr>
                <w:rFonts w:ascii="Times New Roman" w:hAnsi="Times New Roman"/>
                <w:vertAlign w:val="superscript"/>
              </w:rPr>
              <w:t>3</w:t>
            </w:r>
          </w:p>
        </w:tc>
        <w:tc>
          <w:tcPr>
            <w:tcW w:w="2969"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Equation R11 in </w:t>
            </w:r>
          </w:p>
          <w:p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trPr>
          <w:trHeight w:val="40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VF</w:t>
            </w:r>
            <w:r w:rsidRPr="00437976">
              <w:rPr>
                <w:rFonts w:ascii="Times New Roman" w:hAnsi="Times New Roman"/>
                <w:vertAlign w:val="subscript"/>
              </w:rPr>
              <w:t>ss</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Volatilization Factor for Surficial Soils</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kg/m</w:t>
            </w:r>
            <w:r w:rsidRPr="00437976">
              <w:rPr>
                <w:rFonts w:ascii="Times New Roman" w:hAnsi="Times New Roman"/>
                <w:vertAlign w:val="superscript"/>
              </w:rPr>
              <w:t>3</w:t>
            </w:r>
          </w:p>
        </w:tc>
        <w:tc>
          <w:tcPr>
            <w:tcW w:w="296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se Equations R3 and R4 in Appendix C, Table C</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 from Equation R3 or R4 (whichever is less)</w:t>
            </w:r>
          </w:p>
        </w:tc>
      </w:tr>
      <w:tr w:rsidR="006F23B8" w:rsidRPr="00437976">
        <w:trPr>
          <w:trHeight w:val="40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W</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Width of Source Area Parallel to Direction to Wind or Groundwater Movement</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Field Measurement</w:t>
            </w:r>
          </w:p>
        </w:tc>
        <w:tc>
          <w:tcPr>
            <w:tcW w:w="342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Site-Specific</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21"/>
        <w:gridCol w:w="2969"/>
        <w:gridCol w:w="3420"/>
      </w:tblGrid>
      <w:tr w:rsidR="006F23B8" w:rsidRPr="00437976">
        <w:trPr>
          <w:trHeight w:val="438"/>
        </w:trPr>
        <w:tc>
          <w:tcPr>
            <w:tcW w:w="162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Parameter</w:t>
            </w:r>
          </w:p>
        </w:tc>
        <w:tc>
          <w:tcPr>
            <w:tcW w:w="1621"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s</w:t>
            </w:r>
          </w:p>
        </w:tc>
        <w:tc>
          <w:tcPr>
            <w:tcW w:w="2969"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urce</w:t>
            </w:r>
          </w:p>
        </w:tc>
        <w:tc>
          <w:tcPr>
            <w:tcW w:w="3420" w:type="dxa"/>
            <w:tcBorders>
              <w:top w:val="doub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trPr>
          <w:trHeight w:val="40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w</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verage Soil Moisture Content</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g</w:t>
            </w:r>
            <w:r w:rsidRPr="00437976">
              <w:rPr>
                <w:rFonts w:ascii="Times New Roman" w:hAnsi="Times New Roman"/>
                <w:vertAlign w:val="subscript"/>
              </w:rPr>
              <w:t>water</w:t>
            </w:r>
            <w:r w:rsidRPr="00437976">
              <w:rPr>
                <w:rFonts w:ascii="Times New Roman" w:hAnsi="Times New Roman"/>
              </w:rPr>
              <w:t>/g</w:t>
            </w:r>
            <w:r w:rsidRPr="00437976">
              <w:rPr>
                <w:rFonts w:ascii="Times New Roman" w:hAnsi="Times New Roman"/>
                <w:vertAlign w:val="subscript"/>
              </w:rPr>
              <w:t>soil</w:t>
            </w:r>
          </w:p>
        </w:tc>
        <w:tc>
          <w:tcPr>
            <w:tcW w:w="296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 or</w:t>
            </w:r>
          </w:p>
          <w:p w:rsidR="006F23B8" w:rsidRPr="00437976" w:rsidRDefault="006F23B8">
            <w:pPr>
              <w:rPr>
                <w:rFonts w:ascii="Times New Roman" w:hAnsi="Times New Roman"/>
              </w:rPr>
            </w:pPr>
            <w:r w:rsidRPr="00437976">
              <w:rPr>
                <w:rFonts w:ascii="Times New Roman" w:hAnsi="Times New Roman"/>
              </w:rPr>
              <w:t>Field Measurement</w:t>
            </w:r>
          </w:p>
          <w:p w:rsidR="006F23B8" w:rsidRPr="00437976" w:rsidRDefault="006F23B8">
            <w:pPr>
              <w:rPr>
                <w:rFonts w:ascii="Times New Roman" w:hAnsi="Times New Roman"/>
              </w:rPr>
            </w:pPr>
            <w:r w:rsidRPr="00437976">
              <w:rPr>
                <w:rFonts w:ascii="Times New Roman" w:hAnsi="Times New Roman"/>
              </w:rPr>
              <w:t>(See Appendix C, Table F)</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0.1, or</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Surface Soil (top 1 meter) = 0.1</w:t>
            </w:r>
          </w:p>
          <w:p w:rsidR="006F23B8" w:rsidRPr="00437976" w:rsidRDefault="006F23B8">
            <w:pPr>
              <w:rPr>
                <w:rFonts w:ascii="Times New Roman" w:hAnsi="Times New Roman"/>
              </w:rPr>
            </w:pPr>
            <w:r w:rsidRPr="00437976">
              <w:rPr>
                <w:rFonts w:ascii="Times New Roman" w:hAnsi="Times New Roman"/>
              </w:rPr>
              <w:t>Subsurface Soil (below 1 meter) = 0.2, or</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Site-Specific</w:t>
            </w:r>
          </w:p>
        </w:tc>
      </w:tr>
      <w:tr w:rsidR="006F23B8" w:rsidRPr="00437976">
        <w:trPr>
          <w:trHeight w:val="1470"/>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X</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Distance along the Centerline of the Groundwater Plume Emanating from a Source. The x direction is the direction of groundwater flow</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Field Measurement</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Site-Specific</w:t>
            </w:r>
          </w:p>
        </w:tc>
      </w:tr>
      <w:tr w:rsidR="006F23B8" w:rsidRPr="00437976">
        <w:trPr>
          <w:trHeight w:val="64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sym w:font="Symbol" w:char="0061"/>
            </w:r>
            <w:r w:rsidRPr="00437976">
              <w:rPr>
                <w:rFonts w:ascii="Times New Roman" w:hAnsi="Times New Roman"/>
                <w:vertAlign w:val="subscript"/>
              </w:rPr>
              <w:t>x</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Longitudinal Dispersitivity</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Equation R16 in </w:t>
            </w:r>
          </w:p>
          <w:p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trPr>
          <w:trHeight w:val="64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sym w:font="Symbol" w:char="0061"/>
            </w:r>
            <w:r w:rsidRPr="00437976">
              <w:rPr>
                <w:rFonts w:ascii="Times New Roman" w:hAnsi="Times New Roman"/>
                <w:vertAlign w:val="subscript"/>
              </w:rPr>
              <w:t>y</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Transverse Dispersitivity</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Equation R17 in </w:t>
            </w:r>
          </w:p>
          <w:p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trPr>
          <w:trHeight w:val="630"/>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sym w:font="Symbol" w:char="0061"/>
            </w:r>
            <w:r w:rsidRPr="00437976">
              <w:rPr>
                <w:rFonts w:ascii="Times New Roman" w:hAnsi="Times New Roman"/>
                <w:vertAlign w:val="subscript"/>
              </w:rPr>
              <w:t>z</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Vertical Dispersitivity</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Equation R18 in </w:t>
            </w:r>
          </w:p>
          <w:p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trPr>
          <w:trHeight w:val="615"/>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sym w:font="Symbol" w:char="0064"/>
            </w:r>
            <w:r w:rsidRPr="00437976">
              <w:rPr>
                <w:rFonts w:ascii="Times New Roman" w:hAnsi="Times New Roman"/>
                <w:vertAlign w:val="subscript"/>
              </w:rPr>
              <w:t>air</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mbient Air Mixing Zone Height</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42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21"/>
        <w:gridCol w:w="13"/>
        <w:gridCol w:w="2776"/>
        <w:gridCol w:w="3600"/>
      </w:tblGrid>
      <w:tr w:rsidR="006F23B8" w:rsidRPr="00437976">
        <w:trPr>
          <w:trHeight w:val="438"/>
        </w:trPr>
        <w:tc>
          <w:tcPr>
            <w:tcW w:w="162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Parameter</w:t>
            </w:r>
          </w:p>
        </w:tc>
        <w:tc>
          <w:tcPr>
            <w:tcW w:w="1634" w:type="dxa"/>
            <w:gridSpan w:val="2"/>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s</w:t>
            </w:r>
          </w:p>
        </w:tc>
        <w:tc>
          <w:tcPr>
            <w:tcW w:w="2776"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urce</w:t>
            </w:r>
          </w:p>
        </w:tc>
        <w:tc>
          <w:tcPr>
            <w:tcW w:w="3600" w:type="dxa"/>
            <w:tcBorders>
              <w:top w:val="doub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trPr>
          <w:trHeight w:val="615"/>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sym w:font="Symbol" w:char="0064"/>
            </w:r>
            <w:r w:rsidRPr="00437976">
              <w:rPr>
                <w:rFonts w:ascii="Times New Roman" w:hAnsi="Times New Roman"/>
                <w:vertAlign w:val="subscript"/>
              </w:rPr>
              <w:t>gw</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Groundwater Mixing Zone Thickness</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w:t>
            </w:r>
          </w:p>
        </w:tc>
        <w:tc>
          <w:tcPr>
            <w:tcW w:w="2789" w:type="dxa"/>
            <w:gridSpan w:val="2"/>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200</w:t>
            </w:r>
          </w:p>
        </w:tc>
      </w:tr>
      <w:tr w:rsidR="006F23B8" w:rsidRPr="00437976">
        <w:trPr>
          <w:trHeight w:val="112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sym w:font="Symbol" w:char="0071"/>
            </w:r>
            <w:r w:rsidRPr="00437976">
              <w:rPr>
                <w:rFonts w:ascii="Times New Roman" w:hAnsi="Times New Roman"/>
                <w:vertAlign w:val="subscript"/>
              </w:rPr>
              <w:t>as</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Volumetric Air Content in Vadose Zone Soils</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air</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soil</w:t>
            </w:r>
          </w:p>
        </w:tc>
        <w:tc>
          <w:tcPr>
            <w:tcW w:w="2789" w:type="dxa"/>
            <w:gridSpan w:val="2"/>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BCA or</w:t>
            </w:r>
          </w:p>
          <w:p w:rsidR="006F23B8" w:rsidRPr="00437976" w:rsidRDefault="006F23B8">
            <w:pPr>
              <w:rPr>
                <w:rFonts w:ascii="Times New Roman" w:hAnsi="Times New Roman"/>
              </w:rPr>
            </w:pPr>
            <w:r w:rsidRPr="00437976">
              <w:rPr>
                <w:rFonts w:ascii="Times New Roman" w:hAnsi="Times New Roman"/>
              </w:rPr>
              <w:t xml:space="preserve">Equation R21 in </w:t>
            </w:r>
          </w:p>
          <w:p w:rsidR="006F23B8" w:rsidRPr="00437976" w:rsidRDefault="006F23B8">
            <w:pPr>
              <w:rPr>
                <w:rFonts w:ascii="Times New Roman" w:hAnsi="Times New Roman"/>
              </w:rPr>
            </w:pPr>
            <w:r w:rsidRPr="00437976">
              <w:rPr>
                <w:rFonts w:ascii="Times New Roman" w:hAnsi="Times New Roman"/>
              </w:rPr>
              <w:t>Appendix C, Table C</w:t>
            </w:r>
          </w:p>
        </w:tc>
        <w:tc>
          <w:tcPr>
            <w:tcW w:w="360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Surface Soil (top 1 meter) = 0.28</w:t>
            </w:r>
          </w:p>
          <w:p w:rsidR="006F23B8" w:rsidRPr="00437976" w:rsidRDefault="006F23B8">
            <w:pPr>
              <w:rPr>
                <w:rFonts w:ascii="Times New Roman" w:hAnsi="Times New Roman"/>
              </w:rPr>
            </w:pPr>
            <w:r w:rsidRPr="00437976">
              <w:rPr>
                <w:rFonts w:ascii="Times New Roman" w:hAnsi="Times New Roman"/>
              </w:rPr>
              <w:t>Subsurface Soil (below 1 meter)= 0.13,</w:t>
            </w:r>
          </w:p>
          <w:p w:rsidR="006F23B8" w:rsidRPr="00437976" w:rsidRDefault="006F23B8">
            <w:pPr>
              <w:rPr>
                <w:rFonts w:ascii="Times New Roman" w:hAnsi="Times New Roman"/>
              </w:rPr>
            </w:pPr>
            <w:r w:rsidRPr="00437976">
              <w:rPr>
                <w:rFonts w:ascii="Times New Roman" w:hAnsi="Times New Roman"/>
              </w:rPr>
              <w:t>Or</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Gravel = 0.05</w:t>
            </w:r>
          </w:p>
          <w:p w:rsidR="006F23B8" w:rsidRPr="00437976" w:rsidRDefault="006F23B8">
            <w:pPr>
              <w:rPr>
                <w:rFonts w:ascii="Times New Roman" w:hAnsi="Times New Roman"/>
              </w:rPr>
            </w:pPr>
            <w:r w:rsidRPr="00437976">
              <w:rPr>
                <w:rFonts w:ascii="Times New Roman" w:hAnsi="Times New Roman"/>
              </w:rPr>
              <w:t>Sand = 0.14</w:t>
            </w:r>
          </w:p>
          <w:p w:rsidR="006F23B8" w:rsidRPr="00437976" w:rsidRDefault="006F23B8">
            <w:pPr>
              <w:rPr>
                <w:rFonts w:ascii="Times New Roman" w:hAnsi="Times New Roman"/>
              </w:rPr>
            </w:pPr>
            <w:r w:rsidRPr="00437976">
              <w:rPr>
                <w:rFonts w:ascii="Times New Roman" w:hAnsi="Times New Roman"/>
              </w:rPr>
              <w:t>Silt = 0.16</w:t>
            </w:r>
          </w:p>
          <w:p w:rsidR="006F23B8" w:rsidRPr="00437976" w:rsidRDefault="006F23B8">
            <w:pPr>
              <w:rPr>
                <w:rFonts w:ascii="Times New Roman" w:hAnsi="Times New Roman"/>
              </w:rPr>
            </w:pPr>
            <w:r w:rsidRPr="00437976">
              <w:rPr>
                <w:rFonts w:ascii="Times New Roman" w:hAnsi="Times New Roman"/>
              </w:rPr>
              <w:t>Clay = 0.17, or</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Calculated Value</w:t>
            </w:r>
          </w:p>
        </w:tc>
      </w:tr>
      <w:tr w:rsidR="006F23B8" w:rsidRPr="00437976">
        <w:trPr>
          <w:trHeight w:val="112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sym w:font="Symbol" w:char="0071"/>
            </w:r>
            <w:r w:rsidRPr="00437976">
              <w:rPr>
                <w:rFonts w:ascii="Times New Roman" w:hAnsi="Times New Roman"/>
                <w:vertAlign w:val="subscript"/>
              </w:rPr>
              <w:t>ws</w:t>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Volumetric Water Content in Vadose Zone Soils</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soil</w:t>
            </w:r>
          </w:p>
        </w:tc>
        <w:tc>
          <w:tcPr>
            <w:tcW w:w="2789" w:type="dxa"/>
            <w:gridSpan w:val="2"/>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BCA or</w:t>
            </w:r>
          </w:p>
          <w:p w:rsidR="006F23B8" w:rsidRPr="00437976" w:rsidRDefault="006F23B8">
            <w:pPr>
              <w:rPr>
                <w:rFonts w:ascii="Times New Roman" w:hAnsi="Times New Roman"/>
              </w:rPr>
            </w:pPr>
            <w:r w:rsidRPr="00437976">
              <w:rPr>
                <w:rFonts w:ascii="Times New Roman" w:hAnsi="Times New Roman"/>
              </w:rPr>
              <w:t xml:space="preserve">Equation R22 in </w:t>
            </w:r>
          </w:p>
          <w:p w:rsidR="006F23B8" w:rsidRPr="00437976" w:rsidRDefault="006F23B8">
            <w:pPr>
              <w:rPr>
                <w:rFonts w:ascii="Times New Roman" w:hAnsi="Times New Roman"/>
              </w:rPr>
            </w:pPr>
            <w:r w:rsidRPr="00437976">
              <w:rPr>
                <w:rFonts w:ascii="Times New Roman" w:hAnsi="Times New Roman"/>
              </w:rPr>
              <w:t>Appendix C, Table C</w:t>
            </w:r>
          </w:p>
        </w:tc>
        <w:tc>
          <w:tcPr>
            <w:tcW w:w="360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Surface Soil (top 1 meter) = 0.15</w:t>
            </w:r>
          </w:p>
          <w:p w:rsidR="006F23B8" w:rsidRPr="00437976" w:rsidRDefault="006F23B8">
            <w:pPr>
              <w:rPr>
                <w:rFonts w:ascii="Times New Roman" w:hAnsi="Times New Roman"/>
              </w:rPr>
            </w:pPr>
            <w:r w:rsidRPr="00437976">
              <w:rPr>
                <w:rFonts w:ascii="Times New Roman" w:hAnsi="Times New Roman"/>
              </w:rPr>
              <w:t>Subsurface Soil (below 1 meter) =</w:t>
            </w:r>
          </w:p>
          <w:p w:rsidR="006F23B8" w:rsidRPr="00437976" w:rsidRDefault="006F23B8">
            <w:pPr>
              <w:rPr>
                <w:rFonts w:ascii="Times New Roman" w:hAnsi="Times New Roman"/>
              </w:rPr>
            </w:pPr>
            <w:r w:rsidRPr="00437976">
              <w:rPr>
                <w:rFonts w:ascii="Times New Roman" w:hAnsi="Times New Roman"/>
              </w:rPr>
              <w:t xml:space="preserve">0.30, </w:t>
            </w:r>
          </w:p>
          <w:p w:rsidR="006F23B8" w:rsidRPr="00437976" w:rsidRDefault="006F23B8">
            <w:pPr>
              <w:rPr>
                <w:rFonts w:ascii="Times New Roman" w:hAnsi="Times New Roman"/>
              </w:rPr>
            </w:pPr>
            <w:r w:rsidRPr="00437976">
              <w:rPr>
                <w:rFonts w:ascii="Times New Roman" w:hAnsi="Times New Roman"/>
              </w:rPr>
              <w:t>or</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Gravel = 0.20</w:t>
            </w:r>
          </w:p>
          <w:p w:rsidR="006F23B8" w:rsidRPr="00437976" w:rsidRDefault="006F23B8">
            <w:pPr>
              <w:rPr>
                <w:rFonts w:ascii="Times New Roman" w:hAnsi="Times New Roman"/>
              </w:rPr>
            </w:pPr>
            <w:r w:rsidRPr="00437976">
              <w:rPr>
                <w:rFonts w:ascii="Times New Roman" w:hAnsi="Times New Roman"/>
              </w:rPr>
              <w:t>Sand = 0.18</w:t>
            </w:r>
          </w:p>
          <w:p w:rsidR="006F23B8" w:rsidRPr="00437976" w:rsidRDefault="006F23B8">
            <w:pPr>
              <w:rPr>
                <w:rFonts w:ascii="Times New Roman" w:hAnsi="Times New Roman"/>
              </w:rPr>
            </w:pPr>
            <w:r w:rsidRPr="00437976">
              <w:rPr>
                <w:rFonts w:ascii="Times New Roman" w:hAnsi="Times New Roman"/>
              </w:rPr>
              <w:t>Silt = 0.16</w:t>
            </w:r>
          </w:p>
          <w:p w:rsidR="006F23B8" w:rsidRPr="00437976" w:rsidRDefault="006F23B8">
            <w:pPr>
              <w:rPr>
                <w:rFonts w:ascii="Times New Roman" w:hAnsi="Times New Roman"/>
              </w:rPr>
            </w:pPr>
            <w:r w:rsidRPr="00437976">
              <w:rPr>
                <w:rFonts w:ascii="Times New Roman" w:hAnsi="Times New Roman"/>
              </w:rPr>
              <w:t xml:space="preserve">Clay = 0.17, or </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Calculated Value</w:t>
            </w:r>
          </w:p>
        </w:tc>
      </w:tr>
    </w:tbl>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br w:type="page"/>
      </w: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21"/>
        <w:gridCol w:w="13"/>
        <w:gridCol w:w="2956"/>
        <w:gridCol w:w="3420"/>
      </w:tblGrid>
      <w:tr w:rsidR="006F23B8" w:rsidRPr="00437976">
        <w:trPr>
          <w:trHeight w:val="438"/>
        </w:trPr>
        <w:tc>
          <w:tcPr>
            <w:tcW w:w="1620" w:type="dxa"/>
            <w:tcBorders>
              <w:top w:val="doub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Parameter</w:t>
            </w:r>
          </w:p>
        </w:tc>
        <w:tc>
          <w:tcPr>
            <w:tcW w:w="1634" w:type="dxa"/>
            <w:gridSpan w:val="2"/>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Units</w:t>
            </w:r>
          </w:p>
        </w:tc>
        <w:tc>
          <w:tcPr>
            <w:tcW w:w="2956" w:type="dxa"/>
            <w:tcBorders>
              <w:top w:val="doub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urce</w:t>
            </w:r>
          </w:p>
        </w:tc>
        <w:tc>
          <w:tcPr>
            <w:tcW w:w="3420" w:type="dxa"/>
            <w:tcBorders>
              <w:top w:val="doub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trPr>
          <w:trHeight w:val="160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sym w:font="Symbol" w:char="0071"/>
            </w:r>
            <w:r w:rsidRPr="00437976">
              <w:rPr>
                <w:rFonts w:ascii="Times New Roman" w:hAnsi="Times New Roman"/>
                <w:vertAlign w:val="subscript"/>
              </w:rPr>
              <w:t>T</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Total Soil Porosity</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soil</w:t>
            </w:r>
          </w:p>
        </w:tc>
        <w:tc>
          <w:tcPr>
            <w:tcW w:w="2969" w:type="dxa"/>
            <w:gridSpan w:val="2"/>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 or</w:t>
            </w:r>
          </w:p>
          <w:p w:rsidR="006F23B8" w:rsidRPr="00437976" w:rsidRDefault="006F23B8">
            <w:pPr>
              <w:rPr>
                <w:rFonts w:ascii="Times New Roman" w:hAnsi="Times New Roman"/>
              </w:rPr>
            </w:pPr>
            <w:r w:rsidRPr="00437976">
              <w:rPr>
                <w:rFonts w:ascii="Times New Roman" w:hAnsi="Times New Roman"/>
              </w:rPr>
              <w:t xml:space="preserve">Equation R23 in </w:t>
            </w:r>
          </w:p>
          <w:p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0.43, or</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Gravel = 0.25</w:t>
            </w:r>
          </w:p>
          <w:p w:rsidR="006F23B8" w:rsidRPr="00437976" w:rsidRDefault="006F23B8">
            <w:pPr>
              <w:rPr>
                <w:rFonts w:ascii="Times New Roman" w:hAnsi="Times New Roman"/>
              </w:rPr>
            </w:pPr>
            <w:r w:rsidRPr="00437976">
              <w:rPr>
                <w:rFonts w:ascii="Times New Roman" w:hAnsi="Times New Roman"/>
              </w:rPr>
              <w:t>Sand = 0.32</w:t>
            </w:r>
          </w:p>
          <w:p w:rsidR="006F23B8" w:rsidRPr="00437976" w:rsidRDefault="006F23B8">
            <w:pPr>
              <w:rPr>
                <w:rFonts w:ascii="Times New Roman" w:hAnsi="Times New Roman"/>
              </w:rPr>
            </w:pPr>
            <w:r w:rsidRPr="00437976">
              <w:rPr>
                <w:rFonts w:ascii="Times New Roman" w:hAnsi="Times New Roman"/>
              </w:rPr>
              <w:t>Silt = 0.40</w:t>
            </w:r>
          </w:p>
          <w:p w:rsidR="006F23B8" w:rsidRPr="00437976" w:rsidRDefault="006F23B8">
            <w:pPr>
              <w:rPr>
                <w:rFonts w:ascii="Times New Roman" w:hAnsi="Times New Roman"/>
              </w:rPr>
            </w:pPr>
            <w:r w:rsidRPr="00437976">
              <w:rPr>
                <w:rFonts w:ascii="Times New Roman" w:hAnsi="Times New Roman"/>
              </w:rPr>
              <w:t>Clay = 0.36, or</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Calculated Value</w:t>
            </w:r>
          </w:p>
        </w:tc>
      </w:tr>
      <w:tr w:rsidR="006F23B8" w:rsidRPr="00437976">
        <w:trPr>
          <w:trHeight w:val="64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sym w:font="Symbol" w:char="006C"/>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First Order Degradation Constant</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d</w:t>
            </w:r>
            <w:r w:rsidRPr="00437976">
              <w:rPr>
                <w:rFonts w:ascii="Times New Roman" w:hAnsi="Times New Roman"/>
                <w:vertAlign w:val="superscript"/>
              </w:rPr>
              <w:t>-1</w:t>
            </w:r>
          </w:p>
        </w:tc>
        <w:tc>
          <w:tcPr>
            <w:tcW w:w="2969" w:type="dxa"/>
            <w:gridSpan w:val="2"/>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Appendix C, Table E</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Chemical-Specific</w:t>
            </w:r>
          </w:p>
        </w:tc>
      </w:tr>
      <w:tr w:rsidR="006F23B8" w:rsidRPr="00437976">
        <w:trPr>
          <w:trHeight w:val="402"/>
        </w:trPr>
        <w:tc>
          <w:tcPr>
            <w:tcW w:w="1620" w:type="dxa"/>
            <w:tcBorders>
              <w:top w:val="single" w:sz="6" w:space="0" w:color="auto"/>
              <w:left w:val="doub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sym w:font="Symbol" w:char="0070"/>
            </w:r>
          </w:p>
        </w:tc>
        <w:tc>
          <w:tcPr>
            <w:tcW w:w="2790"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pi</w:t>
            </w:r>
          </w:p>
        </w:tc>
        <w:tc>
          <w:tcPr>
            <w:tcW w:w="1621" w:type="dxa"/>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2969" w:type="dxa"/>
            <w:gridSpan w:val="2"/>
            <w:tcBorders>
              <w:top w:val="single" w:sz="6" w:space="0" w:color="auto"/>
              <w:left w:val="single" w:sz="6" w:space="0" w:color="auto"/>
              <w:bottom w:val="single" w:sz="6" w:space="0" w:color="auto"/>
              <w:right w:val="nil"/>
            </w:tcBorders>
          </w:tcPr>
          <w:p w:rsidR="006F23B8" w:rsidRPr="00437976" w:rsidRDefault="006F23B8">
            <w:pPr>
              <w:spacing w:before="120"/>
              <w:rPr>
                <w:rFonts w:ascii="Times New Roman" w:hAnsi="Times New Roman"/>
              </w:rPr>
            </w:pPr>
          </w:p>
        </w:tc>
        <w:tc>
          <w:tcPr>
            <w:tcW w:w="3420" w:type="dxa"/>
            <w:tcBorders>
              <w:top w:val="single" w:sz="6" w:space="0" w:color="auto"/>
              <w:left w:val="single" w:sz="6" w:space="0" w:color="auto"/>
              <w:bottom w:val="sing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3.1416</w:t>
            </w:r>
          </w:p>
        </w:tc>
      </w:tr>
      <w:tr w:rsidR="006F23B8" w:rsidRPr="00437976">
        <w:trPr>
          <w:trHeight w:val="64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br w:type="page"/>
            </w:r>
            <w:r w:rsidRPr="00437976">
              <w:rPr>
                <w:rFonts w:ascii="Times New Roman" w:hAnsi="Times New Roman"/>
              </w:rPr>
              <w:sym w:font="Symbol" w:char="0072"/>
            </w:r>
            <w:r w:rsidRPr="00437976">
              <w:rPr>
                <w:rFonts w:ascii="Times New Roman" w:hAnsi="Times New Roman"/>
                <w:vertAlign w:val="subscript"/>
              </w:rPr>
              <w:t>b</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Soil Bulk Density</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g/cm</w:t>
            </w:r>
            <w:r w:rsidRPr="00437976">
              <w:rPr>
                <w:rFonts w:ascii="Times New Roman" w:hAnsi="Times New Roman"/>
                <w:vertAlign w:val="superscript"/>
              </w:rPr>
              <w:t>3</w:t>
            </w:r>
          </w:p>
        </w:tc>
        <w:tc>
          <w:tcPr>
            <w:tcW w:w="2969" w:type="dxa"/>
            <w:gridSpan w:val="2"/>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 xml:space="preserve">RBCA or </w:t>
            </w:r>
          </w:p>
          <w:p w:rsidR="006F23B8" w:rsidRPr="00437976" w:rsidRDefault="006F23B8">
            <w:pPr>
              <w:rPr>
                <w:rFonts w:ascii="Times New Roman" w:hAnsi="Times New Roman"/>
              </w:rPr>
            </w:pPr>
            <w:r w:rsidRPr="00437976">
              <w:rPr>
                <w:rFonts w:ascii="Times New Roman" w:hAnsi="Times New Roman"/>
              </w:rPr>
              <w:t>Field Measurement</w:t>
            </w:r>
          </w:p>
          <w:p w:rsidR="006F23B8" w:rsidRPr="00437976" w:rsidRDefault="006F23B8">
            <w:pPr>
              <w:rPr>
                <w:rFonts w:ascii="Times New Roman" w:hAnsi="Times New Roman"/>
              </w:rPr>
            </w:pPr>
            <w:r w:rsidRPr="00437976">
              <w:rPr>
                <w:rFonts w:ascii="Times New Roman" w:hAnsi="Times New Roman"/>
              </w:rPr>
              <w:t>(See Appendix C, Table F)</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1.5, or</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Gravel = 2.0</w:t>
            </w:r>
          </w:p>
          <w:p w:rsidR="006F23B8" w:rsidRPr="00437976" w:rsidRDefault="006F23B8">
            <w:pPr>
              <w:rPr>
                <w:rFonts w:ascii="Times New Roman" w:hAnsi="Times New Roman"/>
              </w:rPr>
            </w:pPr>
            <w:r w:rsidRPr="00437976">
              <w:rPr>
                <w:rFonts w:ascii="Times New Roman" w:hAnsi="Times New Roman"/>
              </w:rPr>
              <w:t>Sand = 1.8</w:t>
            </w:r>
          </w:p>
          <w:p w:rsidR="006F23B8" w:rsidRPr="00437976" w:rsidRDefault="006F23B8">
            <w:pPr>
              <w:rPr>
                <w:rFonts w:ascii="Times New Roman" w:hAnsi="Times New Roman"/>
              </w:rPr>
            </w:pPr>
            <w:r w:rsidRPr="00437976">
              <w:rPr>
                <w:rFonts w:ascii="Times New Roman" w:hAnsi="Times New Roman"/>
              </w:rPr>
              <w:t>Silt = 1.6</w:t>
            </w:r>
          </w:p>
          <w:p w:rsidR="006F23B8" w:rsidRPr="00437976" w:rsidRDefault="006F23B8">
            <w:pPr>
              <w:rPr>
                <w:rFonts w:ascii="Times New Roman" w:hAnsi="Times New Roman"/>
              </w:rPr>
            </w:pPr>
            <w:r w:rsidRPr="00437976">
              <w:rPr>
                <w:rFonts w:ascii="Times New Roman" w:hAnsi="Times New Roman"/>
              </w:rPr>
              <w:t>Clay = 1.7, or</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Site-Specific</w:t>
            </w:r>
          </w:p>
        </w:tc>
      </w:tr>
      <w:tr w:rsidR="006F23B8" w:rsidRPr="00437976">
        <w:trPr>
          <w:trHeight w:val="402"/>
        </w:trPr>
        <w:tc>
          <w:tcPr>
            <w:tcW w:w="1620" w:type="dxa"/>
            <w:tcBorders>
              <w:top w:val="single" w:sz="6" w:space="0" w:color="auto"/>
              <w:left w:val="doub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sym w:font="Symbol" w:char="0072"/>
            </w:r>
            <w:r w:rsidRPr="00437976">
              <w:rPr>
                <w:rFonts w:ascii="Times New Roman" w:hAnsi="Times New Roman"/>
                <w:vertAlign w:val="subscript"/>
              </w:rPr>
              <w:t>w</w:t>
            </w:r>
          </w:p>
        </w:tc>
        <w:tc>
          <w:tcPr>
            <w:tcW w:w="2790"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Water Density</w:t>
            </w:r>
          </w:p>
        </w:tc>
        <w:tc>
          <w:tcPr>
            <w:tcW w:w="1621" w:type="dxa"/>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g/cm</w:t>
            </w:r>
            <w:r w:rsidRPr="00437976">
              <w:rPr>
                <w:rFonts w:ascii="Times New Roman" w:hAnsi="Times New Roman"/>
                <w:vertAlign w:val="superscript"/>
              </w:rPr>
              <w:t>3</w:t>
            </w:r>
          </w:p>
        </w:tc>
        <w:tc>
          <w:tcPr>
            <w:tcW w:w="2969" w:type="dxa"/>
            <w:gridSpan w:val="2"/>
            <w:tcBorders>
              <w:top w:val="single" w:sz="6" w:space="0" w:color="auto"/>
              <w:left w:val="single" w:sz="6" w:space="0" w:color="auto"/>
              <w:bottom w:val="nil"/>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420" w:type="dxa"/>
            <w:tcBorders>
              <w:top w:val="single" w:sz="6" w:space="0" w:color="auto"/>
              <w:left w:val="single" w:sz="6" w:space="0" w:color="auto"/>
              <w:bottom w:val="nil"/>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1</w:t>
            </w:r>
          </w:p>
        </w:tc>
      </w:tr>
      <w:tr w:rsidR="006F23B8" w:rsidRPr="00437976">
        <w:trPr>
          <w:trHeight w:val="696"/>
        </w:trPr>
        <w:tc>
          <w:tcPr>
            <w:tcW w:w="1620" w:type="dxa"/>
            <w:tcBorders>
              <w:top w:val="single" w:sz="6" w:space="0" w:color="auto"/>
              <w:left w:val="doub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sym w:font="Symbol" w:char="0074"/>
            </w:r>
          </w:p>
        </w:tc>
        <w:tc>
          <w:tcPr>
            <w:tcW w:w="2790"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Averaging Time for Vapor Flux</w:t>
            </w:r>
          </w:p>
        </w:tc>
        <w:tc>
          <w:tcPr>
            <w:tcW w:w="1621" w:type="dxa"/>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s</w:t>
            </w:r>
          </w:p>
        </w:tc>
        <w:tc>
          <w:tcPr>
            <w:tcW w:w="2969" w:type="dxa"/>
            <w:gridSpan w:val="2"/>
            <w:tcBorders>
              <w:top w:val="single" w:sz="6" w:space="0" w:color="auto"/>
              <w:left w:val="single" w:sz="6" w:space="0" w:color="auto"/>
              <w:bottom w:val="double" w:sz="6" w:space="0" w:color="auto"/>
              <w:right w:val="nil"/>
            </w:tcBorders>
          </w:tcPr>
          <w:p w:rsidR="006F23B8" w:rsidRPr="00437976" w:rsidRDefault="006F23B8">
            <w:pPr>
              <w:spacing w:before="120"/>
              <w:rPr>
                <w:rFonts w:ascii="Times New Roman" w:hAnsi="Times New Roman"/>
              </w:rPr>
            </w:pPr>
            <w:r w:rsidRPr="00437976">
              <w:rPr>
                <w:rFonts w:ascii="Times New Roman" w:hAnsi="Times New Roman"/>
              </w:rPr>
              <w:t>RBCA</w:t>
            </w:r>
          </w:p>
        </w:tc>
        <w:tc>
          <w:tcPr>
            <w:tcW w:w="3420" w:type="dxa"/>
            <w:tcBorders>
              <w:top w:val="single" w:sz="6" w:space="0" w:color="auto"/>
              <w:left w:val="single" w:sz="6" w:space="0" w:color="auto"/>
              <w:bottom w:val="double" w:sz="6" w:space="0" w:color="auto"/>
              <w:right w:val="double" w:sz="6" w:space="0" w:color="auto"/>
            </w:tcBorders>
          </w:tcPr>
          <w:p w:rsidR="006F23B8" w:rsidRPr="00437976" w:rsidRDefault="006F23B8">
            <w:pPr>
              <w:spacing w:before="120"/>
              <w:rPr>
                <w:rFonts w:ascii="Times New Roman" w:hAnsi="Times New Roman"/>
              </w:rPr>
            </w:pPr>
            <w:r w:rsidRPr="00437976">
              <w:rPr>
                <w:rFonts w:ascii="Times New Roman" w:hAnsi="Times New Roman"/>
              </w:rPr>
              <w:t xml:space="preserve">9.46 </w:t>
            </w:r>
            <w:r w:rsidRPr="00437976">
              <w:rPr>
                <w:rFonts w:ascii="Times New Roman" w:hAnsi="Times New Roman"/>
              </w:rPr>
              <w:sym w:font="Symbol" w:char="00B7"/>
            </w:r>
            <w:r w:rsidRPr="00437976">
              <w:rPr>
                <w:rFonts w:ascii="Times New Roman" w:hAnsi="Times New Roman"/>
              </w:rPr>
              <w:t xml:space="preserve"> 10</w:t>
            </w:r>
            <w:r w:rsidRPr="00437976">
              <w:rPr>
                <w:rFonts w:ascii="Times New Roman" w:hAnsi="Times New Roman"/>
                <w:vertAlign w:val="superscript"/>
              </w:rPr>
              <w:t>8</w:t>
            </w:r>
          </w:p>
        </w:tc>
      </w:tr>
    </w:tbl>
    <w:p w:rsidR="006F23B8" w:rsidRPr="00437976" w:rsidRDefault="006F23B8">
      <w:pPr>
        <w:ind w:left="720" w:hanging="720"/>
        <w:rPr>
          <w:rFonts w:ascii="Times New Roman" w:hAnsi="Times New Roman"/>
          <w:vertAlign w:val="superscript"/>
        </w:rPr>
      </w:pP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a</w:t>
      </w:r>
      <w:r w:rsidRPr="00437976">
        <w:rPr>
          <w:rFonts w:ascii="Times New Roman" w:hAnsi="Times New Roman"/>
        </w:rPr>
        <w:t xml:space="preserve">  HEAST</w:t>
      </w:r>
      <w:proofErr w:type="gramEnd"/>
      <w:r w:rsidRPr="00437976">
        <w:rPr>
          <w:rFonts w:ascii="Times New Roman" w:hAnsi="Times New Roman"/>
        </w:rPr>
        <w:t xml:space="preserve"> = Health Effects Assessment Summary Tables.  USEPA, Office of Solid Waste and Emergency Response.  </w:t>
      </w:r>
      <w:proofErr w:type="gramStart"/>
      <w:r w:rsidRPr="00437976">
        <w:rPr>
          <w:rFonts w:ascii="Times New Roman" w:hAnsi="Times New Roman"/>
        </w:rPr>
        <w:t>EPA/540/R</w:t>
      </w:r>
      <w:r w:rsidRPr="00437976">
        <w:rPr>
          <w:rFonts w:ascii="Times New Roman" w:hAnsi="Times New Roman"/>
        </w:rPr>
        <w:noBreakHyphen/>
        <w:t>95/036.</w:t>
      </w:r>
      <w:proofErr w:type="gramEnd"/>
      <w:r w:rsidRPr="00437976">
        <w:rPr>
          <w:rFonts w:ascii="Times New Roman" w:hAnsi="Times New Roman"/>
        </w:rPr>
        <w:t xml:space="preserve">  </w:t>
      </w:r>
      <w:proofErr w:type="gramStart"/>
      <w:r w:rsidRPr="00437976">
        <w:rPr>
          <w:rFonts w:ascii="Times New Roman" w:hAnsi="Times New Roman"/>
        </w:rPr>
        <w:t>Updated Quarterly.</w:t>
      </w:r>
      <w:proofErr w:type="gramEnd"/>
    </w:p>
    <w:p w:rsidR="006F23B8" w:rsidRPr="00437976" w:rsidRDefault="006F23B8">
      <w:pPr>
        <w:rPr>
          <w:rFonts w:ascii="Times New Roman" w:hAnsi="Times New Roman"/>
        </w:rPr>
      </w:pP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rPr>
          <w:rFonts w:ascii="Times New Roman" w:hAnsi="Times New Roman"/>
        </w:rPr>
        <w:sectPr w:rsidR="006F23B8" w:rsidRPr="00437976" w:rsidSect="00974BE5">
          <w:headerReference w:type="default" r:id="rId102"/>
          <w:pgSz w:w="15840" w:h="12240" w:orient="landscape" w:code="1"/>
          <w:pgMar w:top="1440" w:right="1440" w:bottom="1152" w:left="1440" w:header="1440" w:footer="720" w:gutter="0"/>
          <w:cols w:space="720"/>
        </w:sectPr>
      </w:pPr>
    </w:p>
    <w:p w:rsidR="005A4EEF" w:rsidRPr="008F5F29" w:rsidRDefault="005A4EEF" w:rsidP="005A4EEF">
      <w:pPr>
        <w:widowControl w:val="0"/>
        <w:rPr>
          <w:b/>
        </w:rPr>
      </w:pPr>
      <w:r w:rsidRPr="008F5F29">
        <w:rPr>
          <w:b/>
        </w:rPr>
        <w:lastRenderedPageBreak/>
        <w:t xml:space="preserve">Section 742.APPENDIX C:  Tier 2 Illustrations and Tables </w:t>
      </w:r>
    </w:p>
    <w:p w:rsidR="005A4EEF" w:rsidRPr="008F5F29" w:rsidRDefault="005A4EEF" w:rsidP="005A4EEF">
      <w:pPr>
        <w:widowControl w:val="0"/>
        <w:rPr>
          <w:b/>
        </w:rPr>
      </w:pPr>
    </w:p>
    <w:p w:rsidR="005A4EEF" w:rsidRPr="002C268F" w:rsidRDefault="005A4EEF" w:rsidP="005A4EEF">
      <w:pPr>
        <w:widowControl w:val="0"/>
        <w:rPr>
          <w:rFonts w:eastAsia="Arial Unicode MS"/>
          <w:b/>
        </w:rPr>
      </w:pPr>
      <w:r w:rsidRPr="002C268F">
        <w:rPr>
          <w:b/>
        </w:rPr>
        <w:t>Section 742.Table E:  Default Physical and Chemical Parameters</w:t>
      </w:r>
      <w:r w:rsidRPr="002C268F">
        <w:rPr>
          <w:b/>
          <w:vertAlign w:val="superscript"/>
        </w:rPr>
        <w:t>e</w:t>
      </w:r>
    </w:p>
    <w:p w:rsidR="005A4EEF" w:rsidRPr="002C268F" w:rsidRDefault="005A4EEF" w:rsidP="005A4EEF">
      <w:pPr>
        <w:widowControl w:val="0"/>
        <w:rPr>
          <w:b/>
          <w:strike/>
        </w:rPr>
      </w:pPr>
    </w:p>
    <w:tbl>
      <w:tblPr>
        <w:tblW w:w="12510" w:type="dxa"/>
        <w:tblInd w:w="30" w:type="dxa"/>
        <w:tblLayout w:type="fixed"/>
        <w:tblCellMar>
          <w:left w:w="120" w:type="dxa"/>
          <w:right w:w="120" w:type="dxa"/>
        </w:tblCellMar>
        <w:tblLook w:val="04A0" w:firstRow="1" w:lastRow="0" w:firstColumn="1" w:lastColumn="0" w:noHBand="0" w:noVBand="1"/>
      </w:tblPr>
      <w:tblGrid>
        <w:gridCol w:w="990"/>
        <w:gridCol w:w="1710"/>
        <w:gridCol w:w="1080"/>
        <w:gridCol w:w="1170"/>
        <w:gridCol w:w="1170"/>
        <w:gridCol w:w="1440"/>
        <w:gridCol w:w="1440"/>
        <w:gridCol w:w="1170"/>
        <w:gridCol w:w="1260"/>
        <w:gridCol w:w="1080"/>
      </w:tblGrid>
      <w:tr w:rsidR="005A4EEF" w:rsidRPr="002C268F" w:rsidTr="00974BE5">
        <w:trPr>
          <w:cantSplit/>
          <w:trHeight w:val="1679"/>
          <w:tblHeader/>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p>
          <w:p w:rsidR="005A4EEF" w:rsidRPr="002C268F" w:rsidRDefault="005A4EEF" w:rsidP="005A4EEF">
            <w:pPr>
              <w:rPr>
                <w:sz w:val="20"/>
                <w:szCs w:val="20"/>
              </w:rPr>
            </w:pPr>
          </w:p>
          <w:p w:rsidR="005A4EEF" w:rsidRPr="002C268F" w:rsidRDefault="005A4EEF" w:rsidP="005A4EEF">
            <w:pPr>
              <w:rPr>
                <w:sz w:val="20"/>
                <w:szCs w:val="20"/>
              </w:rPr>
            </w:pPr>
          </w:p>
          <w:p w:rsidR="005A4EEF" w:rsidRPr="002C268F" w:rsidRDefault="005A4EEF" w:rsidP="005A4EEF">
            <w:pPr>
              <w:rPr>
                <w:sz w:val="20"/>
                <w:szCs w:val="20"/>
              </w:rPr>
            </w:pPr>
            <w:r w:rsidRPr="002C268F">
              <w:rPr>
                <w:sz w:val="20"/>
                <w:szCs w:val="20"/>
              </w:rPr>
              <w:t>CAS No.</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p>
          <w:p w:rsidR="005A4EEF" w:rsidRPr="002C268F" w:rsidRDefault="005A4EEF" w:rsidP="005A4EEF">
            <w:pPr>
              <w:rPr>
                <w:sz w:val="20"/>
                <w:szCs w:val="20"/>
              </w:rPr>
            </w:pPr>
          </w:p>
          <w:p w:rsidR="005A4EEF" w:rsidRPr="002C268F" w:rsidRDefault="005A4EEF" w:rsidP="005A4EEF">
            <w:pPr>
              <w:rPr>
                <w:sz w:val="20"/>
                <w:szCs w:val="20"/>
              </w:rPr>
            </w:pPr>
          </w:p>
          <w:p w:rsidR="005A4EEF" w:rsidRPr="002C268F" w:rsidRDefault="005A4EEF" w:rsidP="005A4EEF">
            <w:pPr>
              <w:rPr>
                <w:sz w:val="20"/>
                <w:szCs w:val="20"/>
              </w:rPr>
            </w:pPr>
            <w:r w:rsidRPr="002C268F">
              <w:rPr>
                <w:sz w:val="20"/>
                <w:szCs w:val="20"/>
              </w:rPr>
              <w:t>Chemical</w:t>
            </w:r>
          </w:p>
        </w:tc>
        <w:tc>
          <w:tcPr>
            <w:tcW w:w="108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p>
          <w:p w:rsidR="005A4EEF" w:rsidRPr="002C268F" w:rsidRDefault="005A4EEF" w:rsidP="005A4EEF">
            <w:pPr>
              <w:rPr>
                <w:sz w:val="20"/>
                <w:szCs w:val="20"/>
              </w:rPr>
            </w:pPr>
            <w:r w:rsidRPr="002C268F">
              <w:rPr>
                <w:sz w:val="20"/>
                <w:szCs w:val="20"/>
              </w:rPr>
              <w:t>Solubility in Water (S)</w:t>
            </w:r>
          </w:p>
          <w:p w:rsidR="005A4EEF" w:rsidRPr="002C268F" w:rsidRDefault="005A4EEF" w:rsidP="005A4EEF">
            <w:pPr>
              <w:rPr>
                <w:sz w:val="20"/>
                <w:szCs w:val="20"/>
              </w:rPr>
            </w:pPr>
            <w:r w:rsidRPr="002C268F">
              <w:rPr>
                <w:sz w:val="20"/>
                <w:szCs w:val="20"/>
              </w:rPr>
              <w:t>(mg/L)</w:t>
            </w:r>
          </w:p>
        </w:tc>
        <w:tc>
          <w:tcPr>
            <w:tcW w:w="117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p>
          <w:p w:rsidR="005A4EEF" w:rsidRPr="002C268F" w:rsidRDefault="005A4EEF" w:rsidP="005A4EEF">
            <w:pPr>
              <w:rPr>
                <w:sz w:val="20"/>
                <w:szCs w:val="20"/>
              </w:rPr>
            </w:pPr>
            <w:r w:rsidRPr="002C268F">
              <w:rPr>
                <w:sz w:val="20"/>
                <w:szCs w:val="20"/>
              </w:rPr>
              <w:t>Diffusivity in Air (D</w:t>
            </w:r>
            <w:r w:rsidRPr="002C268F">
              <w:rPr>
                <w:sz w:val="20"/>
                <w:szCs w:val="20"/>
                <w:vertAlign w:val="subscript"/>
              </w:rPr>
              <w:t>i</w:t>
            </w:r>
            <w:r w:rsidRPr="002C268F">
              <w:rPr>
                <w:sz w:val="20"/>
                <w:szCs w:val="20"/>
              </w:rPr>
              <w:t>)</w:t>
            </w:r>
          </w:p>
          <w:p w:rsidR="005A4EEF" w:rsidRPr="002C268F" w:rsidRDefault="005A4EEF" w:rsidP="005A4EEF">
            <w:pPr>
              <w:rPr>
                <w:sz w:val="20"/>
                <w:szCs w:val="20"/>
              </w:rPr>
            </w:pPr>
            <w:r w:rsidRPr="002C268F">
              <w:rPr>
                <w:sz w:val="20"/>
                <w:szCs w:val="20"/>
              </w:rPr>
              <w:t>(cm</w:t>
            </w:r>
            <w:r w:rsidRPr="002C268F">
              <w:rPr>
                <w:sz w:val="20"/>
                <w:szCs w:val="20"/>
                <w:vertAlign w:val="superscript"/>
              </w:rPr>
              <w:t>2</w:t>
            </w:r>
            <w:r w:rsidRPr="002C268F">
              <w:rPr>
                <w:sz w:val="20"/>
                <w:szCs w:val="20"/>
              </w:rPr>
              <w:t>/s)</w:t>
            </w:r>
          </w:p>
        </w:tc>
        <w:tc>
          <w:tcPr>
            <w:tcW w:w="117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p>
          <w:p w:rsidR="005A4EEF" w:rsidRPr="002C268F" w:rsidRDefault="005A4EEF" w:rsidP="005A4EEF">
            <w:pPr>
              <w:rPr>
                <w:sz w:val="20"/>
                <w:szCs w:val="20"/>
              </w:rPr>
            </w:pPr>
            <w:r w:rsidRPr="002C268F">
              <w:rPr>
                <w:sz w:val="20"/>
                <w:szCs w:val="20"/>
              </w:rPr>
              <w:t>Diffusivity in Water (D</w:t>
            </w:r>
            <w:r w:rsidRPr="002C268F">
              <w:rPr>
                <w:sz w:val="20"/>
                <w:szCs w:val="20"/>
                <w:vertAlign w:val="subscript"/>
              </w:rPr>
              <w:t>w</w:t>
            </w:r>
            <w:r w:rsidRPr="002C268F">
              <w:rPr>
                <w:sz w:val="20"/>
                <w:szCs w:val="20"/>
              </w:rPr>
              <w:t>)</w:t>
            </w:r>
          </w:p>
          <w:p w:rsidR="005A4EEF" w:rsidRPr="002C268F" w:rsidRDefault="005A4EEF" w:rsidP="005A4EEF">
            <w:pPr>
              <w:rPr>
                <w:sz w:val="20"/>
                <w:szCs w:val="20"/>
              </w:rPr>
            </w:pPr>
            <w:r w:rsidRPr="002C268F">
              <w:rPr>
                <w:sz w:val="20"/>
                <w:szCs w:val="20"/>
              </w:rPr>
              <w:t>(cm</w:t>
            </w:r>
            <w:r w:rsidRPr="002C268F">
              <w:rPr>
                <w:sz w:val="20"/>
                <w:szCs w:val="20"/>
                <w:vertAlign w:val="superscript"/>
              </w:rPr>
              <w:t>2</w:t>
            </w:r>
            <w:r w:rsidRPr="002C268F">
              <w:rPr>
                <w:sz w:val="20"/>
                <w:szCs w:val="20"/>
              </w:rPr>
              <w:t>/s)</w:t>
            </w:r>
          </w:p>
        </w:tc>
        <w:tc>
          <w:tcPr>
            <w:tcW w:w="144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Dimensionless</w:t>
            </w:r>
          </w:p>
          <w:p w:rsidR="005A4EEF" w:rsidRPr="002C268F" w:rsidRDefault="005A4EEF" w:rsidP="005A4EEF">
            <w:pPr>
              <w:rPr>
                <w:sz w:val="20"/>
                <w:szCs w:val="20"/>
              </w:rPr>
            </w:pPr>
            <w:r w:rsidRPr="002C268F">
              <w:rPr>
                <w:sz w:val="20"/>
                <w:szCs w:val="20"/>
              </w:rPr>
              <w:t>Henry’s Law Constant (H')</w:t>
            </w:r>
          </w:p>
          <w:p w:rsidR="005A4EEF" w:rsidRPr="002C268F" w:rsidRDefault="005A4EEF" w:rsidP="005A4EEF">
            <w:pPr>
              <w:rPr>
                <w:sz w:val="20"/>
                <w:szCs w:val="20"/>
              </w:rPr>
            </w:pPr>
            <w:r w:rsidRPr="002C268F">
              <w:rPr>
                <w:sz w:val="20"/>
                <w:szCs w:val="20"/>
              </w:rPr>
              <w:t>(25</w:t>
            </w:r>
            <w:r w:rsidRPr="002C268F">
              <w:rPr>
                <w:sz w:val="20"/>
                <w:szCs w:val="20"/>
                <w:vertAlign w:val="superscript"/>
              </w:rPr>
              <w:t>o</w:t>
            </w:r>
            <w:r w:rsidRPr="002C268F">
              <w:rPr>
                <w:sz w:val="20"/>
                <w:szCs w:val="20"/>
              </w:rPr>
              <w:t>C)</w:t>
            </w:r>
          </w:p>
        </w:tc>
        <w:tc>
          <w:tcPr>
            <w:tcW w:w="144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Dimensionless</w:t>
            </w:r>
          </w:p>
          <w:p w:rsidR="005A4EEF" w:rsidRPr="002C268F" w:rsidRDefault="005A4EEF" w:rsidP="005A4EEF">
            <w:pPr>
              <w:rPr>
                <w:sz w:val="20"/>
                <w:szCs w:val="20"/>
              </w:rPr>
            </w:pPr>
            <w:r w:rsidRPr="002C268F">
              <w:rPr>
                <w:sz w:val="20"/>
                <w:szCs w:val="20"/>
              </w:rPr>
              <w:t>Henry’s Law Constant (H') (13</w:t>
            </w:r>
            <w:r w:rsidRPr="002C268F">
              <w:rPr>
                <w:sz w:val="20"/>
                <w:szCs w:val="20"/>
                <w:vertAlign w:val="superscript"/>
              </w:rPr>
              <w:t>o</w:t>
            </w:r>
            <w:r w:rsidRPr="002C268F">
              <w:rPr>
                <w:sz w:val="20"/>
                <w:szCs w:val="20"/>
              </w:rPr>
              <w:t>C)</w:t>
            </w:r>
          </w:p>
          <w:p w:rsidR="005A4EEF" w:rsidRPr="002C268F" w:rsidRDefault="005A4EEF" w:rsidP="005A4EEF">
            <w:pPr>
              <w:rPr>
                <w:sz w:val="20"/>
                <w:szCs w:val="20"/>
              </w:rPr>
            </w:pPr>
          </w:p>
          <w:p w:rsidR="005A4EEF" w:rsidRPr="002C268F" w:rsidRDefault="005A4EEF" w:rsidP="005A4EEF">
            <w:pPr>
              <w:rPr>
                <w:sz w:val="20"/>
                <w:szCs w:val="20"/>
              </w:rPr>
            </w:pPr>
            <w:r w:rsidRPr="002C268F">
              <w:rPr>
                <w:sz w:val="20"/>
                <w:szCs w:val="20"/>
              </w:rPr>
              <w:t>For the indoor inhalation exposure route</w:t>
            </w:r>
          </w:p>
        </w:tc>
        <w:tc>
          <w:tcPr>
            <w:tcW w:w="117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Organic Carbon Partition Coefficient (K</w:t>
            </w:r>
            <w:r w:rsidRPr="002C268F">
              <w:rPr>
                <w:sz w:val="20"/>
                <w:szCs w:val="20"/>
                <w:vertAlign w:val="subscript"/>
              </w:rPr>
              <w:t>oc</w:t>
            </w:r>
            <w:r w:rsidRPr="002C268F">
              <w:rPr>
                <w:sz w:val="20"/>
                <w:szCs w:val="20"/>
              </w:rPr>
              <w:t>)</w:t>
            </w:r>
          </w:p>
          <w:p w:rsidR="005A4EEF" w:rsidRPr="002C268F" w:rsidRDefault="005A4EEF" w:rsidP="005A4EEF">
            <w:pPr>
              <w:rPr>
                <w:sz w:val="20"/>
                <w:szCs w:val="20"/>
              </w:rPr>
            </w:pPr>
            <w:r w:rsidRPr="002C268F">
              <w:rPr>
                <w:sz w:val="20"/>
                <w:szCs w:val="20"/>
              </w:rPr>
              <w:t>(L/kg)</w:t>
            </w:r>
          </w:p>
        </w:tc>
        <w:tc>
          <w:tcPr>
            <w:tcW w:w="126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First</w:t>
            </w:r>
          </w:p>
          <w:p w:rsidR="005A4EEF" w:rsidRPr="002C268F" w:rsidRDefault="005A4EEF" w:rsidP="005A4EEF">
            <w:pPr>
              <w:rPr>
                <w:sz w:val="20"/>
                <w:szCs w:val="20"/>
              </w:rPr>
            </w:pPr>
            <w:r w:rsidRPr="002C268F">
              <w:rPr>
                <w:sz w:val="20"/>
                <w:szCs w:val="20"/>
              </w:rPr>
              <w:t>Order</w:t>
            </w:r>
          </w:p>
          <w:p w:rsidR="005A4EEF" w:rsidRPr="002C268F" w:rsidRDefault="005A4EEF" w:rsidP="005A4EEF">
            <w:pPr>
              <w:rPr>
                <w:sz w:val="20"/>
                <w:szCs w:val="20"/>
              </w:rPr>
            </w:pPr>
            <w:r w:rsidRPr="002C268F">
              <w:rPr>
                <w:sz w:val="20"/>
                <w:szCs w:val="20"/>
              </w:rPr>
              <w:t>Degradation Constant</w:t>
            </w:r>
          </w:p>
          <w:p w:rsidR="005A4EEF" w:rsidRPr="002C268F" w:rsidRDefault="005A4EEF" w:rsidP="005A4EEF">
            <w:pPr>
              <w:rPr>
                <w:sz w:val="20"/>
                <w:szCs w:val="20"/>
              </w:rPr>
            </w:pPr>
            <w:r w:rsidRPr="002C268F">
              <w:rPr>
                <w:sz w:val="20"/>
                <w:szCs w:val="20"/>
              </w:rPr>
              <w:t>(</w:t>
            </w:r>
            <w:r w:rsidRPr="002C268F">
              <w:rPr>
                <w:sz w:val="20"/>
                <w:szCs w:val="20"/>
              </w:rPr>
              <w:sym w:font="Symbol" w:char="F06C"/>
            </w:r>
            <w:r w:rsidRPr="002C268F">
              <w:rPr>
                <w:sz w:val="20"/>
                <w:szCs w:val="20"/>
              </w:rPr>
              <w:t>)</w:t>
            </w:r>
          </w:p>
          <w:p w:rsidR="005A4EEF" w:rsidRPr="002C268F" w:rsidRDefault="005A4EEF" w:rsidP="005A4EEF">
            <w:pPr>
              <w:rPr>
                <w:sz w:val="20"/>
                <w:szCs w:val="20"/>
              </w:rPr>
            </w:pPr>
            <w:r w:rsidRPr="002C268F">
              <w:rPr>
                <w:sz w:val="20"/>
                <w:szCs w:val="20"/>
              </w:rPr>
              <w:t>(d</w:t>
            </w:r>
            <w:r w:rsidRPr="002C268F">
              <w:rPr>
                <w:sz w:val="20"/>
                <w:szCs w:val="20"/>
                <w:vertAlign w:val="superscript"/>
              </w:rPr>
              <w:t>-1</w:t>
            </w:r>
            <w:r w:rsidRPr="002C268F">
              <w:rPr>
                <w:sz w:val="20"/>
                <w:szCs w:val="20"/>
              </w:rPr>
              <w:t>)</w:t>
            </w:r>
          </w:p>
        </w:tc>
        <w:tc>
          <w:tcPr>
            <w:tcW w:w="108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Vapor Pressure</w:t>
            </w:r>
          </w:p>
          <w:p w:rsidR="005A4EEF" w:rsidRPr="002C268F" w:rsidRDefault="005A4EEF" w:rsidP="005A4EEF">
            <w:pPr>
              <w:spacing w:before="120"/>
              <w:rPr>
                <w:sz w:val="20"/>
                <w:szCs w:val="20"/>
              </w:rPr>
            </w:pPr>
            <w:r w:rsidRPr="002C268F">
              <w:rPr>
                <w:sz w:val="20"/>
                <w:szCs w:val="20"/>
              </w:rPr>
              <w:t>(mm/Hg)</w:t>
            </w:r>
          </w:p>
        </w:tc>
      </w:tr>
      <w:tr w:rsidR="005A4EEF" w:rsidRPr="002C268F" w:rsidTr="00974BE5">
        <w:trPr>
          <w:cantSplit/>
          <w:trHeight w:val="475"/>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40"/>
              <w:rPr>
                <w:sz w:val="20"/>
                <w:szCs w:val="20"/>
              </w:rPr>
            </w:pPr>
            <w:r w:rsidRPr="002C268F">
              <w:rPr>
                <w:sz w:val="20"/>
                <w:szCs w:val="20"/>
              </w:rPr>
              <w:t>Neutral Organics</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p>
        </w:tc>
        <w:tc>
          <w:tcPr>
            <w:tcW w:w="108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p>
        </w:tc>
        <w:tc>
          <w:tcPr>
            <w:tcW w:w="117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p>
        </w:tc>
        <w:tc>
          <w:tcPr>
            <w:tcW w:w="117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p>
        </w:tc>
        <w:tc>
          <w:tcPr>
            <w:tcW w:w="144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p>
        </w:tc>
        <w:tc>
          <w:tcPr>
            <w:tcW w:w="144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p>
        </w:tc>
        <w:tc>
          <w:tcPr>
            <w:tcW w:w="117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p>
        </w:tc>
        <w:tc>
          <w:tcPr>
            <w:tcW w:w="126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p>
        </w:tc>
        <w:tc>
          <w:tcPr>
            <w:tcW w:w="108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83-32-9</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Acenaphth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60E+00</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76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69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60E-03</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30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4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0E-03</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67-64-1</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Aceto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0E+06</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24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14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60E-03</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73E-04</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8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95E-02</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30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15972-60-8</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Alachlor</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4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13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28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4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20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20E-05</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116-06-3</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Aldicarb</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03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18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24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90E-08</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29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9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47E-05</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309-00-2</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Aldrin</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7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96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86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00E-03</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50E+05</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9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00E-06</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120-12-7</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Anthrac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3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85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74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70E-03</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50E+04</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5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70E-06</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1912-24-9</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Atrazi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00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59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67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9.68E-08</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63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70E-07</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71-43-2</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Benz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8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8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2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30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4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0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5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br w:type="page"/>
              <w:t>56-55-3</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rPr>
                <w:sz w:val="20"/>
                <w:szCs w:val="20"/>
              </w:rPr>
            </w:pPr>
            <w:r w:rsidRPr="002C268F">
              <w:rPr>
                <w:sz w:val="20"/>
                <w:szCs w:val="20"/>
              </w:rPr>
              <w:t>Benzo(a)</w:t>
            </w:r>
          </w:p>
          <w:p w:rsidR="005A4EEF" w:rsidRPr="002C268F" w:rsidRDefault="005A4EEF" w:rsidP="005A4EEF">
            <w:pPr>
              <w:rPr>
                <w:sz w:val="20"/>
                <w:szCs w:val="20"/>
              </w:rPr>
            </w:pPr>
            <w:r w:rsidRPr="002C268F">
              <w:rPr>
                <w:sz w:val="20"/>
                <w:szCs w:val="20"/>
              </w:rPr>
              <w:t>anthrac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9.4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1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9.00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39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00E+05</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1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10E-07</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205-99-2</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rPr>
                <w:sz w:val="20"/>
                <w:szCs w:val="20"/>
              </w:rPr>
            </w:pPr>
            <w:r w:rsidRPr="002C268F">
              <w:rPr>
                <w:sz w:val="20"/>
                <w:szCs w:val="20"/>
              </w:rPr>
              <w:t>Benzo(b)</w:t>
            </w:r>
          </w:p>
          <w:p w:rsidR="005A4EEF" w:rsidRPr="002C268F" w:rsidRDefault="005A4EEF" w:rsidP="005A4EEF">
            <w:pPr>
              <w:rPr>
                <w:sz w:val="20"/>
                <w:szCs w:val="20"/>
              </w:rPr>
            </w:pPr>
            <w:r w:rsidRPr="002C268F">
              <w:rPr>
                <w:sz w:val="20"/>
                <w:szCs w:val="20"/>
              </w:rPr>
              <w:t>fluoranth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5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23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56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55E-03</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5E+06</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7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00E-07</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207-08-9</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rPr>
                <w:sz w:val="20"/>
                <w:szCs w:val="20"/>
              </w:rPr>
            </w:pPr>
            <w:r w:rsidRPr="002C268F">
              <w:rPr>
                <w:sz w:val="20"/>
                <w:szCs w:val="20"/>
              </w:rPr>
              <w:t>Benzo(k)</w:t>
            </w:r>
          </w:p>
          <w:p w:rsidR="005A4EEF" w:rsidRPr="002C268F" w:rsidRDefault="005A4EEF" w:rsidP="005A4EEF">
            <w:pPr>
              <w:rPr>
                <w:sz w:val="20"/>
                <w:szCs w:val="20"/>
              </w:rPr>
            </w:pPr>
            <w:r w:rsidRPr="002C268F">
              <w:rPr>
                <w:sz w:val="20"/>
                <w:szCs w:val="20"/>
              </w:rPr>
              <w:t>fluoranth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00E-04</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23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56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40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0E+06</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6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9</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lastRenderedPageBreak/>
              <w:t>65-85-0</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Benzoic Acid</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4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02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97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56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21E+00</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00E-04</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50-32-8</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Benzo(a)pyr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6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3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9.49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50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90E+05</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5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50E-09</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111-44-4</w:t>
            </w:r>
          </w:p>
        </w:tc>
        <w:tc>
          <w:tcPr>
            <w:tcW w:w="171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Bis(2-chloroethyl)ether</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72E+04</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4.13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53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40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94E-04</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26E+01</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1.55E+00</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117-81-7</w:t>
            </w:r>
          </w:p>
        </w:tc>
        <w:tc>
          <w:tcPr>
            <w:tcW w:w="1710" w:type="dxa"/>
            <w:tcBorders>
              <w:top w:val="single" w:sz="6" w:space="0" w:color="auto"/>
              <w:left w:val="single" w:sz="6" w:space="0" w:color="auto"/>
              <w:bottom w:val="nil"/>
              <w:right w:val="nil"/>
            </w:tcBorders>
          </w:tcPr>
          <w:p w:rsidR="005A4EEF" w:rsidRPr="002C268F" w:rsidRDefault="005A4EEF" w:rsidP="005A4EEF">
            <w:pPr>
              <w:rPr>
                <w:sz w:val="20"/>
                <w:szCs w:val="20"/>
              </w:rPr>
            </w:pPr>
            <w:r w:rsidRPr="002C268F">
              <w:rPr>
                <w:sz w:val="20"/>
                <w:szCs w:val="20"/>
              </w:rPr>
              <w:t>Bis(2-ethylhexyl)</w:t>
            </w:r>
          </w:p>
          <w:p w:rsidR="005A4EEF" w:rsidRPr="002C268F" w:rsidRDefault="005A4EEF" w:rsidP="005A4EEF">
            <w:pPr>
              <w:rPr>
                <w:sz w:val="20"/>
                <w:szCs w:val="20"/>
              </w:rPr>
            </w:pPr>
            <w:r w:rsidRPr="002C268F">
              <w:rPr>
                <w:sz w:val="20"/>
                <w:szCs w:val="20"/>
              </w:rPr>
              <w:t>phthalat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40E-01</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3.51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66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1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0E+05</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1.80E-03</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6.80E-08</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75-27-4</w:t>
            </w:r>
          </w:p>
        </w:tc>
        <w:tc>
          <w:tcPr>
            <w:tcW w:w="171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Bromodichloro-metha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70E+03</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5.61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6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60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71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5.00E+01</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75-25-2</w:t>
            </w:r>
          </w:p>
        </w:tc>
        <w:tc>
          <w:tcPr>
            <w:tcW w:w="171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Bromoform</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10E+03</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1.49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3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19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6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9.12E+01</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5.51E+00</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71-36-3</w:t>
            </w:r>
          </w:p>
        </w:tc>
        <w:tc>
          <w:tcPr>
            <w:tcW w:w="171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Butanol</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40E+04</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8.0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9.30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61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5E-04</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00E+00</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1.28E-02</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7.00E+00</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78-93-3</w:t>
            </w:r>
          </w:p>
        </w:tc>
        <w:tc>
          <w:tcPr>
            <w:tcW w:w="171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2-Butanone (MEK)</w:t>
            </w:r>
          </w:p>
        </w:tc>
        <w:tc>
          <w:tcPr>
            <w:tcW w:w="108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2.20E+05</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8.08E-02</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9.8E-06</w:t>
            </w:r>
          </w:p>
        </w:tc>
        <w:tc>
          <w:tcPr>
            <w:tcW w:w="144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2.30E-03</w:t>
            </w:r>
          </w:p>
        </w:tc>
        <w:tc>
          <w:tcPr>
            <w:tcW w:w="144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1.32E-03</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2.00E+00</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4.95E-02</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9.50E+01</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85-68-7</w:t>
            </w:r>
          </w:p>
        </w:tc>
        <w:tc>
          <w:tcPr>
            <w:tcW w:w="171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Butyl Benzyl Phthalate</w:t>
            </w:r>
          </w:p>
        </w:tc>
        <w:tc>
          <w:tcPr>
            <w:tcW w:w="108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2.70E+00</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1.99E-02</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4.89E-06</w:t>
            </w:r>
          </w:p>
        </w:tc>
        <w:tc>
          <w:tcPr>
            <w:tcW w:w="144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5.30E-05</w:t>
            </w:r>
          </w:p>
        </w:tc>
        <w:tc>
          <w:tcPr>
            <w:tcW w:w="144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6.30E+04</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3.85E-03</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8.30E-06</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86-74-8</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Carbazol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20E+00</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17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45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6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00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00E-04</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br w:type="page"/>
              <w:t>1563-66-2</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Carbofuran</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2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37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95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27E-07</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91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85E-06</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75-15-0</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Carbon Disulfid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2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4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0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23E+00</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06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3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60E+02</w:t>
            </w:r>
          </w:p>
        </w:tc>
      </w:tr>
      <w:tr w:rsidR="005A4EEF" w:rsidRPr="002C268F" w:rsidTr="00974BE5">
        <w:trPr>
          <w:cantSplit/>
          <w:trHeight w:val="438"/>
        </w:trPr>
        <w:tc>
          <w:tcPr>
            <w:tcW w:w="990" w:type="dxa"/>
            <w:tcBorders>
              <w:top w:val="single" w:sz="6" w:space="0" w:color="auto"/>
              <w:left w:val="single" w:sz="6" w:space="0" w:color="auto"/>
              <w:bottom w:val="single" w:sz="4" w:space="0" w:color="auto"/>
              <w:right w:val="nil"/>
            </w:tcBorders>
          </w:tcPr>
          <w:p w:rsidR="005A4EEF" w:rsidRPr="002C268F" w:rsidRDefault="005A4EEF" w:rsidP="005A4EEF">
            <w:pPr>
              <w:spacing w:before="120"/>
              <w:rPr>
                <w:sz w:val="20"/>
                <w:szCs w:val="20"/>
              </w:rPr>
            </w:pPr>
            <w:r w:rsidRPr="002C268F">
              <w:rPr>
                <w:sz w:val="20"/>
                <w:szCs w:val="20"/>
              </w:rPr>
              <w:t>56-23-5</w:t>
            </w:r>
          </w:p>
        </w:tc>
        <w:tc>
          <w:tcPr>
            <w:tcW w:w="1710" w:type="dxa"/>
            <w:tcBorders>
              <w:top w:val="single" w:sz="6" w:space="0" w:color="auto"/>
              <w:left w:val="single" w:sz="6" w:space="0" w:color="auto"/>
              <w:bottom w:val="single" w:sz="4" w:space="0" w:color="auto"/>
              <w:right w:val="nil"/>
            </w:tcBorders>
          </w:tcPr>
          <w:p w:rsidR="005A4EEF" w:rsidRPr="002C268F" w:rsidRDefault="005A4EEF" w:rsidP="005A4EEF">
            <w:pPr>
              <w:spacing w:before="120"/>
              <w:rPr>
                <w:sz w:val="20"/>
                <w:szCs w:val="20"/>
              </w:rPr>
            </w:pPr>
            <w:r w:rsidRPr="002C268F">
              <w:rPr>
                <w:sz w:val="20"/>
                <w:szCs w:val="20"/>
              </w:rPr>
              <w:t>Carbon Tetrachloride</w:t>
            </w:r>
          </w:p>
        </w:tc>
        <w:tc>
          <w:tcPr>
            <w:tcW w:w="1080" w:type="dxa"/>
            <w:tcBorders>
              <w:top w:val="single" w:sz="6" w:space="0" w:color="auto"/>
              <w:left w:val="single" w:sz="6" w:space="0" w:color="auto"/>
              <w:bottom w:val="single" w:sz="4" w:space="0" w:color="auto"/>
              <w:right w:val="nil"/>
            </w:tcBorders>
            <w:vAlign w:val="center"/>
          </w:tcPr>
          <w:p w:rsidR="005A4EEF" w:rsidRPr="002C268F" w:rsidRDefault="005A4EEF" w:rsidP="005A4EEF">
            <w:pPr>
              <w:rPr>
                <w:sz w:val="20"/>
                <w:szCs w:val="20"/>
              </w:rPr>
            </w:pPr>
            <w:r w:rsidRPr="002C268F">
              <w:rPr>
                <w:sz w:val="20"/>
                <w:szCs w:val="20"/>
              </w:rPr>
              <w:t>7.90E+02</w:t>
            </w:r>
          </w:p>
        </w:tc>
        <w:tc>
          <w:tcPr>
            <w:tcW w:w="1170" w:type="dxa"/>
            <w:tcBorders>
              <w:top w:val="single" w:sz="6" w:space="0" w:color="auto"/>
              <w:left w:val="single" w:sz="6" w:space="0" w:color="auto"/>
              <w:bottom w:val="single" w:sz="4" w:space="0" w:color="auto"/>
              <w:right w:val="nil"/>
            </w:tcBorders>
            <w:vAlign w:val="center"/>
          </w:tcPr>
          <w:p w:rsidR="005A4EEF" w:rsidRPr="002C268F" w:rsidRDefault="005A4EEF" w:rsidP="005A4EEF">
            <w:pPr>
              <w:rPr>
                <w:sz w:val="20"/>
                <w:szCs w:val="20"/>
              </w:rPr>
            </w:pPr>
            <w:r w:rsidRPr="002C268F">
              <w:rPr>
                <w:sz w:val="20"/>
                <w:szCs w:val="20"/>
              </w:rPr>
              <w:t>7.80E-02</w:t>
            </w:r>
          </w:p>
        </w:tc>
        <w:tc>
          <w:tcPr>
            <w:tcW w:w="1170" w:type="dxa"/>
            <w:tcBorders>
              <w:top w:val="single" w:sz="6" w:space="0" w:color="auto"/>
              <w:left w:val="single" w:sz="6" w:space="0" w:color="auto"/>
              <w:bottom w:val="single" w:sz="4" w:space="0" w:color="auto"/>
              <w:right w:val="nil"/>
            </w:tcBorders>
            <w:vAlign w:val="center"/>
          </w:tcPr>
          <w:p w:rsidR="005A4EEF" w:rsidRPr="002C268F" w:rsidRDefault="005A4EEF" w:rsidP="005A4EEF">
            <w:pPr>
              <w:rPr>
                <w:sz w:val="20"/>
                <w:szCs w:val="20"/>
              </w:rPr>
            </w:pPr>
            <w:r w:rsidRPr="002C268F">
              <w:rPr>
                <w:sz w:val="20"/>
                <w:szCs w:val="20"/>
              </w:rPr>
              <w:t>8.80E-06</w:t>
            </w:r>
          </w:p>
        </w:tc>
        <w:tc>
          <w:tcPr>
            <w:tcW w:w="1440" w:type="dxa"/>
            <w:tcBorders>
              <w:top w:val="single" w:sz="6" w:space="0" w:color="auto"/>
              <w:left w:val="single" w:sz="6" w:space="0" w:color="auto"/>
              <w:bottom w:val="single" w:sz="4" w:space="0" w:color="auto"/>
              <w:right w:val="nil"/>
            </w:tcBorders>
            <w:vAlign w:val="center"/>
          </w:tcPr>
          <w:p w:rsidR="005A4EEF" w:rsidRPr="002C268F" w:rsidRDefault="005A4EEF" w:rsidP="005A4EEF">
            <w:pPr>
              <w:rPr>
                <w:sz w:val="20"/>
                <w:szCs w:val="20"/>
              </w:rPr>
            </w:pPr>
            <w:r w:rsidRPr="002C268F">
              <w:rPr>
                <w:sz w:val="20"/>
                <w:szCs w:val="20"/>
              </w:rPr>
              <w:t>1.23E+00</w:t>
            </w:r>
          </w:p>
        </w:tc>
        <w:tc>
          <w:tcPr>
            <w:tcW w:w="1440" w:type="dxa"/>
            <w:tcBorders>
              <w:top w:val="single" w:sz="6" w:space="0" w:color="auto"/>
              <w:left w:val="single" w:sz="6" w:space="0" w:color="auto"/>
              <w:bottom w:val="single" w:sz="4" w:space="0" w:color="auto"/>
              <w:right w:val="single" w:sz="6" w:space="0" w:color="auto"/>
            </w:tcBorders>
            <w:vAlign w:val="center"/>
          </w:tcPr>
          <w:p w:rsidR="005A4EEF" w:rsidRPr="002C268F" w:rsidRDefault="005A4EEF" w:rsidP="005A4EEF">
            <w:pPr>
              <w:rPr>
                <w:sz w:val="20"/>
                <w:szCs w:val="20"/>
              </w:rPr>
            </w:pPr>
            <w:r w:rsidRPr="002C268F">
              <w:rPr>
                <w:sz w:val="20"/>
                <w:szCs w:val="20"/>
              </w:rPr>
              <w:t>7.48E-01</w:t>
            </w:r>
          </w:p>
        </w:tc>
        <w:tc>
          <w:tcPr>
            <w:tcW w:w="1170" w:type="dxa"/>
            <w:tcBorders>
              <w:top w:val="single" w:sz="6" w:space="0" w:color="auto"/>
              <w:left w:val="single" w:sz="6" w:space="0" w:color="auto"/>
              <w:bottom w:val="single" w:sz="4" w:space="0" w:color="auto"/>
              <w:right w:val="nil"/>
            </w:tcBorders>
            <w:vAlign w:val="center"/>
          </w:tcPr>
          <w:p w:rsidR="005A4EEF" w:rsidRPr="002C268F" w:rsidRDefault="005A4EEF" w:rsidP="005A4EEF">
            <w:pPr>
              <w:rPr>
                <w:sz w:val="20"/>
                <w:szCs w:val="20"/>
              </w:rPr>
            </w:pPr>
            <w:r w:rsidRPr="002C268F">
              <w:rPr>
                <w:sz w:val="20"/>
                <w:szCs w:val="20"/>
              </w:rPr>
              <w:t>2.00E+02</w:t>
            </w:r>
          </w:p>
        </w:tc>
        <w:tc>
          <w:tcPr>
            <w:tcW w:w="1260" w:type="dxa"/>
            <w:tcBorders>
              <w:top w:val="single" w:sz="6" w:space="0" w:color="auto"/>
              <w:left w:val="single" w:sz="6" w:space="0" w:color="auto"/>
              <w:bottom w:val="single" w:sz="4"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4" w:space="0" w:color="auto"/>
              <w:right w:val="single" w:sz="6" w:space="0" w:color="auto"/>
            </w:tcBorders>
            <w:vAlign w:val="center"/>
          </w:tcPr>
          <w:p w:rsidR="005A4EEF" w:rsidRPr="002C268F" w:rsidRDefault="005A4EEF" w:rsidP="005A4EEF">
            <w:pPr>
              <w:rPr>
                <w:sz w:val="20"/>
                <w:szCs w:val="20"/>
              </w:rPr>
            </w:pPr>
            <w:r w:rsidRPr="002C268F">
              <w:rPr>
                <w:sz w:val="20"/>
                <w:szCs w:val="20"/>
              </w:rPr>
              <w:t>1.20E+02</w:t>
            </w:r>
          </w:p>
        </w:tc>
      </w:tr>
      <w:tr w:rsidR="005A4EEF" w:rsidRPr="002C268F" w:rsidTr="00974BE5">
        <w:trPr>
          <w:cantSplit/>
          <w:trHeight w:val="438"/>
        </w:trPr>
        <w:tc>
          <w:tcPr>
            <w:tcW w:w="990" w:type="dxa"/>
            <w:tcBorders>
              <w:top w:val="single" w:sz="4"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57-74-9</w:t>
            </w:r>
          </w:p>
        </w:tc>
        <w:tc>
          <w:tcPr>
            <w:tcW w:w="1710" w:type="dxa"/>
            <w:tcBorders>
              <w:top w:val="single" w:sz="4"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Chlordane</w:t>
            </w:r>
          </w:p>
        </w:tc>
        <w:tc>
          <w:tcPr>
            <w:tcW w:w="1080" w:type="dxa"/>
            <w:tcBorders>
              <w:top w:val="single" w:sz="4"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60E-02</w:t>
            </w:r>
          </w:p>
        </w:tc>
        <w:tc>
          <w:tcPr>
            <w:tcW w:w="1170" w:type="dxa"/>
            <w:tcBorders>
              <w:top w:val="single" w:sz="4"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79E-02</w:t>
            </w:r>
          </w:p>
        </w:tc>
        <w:tc>
          <w:tcPr>
            <w:tcW w:w="1170" w:type="dxa"/>
            <w:tcBorders>
              <w:top w:val="single" w:sz="4"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37E-06</w:t>
            </w:r>
          </w:p>
        </w:tc>
        <w:tc>
          <w:tcPr>
            <w:tcW w:w="1440" w:type="dxa"/>
            <w:tcBorders>
              <w:top w:val="single" w:sz="4"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00E-03</w:t>
            </w:r>
          </w:p>
        </w:tc>
        <w:tc>
          <w:tcPr>
            <w:tcW w:w="1440" w:type="dxa"/>
            <w:tcBorders>
              <w:top w:val="single" w:sz="4"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4"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50E+05</w:t>
            </w:r>
          </w:p>
        </w:tc>
        <w:tc>
          <w:tcPr>
            <w:tcW w:w="1260" w:type="dxa"/>
            <w:tcBorders>
              <w:top w:val="single" w:sz="4"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0E-04</w:t>
            </w:r>
          </w:p>
        </w:tc>
        <w:tc>
          <w:tcPr>
            <w:tcW w:w="1080" w:type="dxa"/>
            <w:tcBorders>
              <w:top w:val="single" w:sz="4"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80E-06</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lastRenderedPageBreak/>
              <w:t>106-47-8</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p-Chloroanili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3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99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1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76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31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3E-02</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108-90-7</w:t>
            </w:r>
          </w:p>
        </w:tc>
        <w:tc>
          <w:tcPr>
            <w:tcW w:w="171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Chlorobenz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70E+02</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7.3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70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50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93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00E+02</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2.30E-03</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1.2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124-48-1</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Chlorodibromo-metha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6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66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5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20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7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92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85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90E+00</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67-66-3</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Chloroform</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9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4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0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0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18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9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95-57-8</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2-Chlorophenol</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20E+04</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61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46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60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28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93E+01</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34E+00</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218-01-9</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Chrys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3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44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21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90E-03</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00E+05</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5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20E-09</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94-75-7</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2,4-D</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77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88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49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18E-07</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75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85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00E-07</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2-54-8</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4,4'-DDD</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0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27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79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60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90E+05</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20E-05</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70E-07</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br w:type="page"/>
              <w:t>72-55-9</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4,4'-DD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38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87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60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00E+05</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20E-05</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00E-06</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50-29-3</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4,4'-DDT</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9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95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30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6</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20E-05</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60E-07</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5-99-0</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Dalapon</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00E+05</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08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45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64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80E+00</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78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53-70-3</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rPr>
                <w:sz w:val="20"/>
                <w:szCs w:val="20"/>
              </w:rPr>
            </w:pPr>
            <w:r w:rsidRPr="002C268F">
              <w:rPr>
                <w:sz w:val="20"/>
                <w:szCs w:val="20"/>
              </w:rPr>
              <w:t>Dibenzo(a,h)</w:t>
            </w:r>
          </w:p>
          <w:p w:rsidR="005A4EEF" w:rsidRPr="002C268F" w:rsidRDefault="005A4EEF" w:rsidP="005A4EEF">
            <w:pPr>
              <w:rPr>
                <w:sz w:val="20"/>
                <w:szCs w:val="20"/>
              </w:rPr>
            </w:pPr>
            <w:r w:rsidRPr="002C268F">
              <w:rPr>
                <w:sz w:val="20"/>
                <w:szCs w:val="20"/>
              </w:rPr>
              <w:t>anthrac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11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24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10E-07</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0E+06</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7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0E-10</w:t>
            </w:r>
          </w:p>
        </w:tc>
      </w:tr>
      <w:tr w:rsidR="005A4EEF" w:rsidRPr="002C268F" w:rsidTr="00974BE5">
        <w:trPr>
          <w:cantSplit/>
          <w:trHeight w:val="456"/>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96-12-8</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2-Dibromo-3-chloropropa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68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02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20E-03</w:t>
            </w:r>
            <w:r w:rsidRPr="002C268F">
              <w:rPr>
                <w:sz w:val="20"/>
                <w:szCs w:val="20"/>
                <w:vertAlign w:val="superscript"/>
              </w:rPr>
              <w:t>c</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9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3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80E-01</w:t>
            </w:r>
          </w:p>
        </w:tc>
      </w:tr>
      <w:tr w:rsidR="005A4EEF" w:rsidRPr="002C268F" w:rsidTr="00974BE5">
        <w:trPr>
          <w:cantSplit/>
          <w:trHeight w:val="456"/>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06-93-4</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2-Dibromoetha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0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37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44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00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4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78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0E+01</w:t>
            </w:r>
          </w:p>
        </w:tc>
      </w:tr>
      <w:tr w:rsidR="005A4EEF" w:rsidRPr="002C268F" w:rsidTr="00974BE5">
        <w:trPr>
          <w:cantSplit/>
          <w:trHeight w:val="456"/>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lastRenderedPageBreak/>
              <w:t>84-74-2</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Di-n-butyl Phthalat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1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38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86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40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00E+04</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01E-02</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30E-05</w:t>
            </w:r>
          </w:p>
        </w:tc>
      </w:tr>
      <w:tr w:rsidR="005A4EEF" w:rsidRPr="002C268F" w:rsidTr="00974BE5">
        <w:trPr>
          <w:cantSplit/>
          <w:trHeight w:val="420"/>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918-00-9</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Dicamb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5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37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95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18E-09</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95E+00</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38E-05</w:t>
            </w:r>
          </w:p>
        </w:tc>
      </w:tr>
      <w:tr w:rsidR="005A4EEF" w:rsidRPr="002C268F" w:rsidTr="00974BE5">
        <w:trPr>
          <w:cantSplit/>
          <w:trHeight w:val="420"/>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95-50-1</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2-Dichlorobenz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6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9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9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79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56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75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6E+00</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06-46-7</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4-Dichlorobenz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9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9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9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80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69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90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0E+00</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91-94-1</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3,3-Dichloro-benzidi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10E+00</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9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74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60E-07</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82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71E-08</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5-71-8</w:t>
            </w:r>
          </w:p>
        </w:tc>
        <w:tc>
          <w:tcPr>
            <w:tcW w:w="171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Dichlorodifluoro-metha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8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6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8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41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14E+00</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17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85E+03</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br w:type="page"/>
              <w:t>75-34-3</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1,1-Dichloroetha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1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42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5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30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42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2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30E+02</w:t>
            </w:r>
          </w:p>
        </w:tc>
      </w:tr>
      <w:tr w:rsidR="005A4EEF" w:rsidRPr="002C268F" w:rsidTr="00974BE5">
        <w:trPr>
          <w:cantSplit/>
          <w:trHeight w:val="438"/>
        </w:trPr>
        <w:tc>
          <w:tcPr>
            <w:tcW w:w="990" w:type="dxa"/>
            <w:tcBorders>
              <w:top w:val="nil"/>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107-06-2</w:t>
            </w:r>
          </w:p>
        </w:tc>
        <w:tc>
          <w:tcPr>
            <w:tcW w:w="1710" w:type="dxa"/>
            <w:tcBorders>
              <w:top w:val="nil"/>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1,2-Dichloroethane</w:t>
            </w:r>
          </w:p>
        </w:tc>
        <w:tc>
          <w:tcPr>
            <w:tcW w:w="1080" w:type="dxa"/>
            <w:tcBorders>
              <w:top w:val="nil"/>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50E+03</w:t>
            </w:r>
          </w:p>
        </w:tc>
        <w:tc>
          <w:tcPr>
            <w:tcW w:w="1170" w:type="dxa"/>
            <w:tcBorders>
              <w:top w:val="nil"/>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1.04E-02</w:t>
            </w:r>
          </w:p>
        </w:tc>
        <w:tc>
          <w:tcPr>
            <w:tcW w:w="1170" w:type="dxa"/>
            <w:tcBorders>
              <w:top w:val="nil"/>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9.90E-06</w:t>
            </w:r>
          </w:p>
        </w:tc>
        <w:tc>
          <w:tcPr>
            <w:tcW w:w="1440" w:type="dxa"/>
            <w:tcBorders>
              <w:top w:val="nil"/>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00E-02</w:t>
            </w:r>
          </w:p>
        </w:tc>
        <w:tc>
          <w:tcPr>
            <w:tcW w:w="1440" w:type="dxa"/>
            <w:tcBorders>
              <w:top w:val="nil"/>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29E-02</w:t>
            </w:r>
          </w:p>
        </w:tc>
        <w:tc>
          <w:tcPr>
            <w:tcW w:w="1170" w:type="dxa"/>
            <w:tcBorders>
              <w:top w:val="nil"/>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00E+01</w:t>
            </w:r>
          </w:p>
        </w:tc>
        <w:tc>
          <w:tcPr>
            <w:tcW w:w="1260" w:type="dxa"/>
            <w:tcBorders>
              <w:top w:val="nil"/>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nil"/>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7.9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75-35-4</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1,1-Dichloroethyl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3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9.0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4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10E+00</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10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3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00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156-59-2</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i/>
                <w:sz w:val="20"/>
                <w:szCs w:val="20"/>
              </w:rPr>
              <w:t>cis</w:t>
            </w:r>
            <w:r w:rsidRPr="002C268F">
              <w:rPr>
                <w:sz w:val="20"/>
                <w:szCs w:val="20"/>
              </w:rPr>
              <w:t>-1,2-Dichloroethyl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5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86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13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70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0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0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4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2</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156-60-5</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i/>
                <w:sz w:val="20"/>
                <w:szCs w:val="20"/>
              </w:rPr>
              <w:t>trans</w:t>
            </w:r>
            <w:r w:rsidRPr="002C268F">
              <w:rPr>
                <w:sz w:val="20"/>
                <w:szCs w:val="20"/>
              </w:rPr>
              <w:t>-1,2-Dichloroethyl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30E+03</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7.03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19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90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43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2.40E-04</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3.30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120-83-2</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2,4-Dichlorophenol</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5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89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77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30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32E+02</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7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70E-02</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lastRenderedPageBreak/>
              <w:t>78-87-5</w:t>
            </w:r>
          </w:p>
        </w:tc>
        <w:tc>
          <w:tcPr>
            <w:tcW w:w="171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1,2-Dichloropropa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80E+03</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7.82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73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10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52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2.70E-04</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5.20E+01</w:t>
            </w:r>
          </w:p>
        </w:tc>
      </w:tr>
      <w:tr w:rsidR="005A4EEF" w:rsidRPr="002C268F" w:rsidTr="00974BE5">
        <w:trPr>
          <w:cantSplit/>
          <w:trHeight w:val="67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542-75-6</w:t>
            </w:r>
          </w:p>
        </w:tc>
        <w:tc>
          <w:tcPr>
            <w:tcW w:w="171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1,3-Dichloro-propylene</w:t>
            </w:r>
          </w:p>
          <w:p w:rsidR="005A4EEF" w:rsidRPr="002C268F" w:rsidRDefault="005A4EEF" w:rsidP="005A4EEF">
            <w:pPr>
              <w:rPr>
                <w:sz w:val="20"/>
                <w:szCs w:val="20"/>
              </w:rPr>
            </w:pPr>
            <w:r w:rsidRPr="002C268F">
              <w:rPr>
                <w:sz w:val="20"/>
                <w:szCs w:val="20"/>
              </w:rPr>
              <w:t>(</w:t>
            </w:r>
            <w:r w:rsidRPr="002C268F">
              <w:rPr>
                <w:i/>
                <w:sz w:val="20"/>
                <w:szCs w:val="20"/>
              </w:rPr>
              <w:t>cis</w:t>
            </w:r>
            <w:r w:rsidRPr="002C268F">
              <w:rPr>
                <w:sz w:val="20"/>
                <w:szCs w:val="20"/>
              </w:rPr>
              <w:t xml:space="preserve"> + </w:t>
            </w:r>
            <w:r w:rsidRPr="002C268F">
              <w:rPr>
                <w:i/>
                <w:sz w:val="20"/>
                <w:szCs w:val="20"/>
              </w:rPr>
              <w:t>trans</w:t>
            </w:r>
            <w:r w:rsidRPr="002C268F">
              <w:rPr>
                <w:sz w:val="20"/>
                <w:szCs w:val="20"/>
              </w:rPr>
              <w:t>)</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80E+03</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6.26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0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40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98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00E+01</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6.10E-02</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3.40E+01</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60-57-1</w:t>
            </w:r>
          </w:p>
        </w:tc>
        <w:tc>
          <w:tcPr>
            <w:tcW w:w="171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Dieldrin</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00E-01</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1.92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74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2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50E+04</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3.20E-04</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5.9E-06</w:t>
            </w:r>
          </w:p>
        </w:tc>
      </w:tr>
      <w:tr w:rsidR="005A4EEF" w:rsidRPr="002C268F" w:rsidTr="00974BE5">
        <w:trPr>
          <w:cantSplit/>
          <w:trHeight w:val="456"/>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84-66-2</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Diethyl Phthalat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10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49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35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80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20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19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60E-03</w:t>
            </w:r>
          </w:p>
        </w:tc>
      </w:tr>
      <w:tr w:rsidR="005A4EEF" w:rsidRPr="002C268F" w:rsidTr="00974BE5">
        <w:trPr>
          <w:cantSplit/>
          <w:trHeight w:val="420"/>
        </w:trPr>
        <w:tc>
          <w:tcPr>
            <w:tcW w:w="990" w:type="dxa"/>
            <w:tcBorders>
              <w:top w:val="nil"/>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105-67-9</w:t>
            </w:r>
          </w:p>
        </w:tc>
        <w:tc>
          <w:tcPr>
            <w:tcW w:w="1710" w:type="dxa"/>
            <w:tcBorders>
              <w:top w:val="nil"/>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2,4-Dimethylphenol</w:t>
            </w:r>
          </w:p>
        </w:tc>
        <w:tc>
          <w:tcPr>
            <w:tcW w:w="108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7.90E+03</w:t>
            </w:r>
          </w:p>
        </w:tc>
        <w:tc>
          <w:tcPr>
            <w:tcW w:w="1170" w:type="dxa"/>
            <w:tcBorders>
              <w:top w:val="nil"/>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6.43E-02</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8.69E-06</w:t>
            </w:r>
          </w:p>
        </w:tc>
        <w:tc>
          <w:tcPr>
            <w:tcW w:w="144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8.20E-05</w:t>
            </w:r>
          </w:p>
        </w:tc>
        <w:tc>
          <w:tcPr>
            <w:tcW w:w="144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2.00E+02</w:t>
            </w:r>
          </w:p>
        </w:tc>
        <w:tc>
          <w:tcPr>
            <w:tcW w:w="1260" w:type="dxa"/>
            <w:tcBorders>
              <w:top w:val="nil"/>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4.95E-02</w:t>
            </w:r>
          </w:p>
        </w:tc>
        <w:tc>
          <w:tcPr>
            <w:tcW w:w="1080" w:type="dxa"/>
            <w:tcBorders>
              <w:top w:val="nil"/>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9.80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5-71-8</w:t>
            </w:r>
          </w:p>
        </w:tc>
        <w:tc>
          <w:tcPr>
            <w:tcW w:w="171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3-Dinitrobenz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6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55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46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30E-07</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2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00E-04</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51-28-5</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2,4-Dinitrophenol</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79E+03</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73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9.06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82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24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2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10E-03</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br w:type="page"/>
              <w:t>121-14-2</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2,4-Dinitrotolu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7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03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06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8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9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47E-04</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606-20-2</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2,6-Dinitrotolu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82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7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76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06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9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67E-04</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88-85-7</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Dinoseb</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5.20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45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25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87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9.17E+01</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82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50E-05</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17-84-0</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Di-n-octyl Phthalat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73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17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74E-03</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0E+05</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60E-06</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3-91-1</w:t>
            </w:r>
          </w:p>
        </w:tc>
        <w:tc>
          <w:tcPr>
            <w:tcW w:w="171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p-Dioxa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0E+06</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29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2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7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7E-04</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2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81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15-29-7</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Endosulfan</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1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85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55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51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00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63E-02</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0E-05</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lastRenderedPageBreak/>
              <w:t>145-73-3</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Endothall</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10E+04</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91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07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8E-1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59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7E-10</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2-20-8</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Endrin</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2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74E-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08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20E+04</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2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00E-06</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00-41-4</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Ethylbenz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7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5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8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24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64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20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0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60E+00</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206-44-0</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Fluoranth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6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1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35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60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40E+04</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3E-08</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86-73-7</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Fluor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0</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4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88E-06</w:t>
            </w:r>
          </w:p>
        </w:tc>
        <w:tc>
          <w:tcPr>
            <w:tcW w:w="144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2.62E-03</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0E+04</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91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30E-04</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6-44-8</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Heptachlor</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8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23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69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07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73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00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0E-01</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00E-04</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024-57-3</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Heptachlor epoxid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19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57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90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5</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3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5</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br w:type="page"/>
              <w:t>118-74-1</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Hexachloro-benz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2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42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91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33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5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4</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7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80E-05</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319-84-6</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Alpha-HCH (alpha-BHC)</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0</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4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04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51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00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50E-05</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58-89-9</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Gamma-HCH (Linda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30E+00</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75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34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74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00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10E-04</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691-41-0</w:t>
            </w:r>
          </w:p>
        </w:tc>
        <w:tc>
          <w:tcPr>
            <w:tcW w:w="171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High Melting Explosive, Octogen (HMX)</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00E+00</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69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15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67E-10</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55E-08</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40E+00</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30E-14</w:t>
            </w:r>
          </w:p>
        </w:tc>
      </w:tr>
      <w:tr w:rsidR="005A4EEF" w:rsidRPr="002C268F" w:rsidTr="00974BE5">
        <w:trPr>
          <w:cantSplit/>
          <w:trHeight w:val="624"/>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7-47-4</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Hexachlorocyclo-</w:t>
            </w:r>
          </w:p>
          <w:p w:rsidR="005A4EEF" w:rsidRPr="002C268F" w:rsidRDefault="005A4EEF" w:rsidP="005A4EEF">
            <w:pPr>
              <w:rPr>
                <w:sz w:val="20"/>
                <w:szCs w:val="20"/>
              </w:rPr>
            </w:pPr>
            <w:r w:rsidRPr="002C268F">
              <w:rPr>
                <w:sz w:val="20"/>
                <w:szCs w:val="20"/>
              </w:rPr>
              <w:t>Pentadi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80E+00</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79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21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11E+00</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22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0E+04</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0E-02</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96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67-72-1</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Hexachloroetha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0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8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9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26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0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1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lastRenderedPageBreak/>
              <w:t>193-39-5</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Indeno(1,2,3-c,d)pyr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20E-05</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25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66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56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10E+06</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7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0E-10</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8-59-1</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Isophoro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0E+04</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23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76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72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12E-04</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4E-02</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38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8-82-8</w:t>
            </w:r>
          </w:p>
        </w:tc>
        <w:tc>
          <w:tcPr>
            <w:tcW w:w="171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Isopropylbenzene (Cum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1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5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1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92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1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2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33E-02</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50E+00</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3-65-2</w:t>
            </w:r>
          </w:p>
        </w:tc>
        <w:tc>
          <w:tcPr>
            <w:tcW w:w="171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Mecoprop (MCPP)</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95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4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05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70E-09</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84E+01</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85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44E-05</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439-97-6</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Mercury</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0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14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01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51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9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70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3</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2-43-5</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Methoxychlor</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5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84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46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56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00E+04</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00E-07</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4-83-9</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Methyl Bromid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0E+04</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28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1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6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79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82E-02</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62E+03</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634-04-4</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Methyl tertiary-butyl ether</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10E+04</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59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10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42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0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5-09-2</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Methylene Chlorid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0E+04</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1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17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02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7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0E-02</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30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br w:type="page"/>
              <w:t>93-65-2</w:t>
            </w:r>
          </w:p>
        </w:tc>
        <w:tc>
          <w:tcPr>
            <w:tcW w:w="171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Methyl-naphthal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5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22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75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10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95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60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80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95-48-7</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2-Methylphenol (o-cresol)</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60E+04</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4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3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92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5</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2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95E-02</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99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91-20-3</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Naphthal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1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9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5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7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29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00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7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50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98-95-3</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Nitrobenz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9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6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6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84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99E-04</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0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76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4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lastRenderedPageBreak/>
              <w:t>86-30-6</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N-Nitrosodiphenyl-ami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5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83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19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10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0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0E-02</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70E-04</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621-64-7</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N-Nitrosodi-n-propylami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89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87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17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20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48E-05</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45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87-86-5</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Pentachloro-phenol</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6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1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84E-07</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77E+03</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5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20E-05</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08-95-2</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Phenol</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30E+04</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2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1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64E-05</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67E-06</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90E-02</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80E-01</w:t>
            </w:r>
          </w:p>
        </w:tc>
      </w:tr>
      <w:tr w:rsidR="005A4EEF" w:rsidRPr="002C268F" w:rsidTr="00974BE5">
        <w:trPr>
          <w:cantSplit/>
          <w:trHeight w:val="420"/>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918-02-1</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Picloram</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3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26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64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19E-1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0</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21E-11</w:t>
            </w:r>
          </w:p>
        </w:tc>
      </w:tr>
      <w:tr w:rsidR="005A4EEF" w:rsidRPr="002C268F" w:rsidTr="00974BE5">
        <w:trPr>
          <w:cantSplit/>
          <w:trHeight w:val="624"/>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336-36-3</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Polychlorinated biphenyls (PCBs)</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29-00-0</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Pyr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40E+00</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77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24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51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31E+04</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8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60E-06</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1-82-4</w:t>
            </w:r>
          </w:p>
        </w:tc>
        <w:tc>
          <w:tcPr>
            <w:tcW w:w="171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Royal Demolition Explosive, Cyclonite (RDX)</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97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11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49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1E-1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20E+00</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bookmarkStart w:id="1" w:name="OLE_LINK3"/>
            <w:bookmarkStart w:id="2" w:name="OLE_LINK4"/>
            <w:r w:rsidRPr="002C268F">
              <w:rPr>
                <w:sz w:val="20"/>
                <w:szCs w:val="20"/>
              </w:rPr>
              <w:t>No Data</w:t>
            </w:r>
            <w:bookmarkEnd w:id="1"/>
            <w:bookmarkEnd w:id="2"/>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10E-09</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22-34-9</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Simazi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20E+00</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48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28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80E-08</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2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21E-08</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00-42-5</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Styr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1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1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0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11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48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16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3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10E+00</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93-72-1</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2,4,5-TP (Silvex)</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1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3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83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71E-07</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50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97E-06</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br w:type="page"/>
              <w:t>127-18-4</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Tetrachloro-ethyl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2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2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38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0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31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6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08-88-3</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Tolu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3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7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6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71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49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8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10E-02</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8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lastRenderedPageBreak/>
              <w:t>8001-35-2</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Toxaph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4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16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51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46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01E+04</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80E-07</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20-82-1</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2,4-Trichlorobenz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50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0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23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74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38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8E+03</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3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1-55-6</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1,1-Trichloroetha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8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8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97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21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6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0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9-00-5</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1,1,2-Trichloroetha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4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8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8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73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8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5.01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5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3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79-01-6</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Trichloroethyle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9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1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10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41E-01</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0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4.2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3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5-69-4</w:t>
            </w:r>
          </w:p>
        </w:tc>
        <w:tc>
          <w:tcPr>
            <w:tcW w:w="171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Trichlorofluoro-methane</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1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70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70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98E+00</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69E+00</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30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9.63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00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95-95-4</w:t>
            </w:r>
          </w:p>
        </w:tc>
        <w:tc>
          <w:tcPr>
            <w:tcW w:w="1710" w:type="dxa"/>
            <w:tcBorders>
              <w:top w:val="single" w:sz="6" w:space="0" w:color="auto"/>
              <w:left w:val="single" w:sz="6" w:space="0" w:color="auto"/>
              <w:bottom w:val="single" w:sz="6" w:space="0" w:color="auto"/>
              <w:right w:val="single" w:sz="6" w:space="0" w:color="auto"/>
            </w:tcBorders>
          </w:tcPr>
          <w:p w:rsidR="005A4EEF" w:rsidRPr="002C268F" w:rsidRDefault="005A4EEF" w:rsidP="005A4EEF">
            <w:pPr>
              <w:spacing w:before="120"/>
              <w:rPr>
                <w:sz w:val="20"/>
                <w:szCs w:val="20"/>
              </w:rPr>
            </w:pPr>
            <w:r w:rsidRPr="002C268F">
              <w:rPr>
                <w:sz w:val="20"/>
                <w:szCs w:val="20"/>
              </w:rPr>
              <w:t>2,4,5-Trichlorophenol</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20E+03</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91E-02</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7.03E-06</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78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68E+03</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8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40E-02</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88-06-2</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2,4,6-Trichlorophenol</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0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61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36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53E-04</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78E+02</w:t>
            </w:r>
            <w:r w:rsidRPr="002C268F">
              <w:rPr>
                <w:sz w:val="20"/>
                <w:szCs w:val="20"/>
                <w:vertAlign w:val="superscript"/>
              </w:rPr>
              <w:t xml:space="preserve"> d</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3.80E-04</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0E-02</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108-05-4</w:t>
            </w:r>
          </w:p>
        </w:tc>
        <w:tc>
          <w:tcPr>
            <w:tcW w:w="171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Vinyl Acetat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00E+04</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8.50E-02</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9.20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09E-02</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18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57E+00</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9.00E+01</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99-35-4</w:t>
            </w:r>
          </w:p>
        </w:tc>
        <w:tc>
          <w:tcPr>
            <w:tcW w:w="171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3,5-Trinitrobenz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8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41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6.08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30E-10</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60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40E-06</w:t>
            </w:r>
          </w:p>
        </w:tc>
      </w:tr>
      <w:tr w:rsidR="005A4EEF" w:rsidRPr="002C268F" w:rsidTr="00974BE5">
        <w:trPr>
          <w:cantSplit/>
          <w:trHeight w:val="438"/>
        </w:trPr>
        <w:tc>
          <w:tcPr>
            <w:tcW w:w="99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18-96-7</w:t>
            </w:r>
          </w:p>
        </w:tc>
        <w:tc>
          <w:tcPr>
            <w:tcW w:w="171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4,6-Trinitrotoluene (TNT)</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24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94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90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4.87E-09</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72E+01</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2.02E-06</w:t>
            </w:r>
          </w:p>
        </w:tc>
      </w:tr>
      <w:tr w:rsidR="005A4EEF" w:rsidRPr="002C268F" w:rsidTr="00974BE5">
        <w:trPr>
          <w:cantSplit/>
          <w:trHeight w:val="438"/>
        </w:trPr>
        <w:tc>
          <w:tcPr>
            <w:tcW w:w="99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57-01-4</w:t>
            </w:r>
          </w:p>
        </w:tc>
        <w:tc>
          <w:tcPr>
            <w:tcW w:w="1710" w:type="dxa"/>
            <w:tcBorders>
              <w:top w:val="single" w:sz="6" w:space="0" w:color="auto"/>
              <w:left w:val="single" w:sz="6" w:space="0" w:color="auto"/>
              <w:bottom w:val="nil"/>
              <w:right w:val="nil"/>
            </w:tcBorders>
          </w:tcPr>
          <w:p w:rsidR="005A4EEF" w:rsidRPr="002C268F" w:rsidRDefault="005A4EEF" w:rsidP="005A4EEF">
            <w:pPr>
              <w:spacing w:before="120"/>
              <w:rPr>
                <w:sz w:val="20"/>
                <w:szCs w:val="20"/>
              </w:rPr>
            </w:pPr>
            <w:r w:rsidRPr="002C268F">
              <w:rPr>
                <w:sz w:val="20"/>
                <w:szCs w:val="20"/>
              </w:rPr>
              <w:t>Vinyl Chloride</w:t>
            </w:r>
          </w:p>
        </w:tc>
        <w:tc>
          <w:tcPr>
            <w:tcW w:w="108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8.80E+03</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1.06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23E-06</w:t>
            </w:r>
          </w:p>
        </w:tc>
        <w:tc>
          <w:tcPr>
            <w:tcW w:w="144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1.11E+00</w:t>
            </w:r>
          </w:p>
        </w:tc>
        <w:tc>
          <w:tcPr>
            <w:tcW w:w="144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8.14E-01</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1.58E+01</w:t>
            </w:r>
          </w:p>
        </w:tc>
        <w:tc>
          <w:tcPr>
            <w:tcW w:w="126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2.40E-04</w:t>
            </w:r>
          </w:p>
        </w:tc>
        <w:tc>
          <w:tcPr>
            <w:tcW w:w="1080" w:type="dxa"/>
            <w:tcBorders>
              <w:top w:val="single" w:sz="6" w:space="0" w:color="auto"/>
              <w:left w:val="single" w:sz="6" w:space="0" w:color="auto"/>
              <w:bottom w:val="nil"/>
              <w:right w:val="single" w:sz="6" w:space="0" w:color="auto"/>
            </w:tcBorders>
            <w:vAlign w:val="center"/>
          </w:tcPr>
          <w:p w:rsidR="005A4EEF" w:rsidRPr="002C268F" w:rsidRDefault="005A4EEF" w:rsidP="005A4EEF">
            <w:pPr>
              <w:rPr>
                <w:sz w:val="20"/>
                <w:szCs w:val="20"/>
              </w:rPr>
            </w:pPr>
            <w:r w:rsidRPr="002C268F">
              <w:rPr>
                <w:sz w:val="20"/>
                <w:szCs w:val="20"/>
              </w:rPr>
              <w:t>3.00E+03</w:t>
            </w:r>
          </w:p>
        </w:tc>
      </w:tr>
      <w:tr w:rsidR="005A4EEF" w:rsidRPr="002C268F" w:rsidTr="00974BE5">
        <w:trPr>
          <w:cantSplit/>
          <w:trHeight w:val="456"/>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108-38-3</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m-Xyl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6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00E-02</w:t>
            </w:r>
          </w:p>
        </w:tc>
        <w:tc>
          <w:tcPr>
            <w:tcW w:w="1170" w:type="dxa"/>
            <w:tcBorders>
              <w:top w:val="nil"/>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80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99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2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98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50E+00</w:t>
            </w:r>
          </w:p>
        </w:tc>
      </w:tr>
      <w:tr w:rsidR="005A4EEF" w:rsidRPr="002C268F" w:rsidTr="00974BE5">
        <w:trPr>
          <w:cantSplit/>
          <w:trHeight w:val="456"/>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lastRenderedPageBreak/>
              <w:br w:type="page"/>
              <w:t>95-47-6</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o-Xyl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8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8.7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00E-05</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13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07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16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6.60E+00</w:t>
            </w:r>
          </w:p>
        </w:tc>
      </w:tr>
      <w:tr w:rsidR="005A4EEF" w:rsidRPr="002C268F" w:rsidTr="00974BE5">
        <w:trPr>
          <w:cantSplit/>
          <w:trHeight w:val="456"/>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106-42-3</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p-Xylene</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6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69E-02</w:t>
            </w:r>
          </w:p>
        </w:tc>
        <w:tc>
          <w:tcPr>
            <w:tcW w:w="1170" w:type="dxa"/>
            <w:tcBorders>
              <w:top w:val="single" w:sz="6" w:space="0" w:color="auto"/>
              <w:left w:val="single" w:sz="6" w:space="0" w:color="auto"/>
              <w:bottom w:val="nil"/>
              <w:right w:val="nil"/>
            </w:tcBorders>
            <w:vAlign w:val="center"/>
          </w:tcPr>
          <w:p w:rsidR="005A4EEF" w:rsidRPr="002C268F" w:rsidRDefault="005A4EEF" w:rsidP="005A4EEF">
            <w:pPr>
              <w:rPr>
                <w:sz w:val="20"/>
                <w:szCs w:val="20"/>
              </w:rPr>
            </w:pPr>
            <w:r w:rsidRPr="002C268F">
              <w:rPr>
                <w:sz w:val="20"/>
                <w:szCs w:val="20"/>
              </w:rPr>
              <w:t>8.44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16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59E-01</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16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90E+00</w:t>
            </w:r>
          </w:p>
        </w:tc>
      </w:tr>
      <w:tr w:rsidR="005A4EEF" w:rsidRPr="002C268F" w:rsidTr="00974BE5">
        <w:trPr>
          <w:cantSplit/>
          <w:trHeight w:val="456"/>
        </w:trPr>
        <w:tc>
          <w:tcPr>
            <w:tcW w:w="99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1330-20-7</w:t>
            </w:r>
          </w:p>
        </w:tc>
        <w:tc>
          <w:tcPr>
            <w:tcW w:w="1710" w:type="dxa"/>
            <w:tcBorders>
              <w:top w:val="single" w:sz="6" w:space="0" w:color="auto"/>
              <w:left w:val="single" w:sz="6" w:space="0" w:color="auto"/>
              <w:bottom w:val="single" w:sz="6" w:space="0" w:color="auto"/>
              <w:right w:val="nil"/>
            </w:tcBorders>
          </w:tcPr>
          <w:p w:rsidR="005A4EEF" w:rsidRPr="002C268F" w:rsidRDefault="005A4EEF" w:rsidP="005A4EEF">
            <w:pPr>
              <w:spacing w:before="120"/>
              <w:rPr>
                <w:sz w:val="20"/>
                <w:szCs w:val="20"/>
              </w:rPr>
            </w:pPr>
            <w:r w:rsidRPr="002C268F">
              <w:rPr>
                <w:sz w:val="20"/>
                <w:szCs w:val="20"/>
              </w:rPr>
              <w:t>Xylenes (total)</w:t>
            </w:r>
          </w:p>
        </w:tc>
        <w:tc>
          <w:tcPr>
            <w:tcW w:w="108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1.10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7.35E-02</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9.23E-06</w:t>
            </w:r>
          </w:p>
        </w:tc>
        <w:tc>
          <w:tcPr>
            <w:tcW w:w="144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2.71E-01</w:t>
            </w:r>
          </w:p>
        </w:tc>
        <w:tc>
          <w:tcPr>
            <w:tcW w:w="144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NA</w:t>
            </w:r>
          </w:p>
        </w:tc>
        <w:tc>
          <w:tcPr>
            <w:tcW w:w="1170" w:type="dxa"/>
            <w:tcBorders>
              <w:top w:val="single" w:sz="6" w:space="0" w:color="auto"/>
              <w:left w:val="single" w:sz="6" w:space="0" w:color="auto"/>
              <w:bottom w:val="single" w:sz="6" w:space="0" w:color="auto"/>
              <w:right w:val="nil"/>
            </w:tcBorders>
            <w:vAlign w:val="center"/>
          </w:tcPr>
          <w:p w:rsidR="005A4EEF" w:rsidRPr="002C268F" w:rsidRDefault="005A4EEF" w:rsidP="005A4EEF">
            <w:pPr>
              <w:rPr>
                <w:sz w:val="20"/>
                <w:szCs w:val="20"/>
              </w:rPr>
            </w:pPr>
            <w:r w:rsidRPr="002C268F">
              <w:rPr>
                <w:sz w:val="20"/>
                <w:szCs w:val="20"/>
              </w:rPr>
              <w:t>3.98E+02</w:t>
            </w:r>
          </w:p>
        </w:tc>
        <w:tc>
          <w:tcPr>
            <w:tcW w:w="126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rsidR="005A4EEF" w:rsidRPr="002C268F" w:rsidRDefault="005A4EEF" w:rsidP="005A4EEF">
            <w:pPr>
              <w:rPr>
                <w:sz w:val="20"/>
                <w:szCs w:val="20"/>
              </w:rPr>
            </w:pPr>
            <w:r w:rsidRPr="002C268F">
              <w:rPr>
                <w:sz w:val="20"/>
                <w:szCs w:val="20"/>
              </w:rPr>
              <w:t>8.00E+00</w:t>
            </w:r>
          </w:p>
        </w:tc>
      </w:tr>
    </w:tbl>
    <w:p w:rsidR="005A4EEF" w:rsidRPr="002C268F" w:rsidRDefault="005A4EEF" w:rsidP="005A4EEF"/>
    <w:p w:rsidR="005A4EEF" w:rsidRPr="002C268F" w:rsidRDefault="005A4EEF" w:rsidP="005A4EEF">
      <w:pPr>
        <w:spacing w:before="120"/>
        <w:ind w:right="1440"/>
      </w:pPr>
      <w:proofErr w:type="gramStart"/>
      <w:r w:rsidRPr="002C268F">
        <w:t>Chemical Abstracts Service (CAS) registry number.</w:t>
      </w:r>
      <w:proofErr w:type="gramEnd"/>
      <w:r w:rsidRPr="002C268F">
        <w:t xml:space="preserve"> This number in the format xxx-xx-</w:t>
      </w:r>
      <w:proofErr w:type="gramStart"/>
      <w:r w:rsidRPr="002C268F">
        <w:t>x,</w:t>
      </w:r>
      <w:proofErr w:type="gramEnd"/>
      <w:r w:rsidRPr="002C268F">
        <w:t xml:space="preserve"> is unique for each chemical and allows efficient searching on computerized data bases.</w:t>
      </w:r>
    </w:p>
    <w:p w:rsidR="005A4EEF" w:rsidRPr="002C268F" w:rsidRDefault="005A4EEF" w:rsidP="005A4EEF">
      <w:pPr>
        <w:spacing w:before="120"/>
        <w:ind w:left="180" w:right="1440" w:hanging="180"/>
      </w:pPr>
      <w:r w:rsidRPr="002C268F">
        <w:rPr>
          <w:vertAlign w:val="superscript"/>
        </w:rPr>
        <w:t>a</w:t>
      </w:r>
      <w:r w:rsidRPr="002C268F">
        <w:rPr>
          <w:vertAlign w:val="superscript"/>
        </w:rPr>
        <w:tab/>
      </w:r>
      <w:r w:rsidRPr="002C268F">
        <w:t>Soil remediation objectives are determined pursuant to 40 CFR 761, as incorporated by reference at Section 742.210(b) (the USEPA “PCB Spill Cleanup Policy”), for most sites; persons remediating sites should consult with BOL if calculation of Tier 2 or 3 remediation objectives is desired.  PCBs are a mixture of different congeners.  The appropriate values to use for the physical/chemical parameters depend on congeners present at the site.</w:t>
      </w:r>
    </w:p>
    <w:p w:rsidR="005A4EEF" w:rsidRPr="002C268F" w:rsidRDefault="005A4EEF" w:rsidP="005A4EEF">
      <w:pPr>
        <w:spacing w:before="120"/>
        <w:ind w:left="180" w:right="1440" w:hanging="180"/>
      </w:pPr>
      <w:r w:rsidRPr="002C268F">
        <w:rPr>
          <w:vertAlign w:val="superscript"/>
        </w:rPr>
        <w:t>b</w:t>
      </w:r>
      <w:r w:rsidRPr="002C268F">
        <w:rPr>
          <w:vertAlign w:val="superscript"/>
        </w:rPr>
        <w:tab/>
      </w:r>
      <w:r w:rsidRPr="002C268F">
        <w:t>Dimensionless Henry’s Law Constant at 13°C is not calculated because the chemical is not volatile and does not require evaluation under the indoor inhalation exposure route.</w:t>
      </w:r>
    </w:p>
    <w:p w:rsidR="005A4EEF" w:rsidRPr="002C268F" w:rsidRDefault="005A4EEF" w:rsidP="005A4EEF">
      <w:pPr>
        <w:spacing w:before="120"/>
        <w:ind w:left="180" w:right="1440" w:hanging="180"/>
      </w:pPr>
      <w:proofErr w:type="gramStart"/>
      <w:r w:rsidRPr="002C268F">
        <w:rPr>
          <w:vertAlign w:val="superscript"/>
        </w:rPr>
        <w:t>c</w:t>
      </w:r>
      <w:proofErr w:type="gramEnd"/>
      <w:r w:rsidRPr="002C268F">
        <w:rPr>
          <w:vertAlign w:val="superscript"/>
        </w:rPr>
        <w:tab/>
      </w:r>
      <w:r w:rsidRPr="002C268F">
        <w:t xml:space="preserve">Dimensionless Henry’s Law Constant = 20°C </w:t>
      </w:r>
    </w:p>
    <w:p w:rsidR="005A4EEF" w:rsidRPr="002C268F" w:rsidRDefault="005A4EEF" w:rsidP="005A4EEF">
      <w:pPr>
        <w:spacing w:before="120"/>
        <w:ind w:left="180" w:right="1440" w:hanging="180"/>
      </w:pPr>
      <w:proofErr w:type="gramStart"/>
      <w:r w:rsidRPr="002C268F">
        <w:rPr>
          <w:vertAlign w:val="superscript"/>
        </w:rPr>
        <w:t>d</w:t>
      </w:r>
      <w:proofErr w:type="gramEnd"/>
      <w:r w:rsidRPr="002C268F">
        <w:rPr>
          <w:vertAlign w:val="superscript"/>
        </w:rPr>
        <w:t xml:space="preserve"> </w:t>
      </w:r>
      <w:r w:rsidRPr="002C268F">
        <w:rPr>
          <w:vertAlign w:val="superscript"/>
        </w:rPr>
        <w:tab/>
      </w:r>
      <w:r w:rsidRPr="002C268F">
        <w:t>These chemicals are ionizing and its K</w:t>
      </w:r>
      <w:r w:rsidRPr="002C268F">
        <w:rPr>
          <w:vertAlign w:val="subscript"/>
        </w:rPr>
        <w:t>oc</w:t>
      </w:r>
      <w:r w:rsidRPr="002C268F">
        <w:t xml:space="preserve"> value will change with pH.  The K</w:t>
      </w:r>
      <w:r w:rsidRPr="002C268F">
        <w:rPr>
          <w:vertAlign w:val="subscript"/>
        </w:rPr>
        <w:t>oc</w:t>
      </w:r>
      <w:r w:rsidRPr="002C268F">
        <w:t xml:space="preserve"> values listed in this table is the effective K</w:t>
      </w:r>
      <w:r w:rsidRPr="002C268F">
        <w:rPr>
          <w:vertAlign w:val="subscript"/>
        </w:rPr>
        <w:t>oc</w:t>
      </w:r>
      <w:r w:rsidRPr="002C268F">
        <w:t xml:space="preserve"> at pH of 6.8.  If the site-specific pH is values other than 6.8, the K</w:t>
      </w:r>
      <w:r w:rsidRPr="002C268F">
        <w:rPr>
          <w:vertAlign w:val="subscript"/>
        </w:rPr>
        <w:t>oc</w:t>
      </w:r>
      <w:r w:rsidRPr="002C268F">
        <w:t xml:space="preserve"> value listed in Section 742, Appendix C, Table I should be used.</w:t>
      </w:r>
    </w:p>
    <w:p w:rsidR="005A4EEF" w:rsidRPr="002C268F" w:rsidRDefault="005A4EEF" w:rsidP="005A4EEF">
      <w:pPr>
        <w:spacing w:before="120"/>
        <w:ind w:left="180" w:right="1440" w:hanging="180"/>
      </w:pPr>
      <w:r w:rsidRPr="002C268F">
        <w:rPr>
          <w:vertAlign w:val="superscript"/>
        </w:rPr>
        <w:t>e</w:t>
      </w:r>
      <w:r w:rsidRPr="002C268F">
        <w:rPr>
          <w:vertAlign w:val="superscript"/>
        </w:rPr>
        <w:tab/>
      </w:r>
      <w:r w:rsidRPr="002C268F">
        <w:t xml:space="preserve">The values in this table were taken from the following sources (in order of preference):  SCDMS online database (http://www.epa.gov/superfund/sites/npl/hrsres/tools/scdm.htm); CHEMFATE online database (http://www.srcinc.com/what-we-do/databaseforms.aspx?id=381); PhysProp online database (http://www.srcinc.com/what-we-do/databaseforms.aspx?id-386); Water9 </w:t>
      </w:r>
      <w:r w:rsidRPr="002C268F">
        <w:lastRenderedPageBreak/>
        <w:t>(http://www.epa.gov/ttn/chief/software/water/) for diffusivity values; and Handbook of Environmental Degradation Rates by P.H. Howard (1991) for first order degradation constant values.</w:t>
      </w:r>
    </w:p>
    <w:p w:rsidR="005A4EEF" w:rsidRDefault="005A4EEF" w:rsidP="005A4EEF">
      <w:pPr>
        <w:spacing w:before="120"/>
        <w:rPr>
          <w:u w:val="single"/>
        </w:rPr>
      </w:pPr>
    </w:p>
    <w:p w:rsidR="006F23B8" w:rsidRPr="00437976" w:rsidRDefault="005A4EEF" w:rsidP="005A4EEF">
      <w:pPr>
        <w:spacing w:before="120" w:after="120"/>
        <w:ind w:left="1800" w:hanging="1800"/>
        <w:rPr>
          <w:rFonts w:ascii="Times New Roman" w:hAnsi="Times New Roman"/>
        </w:rPr>
      </w:pPr>
      <w:r>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p>
    <w:p w:rsidR="006F23B8" w:rsidRPr="00437976" w:rsidRDefault="006F23B8">
      <w:pPr>
        <w:rPr>
          <w:rFonts w:ascii="Times New Roman" w:hAnsi="Times New Roman"/>
        </w:rPr>
      </w:pPr>
    </w:p>
    <w:p w:rsidR="006F23B8" w:rsidRPr="00437976" w:rsidRDefault="006F23B8">
      <w:pPr>
        <w:ind w:left="3240" w:hanging="3240"/>
        <w:rPr>
          <w:rFonts w:ascii="Times New Roman" w:hAnsi="Times New Roman"/>
        </w:rPr>
        <w:sectPr w:rsidR="006F23B8" w:rsidRPr="00437976" w:rsidSect="00974BE5">
          <w:headerReference w:type="default" r:id="rId103"/>
          <w:pgSz w:w="15840" w:h="12240" w:orient="landscape" w:code="1"/>
          <w:pgMar w:top="1440" w:right="1440" w:bottom="1152" w:left="1440" w:header="1440" w:footer="720" w:gutter="0"/>
          <w:cols w:space="720"/>
        </w:sectPr>
      </w:pPr>
    </w:p>
    <w:p w:rsidR="00C220CB" w:rsidRPr="008F5F29" w:rsidRDefault="00C220CB" w:rsidP="00C220CB">
      <w:pPr>
        <w:keepNext/>
        <w:outlineLvl w:val="3"/>
        <w:rPr>
          <w:b/>
        </w:rPr>
      </w:pPr>
      <w:r w:rsidRPr="008F5F29">
        <w:rPr>
          <w:b/>
        </w:rPr>
        <w:lastRenderedPageBreak/>
        <w:t xml:space="preserve">Section 742.APPENDIX C:  Tier 2 Illustrations and Tables </w:t>
      </w:r>
    </w:p>
    <w:p w:rsidR="00C220CB" w:rsidRPr="008F5F29" w:rsidRDefault="00C220CB" w:rsidP="00C220CB">
      <w:pPr>
        <w:widowControl w:val="0"/>
        <w:rPr>
          <w:b/>
        </w:rPr>
      </w:pPr>
    </w:p>
    <w:p w:rsidR="00C220CB" w:rsidRPr="002C268F" w:rsidRDefault="00C220CB" w:rsidP="00C220CB">
      <w:pPr>
        <w:keepNext/>
        <w:outlineLvl w:val="3"/>
        <w:rPr>
          <w:b/>
        </w:rPr>
      </w:pPr>
      <w:r w:rsidRPr="002C268F">
        <w:rPr>
          <w:b/>
        </w:rPr>
        <w:t>Section 742.Table F:  Methods for Determining Physical Soil Parameters</w:t>
      </w:r>
    </w:p>
    <w:p w:rsidR="00C220CB" w:rsidRPr="002C268F" w:rsidRDefault="00C220CB" w:rsidP="00C220CB">
      <w:pPr>
        <w:rPr>
          <w:b/>
        </w:rPr>
      </w:pPr>
    </w:p>
    <w:tbl>
      <w:tblPr>
        <w:tblW w:w="0" w:type="auto"/>
        <w:tblInd w:w="120" w:type="dxa"/>
        <w:tblLayout w:type="fixed"/>
        <w:tblCellMar>
          <w:left w:w="120" w:type="dxa"/>
          <w:right w:w="120" w:type="dxa"/>
        </w:tblCellMar>
        <w:tblLook w:val="04A0" w:firstRow="1" w:lastRow="0" w:firstColumn="1" w:lastColumn="0" w:noHBand="0" w:noVBand="1"/>
      </w:tblPr>
      <w:tblGrid>
        <w:gridCol w:w="3120"/>
        <w:gridCol w:w="2880"/>
        <w:gridCol w:w="3360"/>
      </w:tblGrid>
      <w:tr w:rsidR="00C220CB" w:rsidRPr="002C268F" w:rsidTr="008E598C">
        <w:trPr>
          <w:cantSplit/>
          <w:trHeight w:val="720"/>
          <w:tblHeader/>
        </w:trPr>
        <w:tc>
          <w:tcPr>
            <w:tcW w:w="9360" w:type="dxa"/>
            <w:gridSpan w:val="3"/>
            <w:tcBorders>
              <w:top w:val="double" w:sz="6" w:space="0" w:color="auto"/>
              <w:left w:val="double" w:sz="6" w:space="0" w:color="auto"/>
              <w:bottom w:val="nil"/>
              <w:right w:val="double" w:sz="6" w:space="0" w:color="auto"/>
            </w:tcBorders>
          </w:tcPr>
          <w:p w:rsidR="00C220CB" w:rsidRPr="002C268F" w:rsidRDefault="00C220CB" w:rsidP="008E598C"/>
          <w:p w:rsidR="00C220CB" w:rsidRPr="002C268F" w:rsidRDefault="00C220CB" w:rsidP="008E598C">
            <w:pPr>
              <w:jc w:val="center"/>
            </w:pPr>
            <w:r w:rsidRPr="002C268F">
              <w:t>Methods for Determining Physical Soil Parameters</w:t>
            </w:r>
          </w:p>
          <w:p w:rsidR="00C220CB" w:rsidRPr="002C268F" w:rsidRDefault="00C220CB" w:rsidP="008E598C">
            <w:pPr>
              <w:ind w:left="2340"/>
            </w:pPr>
          </w:p>
        </w:tc>
      </w:tr>
      <w:tr w:rsidR="00C220CB" w:rsidRPr="002C268F" w:rsidTr="008E598C">
        <w:trPr>
          <w:cantSplit/>
          <w:trHeight w:val="402"/>
          <w:tblHeader/>
        </w:trPr>
        <w:tc>
          <w:tcPr>
            <w:tcW w:w="3120" w:type="dxa"/>
            <w:tcBorders>
              <w:top w:val="single" w:sz="6" w:space="0" w:color="auto"/>
              <w:left w:val="double" w:sz="6" w:space="0" w:color="auto"/>
              <w:bottom w:val="nil"/>
              <w:right w:val="nil"/>
            </w:tcBorders>
          </w:tcPr>
          <w:p w:rsidR="00C220CB" w:rsidRPr="002C268F" w:rsidRDefault="00C220CB" w:rsidP="008E598C">
            <w:pPr>
              <w:spacing w:before="120"/>
            </w:pPr>
            <w:r w:rsidRPr="002C268F">
              <w:t>Parameter</w:t>
            </w:r>
          </w:p>
        </w:tc>
        <w:tc>
          <w:tcPr>
            <w:tcW w:w="2880" w:type="dxa"/>
            <w:tcBorders>
              <w:top w:val="single" w:sz="6" w:space="0" w:color="auto"/>
              <w:left w:val="single" w:sz="6" w:space="0" w:color="auto"/>
              <w:bottom w:val="nil"/>
              <w:right w:val="nil"/>
            </w:tcBorders>
          </w:tcPr>
          <w:p w:rsidR="00C220CB" w:rsidRPr="002C268F" w:rsidRDefault="00C220CB" w:rsidP="008E598C">
            <w:pPr>
              <w:spacing w:before="120"/>
            </w:pPr>
            <w:r w:rsidRPr="002C268F">
              <w:t>Sampling Location</w:t>
            </w:r>
            <w:r w:rsidRPr="002C268F">
              <w:rPr>
                <w:vertAlign w:val="superscript"/>
              </w:rPr>
              <w:t>a</w:t>
            </w:r>
          </w:p>
        </w:tc>
        <w:tc>
          <w:tcPr>
            <w:tcW w:w="3360" w:type="dxa"/>
            <w:tcBorders>
              <w:top w:val="single" w:sz="6" w:space="0" w:color="auto"/>
              <w:left w:val="single" w:sz="6" w:space="0" w:color="auto"/>
              <w:bottom w:val="nil"/>
              <w:right w:val="double" w:sz="6" w:space="0" w:color="auto"/>
            </w:tcBorders>
          </w:tcPr>
          <w:p w:rsidR="00C220CB" w:rsidRPr="002C268F" w:rsidRDefault="00C220CB" w:rsidP="008E598C">
            <w:pPr>
              <w:spacing w:before="120"/>
            </w:pPr>
            <w:r w:rsidRPr="002C268F">
              <w:t>Method</w:t>
            </w:r>
          </w:p>
        </w:tc>
      </w:tr>
      <w:tr w:rsidR="00C220CB" w:rsidRPr="002C268F" w:rsidTr="008E598C">
        <w:trPr>
          <w:cantSplit/>
          <w:trHeight w:val="450"/>
        </w:trPr>
        <w:tc>
          <w:tcPr>
            <w:tcW w:w="3120" w:type="dxa"/>
            <w:tcBorders>
              <w:top w:val="single" w:sz="6" w:space="0" w:color="auto"/>
              <w:left w:val="double" w:sz="6" w:space="0" w:color="auto"/>
              <w:bottom w:val="nil"/>
              <w:right w:val="nil"/>
            </w:tcBorders>
          </w:tcPr>
          <w:p w:rsidR="00C220CB" w:rsidRPr="002C268F" w:rsidRDefault="00C220CB" w:rsidP="008E598C"/>
          <w:p w:rsidR="00C220CB" w:rsidRPr="002C268F" w:rsidRDefault="00C220CB" w:rsidP="008E598C"/>
          <w:p w:rsidR="00C220CB" w:rsidRPr="002C268F" w:rsidRDefault="00C220CB" w:rsidP="008E598C">
            <w:r w:rsidRPr="002C268F">
              <w:sym w:font="Symbol" w:char="F072"/>
            </w:r>
            <w:r w:rsidRPr="002C268F">
              <w:rPr>
                <w:vertAlign w:val="subscript"/>
              </w:rPr>
              <w:t>b</w:t>
            </w:r>
            <w:r w:rsidRPr="002C268F">
              <w:t xml:space="preserve"> (soil bulk density)</w:t>
            </w:r>
          </w:p>
        </w:tc>
        <w:tc>
          <w:tcPr>
            <w:tcW w:w="2880" w:type="dxa"/>
            <w:tcBorders>
              <w:top w:val="single" w:sz="6" w:space="0" w:color="auto"/>
              <w:left w:val="single" w:sz="6" w:space="0" w:color="auto"/>
              <w:bottom w:val="nil"/>
              <w:right w:val="nil"/>
            </w:tcBorders>
          </w:tcPr>
          <w:p w:rsidR="00C220CB" w:rsidRPr="002C268F" w:rsidRDefault="00C220CB" w:rsidP="008E598C"/>
          <w:p w:rsidR="00C220CB" w:rsidRPr="002C268F" w:rsidRDefault="00C220CB" w:rsidP="008E598C"/>
          <w:p w:rsidR="00C220CB" w:rsidRPr="002C268F" w:rsidRDefault="00C220CB" w:rsidP="008E598C">
            <w:r w:rsidRPr="002C268F">
              <w:t>Surface</w:t>
            </w:r>
          </w:p>
        </w:tc>
        <w:tc>
          <w:tcPr>
            <w:tcW w:w="3360" w:type="dxa"/>
            <w:tcBorders>
              <w:top w:val="single" w:sz="6" w:space="0" w:color="auto"/>
              <w:left w:val="single" w:sz="6" w:space="0" w:color="auto"/>
              <w:bottom w:val="nil"/>
              <w:right w:val="double" w:sz="6" w:space="0" w:color="auto"/>
            </w:tcBorders>
          </w:tcPr>
          <w:p w:rsidR="00C220CB" w:rsidRPr="002C268F" w:rsidRDefault="00C220CB" w:rsidP="008E598C">
            <w:pPr>
              <w:spacing w:before="120"/>
            </w:pPr>
            <w:r w:rsidRPr="002C268F">
              <w:t>ASTM - D 1556-90</w:t>
            </w:r>
          </w:p>
          <w:p w:rsidR="00C220CB" w:rsidRPr="002C268F" w:rsidRDefault="00C220CB" w:rsidP="008E598C">
            <w:r w:rsidRPr="002C268F">
              <w:t>Sand Cone Method</w:t>
            </w:r>
            <w:r w:rsidRPr="002C268F">
              <w:rPr>
                <w:vertAlign w:val="superscript"/>
              </w:rPr>
              <w:t>b</w:t>
            </w:r>
          </w:p>
        </w:tc>
      </w:tr>
      <w:tr w:rsidR="00C220CB" w:rsidRPr="002C268F" w:rsidTr="008E598C">
        <w:trPr>
          <w:cantSplit/>
          <w:trHeight w:val="450"/>
        </w:trPr>
        <w:tc>
          <w:tcPr>
            <w:tcW w:w="3120" w:type="dxa"/>
            <w:tcBorders>
              <w:top w:val="nil"/>
              <w:left w:val="double" w:sz="6" w:space="0" w:color="auto"/>
              <w:bottom w:val="nil"/>
              <w:right w:val="nil"/>
            </w:tcBorders>
          </w:tcPr>
          <w:p w:rsidR="00C220CB" w:rsidRPr="002C268F" w:rsidRDefault="00C220CB" w:rsidP="008E598C"/>
        </w:tc>
        <w:tc>
          <w:tcPr>
            <w:tcW w:w="2880" w:type="dxa"/>
            <w:tcBorders>
              <w:top w:val="nil"/>
              <w:left w:val="single" w:sz="6" w:space="0" w:color="auto"/>
              <w:bottom w:val="nil"/>
              <w:right w:val="nil"/>
            </w:tcBorders>
          </w:tcPr>
          <w:p w:rsidR="00C220CB" w:rsidRPr="002C268F" w:rsidRDefault="00C220CB" w:rsidP="008E598C"/>
        </w:tc>
        <w:tc>
          <w:tcPr>
            <w:tcW w:w="3360" w:type="dxa"/>
            <w:tcBorders>
              <w:top w:val="single" w:sz="6" w:space="0" w:color="auto"/>
              <w:left w:val="single" w:sz="6" w:space="0" w:color="auto"/>
              <w:bottom w:val="nil"/>
              <w:right w:val="double" w:sz="6" w:space="0" w:color="auto"/>
            </w:tcBorders>
          </w:tcPr>
          <w:p w:rsidR="00C220CB" w:rsidRPr="002C268F" w:rsidRDefault="00C220CB" w:rsidP="008E598C">
            <w:pPr>
              <w:spacing w:before="120"/>
            </w:pPr>
            <w:r w:rsidRPr="002C268F">
              <w:t>ASTM - D 2167-94</w:t>
            </w:r>
          </w:p>
          <w:p w:rsidR="00C220CB" w:rsidRPr="002C268F" w:rsidRDefault="00C220CB" w:rsidP="008E598C">
            <w:r w:rsidRPr="002C268F">
              <w:t>Rubber Balloon Method</w:t>
            </w:r>
            <w:r w:rsidRPr="002C268F">
              <w:rPr>
                <w:vertAlign w:val="superscript"/>
              </w:rPr>
              <w:t>b</w:t>
            </w:r>
          </w:p>
        </w:tc>
      </w:tr>
      <w:tr w:rsidR="00C220CB" w:rsidRPr="002C268F" w:rsidTr="008E598C">
        <w:trPr>
          <w:cantSplit/>
          <w:trHeight w:val="450"/>
        </w:trPr>
        <w:tc>
          <w:tcPr>
            <w:tcW w:w="3120" w:type="dxa"/>
            <w:tcBorders>
              <w:top w:val="nil"/>
              <w:left w:val="double" w:sz="6" w:space="0" w:color="auto"/>
              <w:bottom w:val="nil"/>
              <w:right w:val="nil"/>
            </w:tcBorders>
          </w:tcPr>
          <w:p w:rsidR="00C220CB" w:rsidRPr="002C268F" w:rsidRDefault="00C220CB" w:rsidP="008E598C"/>
        </w:tc>
        <w:tc>
          <w:tcPr>
            <w:tcW w:w="2880" w:type="dxa"/>
            <w:tcBorders>
              <w:top w:val="nil"/>
              <w:left w:val="single" w:sz="6" w:space="0" w:color="auto"/>
              <w:bottom w:val="nil"/>
              <w:right w:val="nil"/>
            </w:tcBorders>
          </w:tcPr>
          <w:p w:rsidR="00C220CB" w:rsidRPr="002C268F" w:rsidRDefault="00C220CB" w:rsidP="008E598C"/>
        </w:tc>
        <w:tc>
          <w:tcPr>
            <w:tcW w:w="3360" w:type="dxa"/>
            <w:tcBorders>
              <w:top w:val="single" w:sz="6" w:space="0" w:color="auto"/>
              <w:left w:val="single" w:sz="6" w:space="0" w:color="auto"/>
              <w:bottom w:val="nil"/>
              <w:right w:val="double" w:sz="6" w:space="0" w:color="auto"/>
            </w:tcBorders>
          </w:tcPr>
          <w:p w:rsidR="00C220CB" w:rsidRPr="002C268F" w:rsidRDefault="00C220CB" w:rsidP="008E598C">
            <w:pPr>
              <w:spacing w:before="120"/>
            </w:pPr>
            <w:r w:rsidRPr="002C268F">
              <w:t>ASTM - D 2922-91</w:t>
            </w:r>
          </w:p>
          <w:p w:rsidR="00C220CB" w:rsidRPr="002C268F" w:rsidRDefault="00C220CB" w:rsidP="008E598C">
            <w:r w:rsidRPr="002C268F">
              <w:t>Nuclear Method</w:t>
            </w:r>
            <w:r w:rsidRPr="002C268F">
              <w:rPr>
                <w:vertAlign w:val="superscript"/>
              </w:rPr>
              <w:t>b</w:t>
            </w:r>
          </w:p>
        </w:tc>
      </w:tr>
      <w:tr w:rsidR="00C220CB" w:rsidRPr="002C268F" w:rsidTr="008E598C">
        <w:trPr>
          <w:cantSplit/>
          <w:trHeight w:val="402"/>
        </w:trPr>
        <w:tc>
          <w:tcPr>
            <w:tcW w:w="3120" w:type="dxa"/>
            <w:tcBorders>
              <w:top w:val="nil"/>
              <w:left w:val="double" w:sz="6" w:space="0" w:color="auto"/>
              <w:bottom w:val="nil"/>
              <w:right w:val="nil"/>
            </w:tcBorders>
          </w:tcPr>
          <w:p w:rsidR="00C220CB" w:rsidRPr="002C268F" w:rsidRDefault="00C220CB" w:rsidP="008E598C"/>
        </w:tc>
        <w:tc>
          <w:tcPr>
            <w:tcW w:w="2880" w:type="dxa"/>
            <w:tcBorders>
              <w:top w:val="single" w:sz="6" w:space="0" w:color="auto"/>
              <w:left w:val="single" w:sz="6" w:space="0" w:color="auto"/>
              <w:bottom w:val="nil"/>
              <w:right w:val="nil"/>
            </w:tcBorders>
          </w:tcPr>
          <w:p w:rsidR="00C220CB" w:rsidRPr="002C268F" w:rsidRDefault="00C220CB" w:rsidP="008E598C">
            <w:pPr>
              <w:spacing w:before="120"/>
            </w:pPr>
            <w:r w:rsidRPr="002C268F">
              <w:t>Subsurface</w:t>
            </w:r>
          </w:p>
        </w:tc>
        <w:tc>
          <w:tcPr>
            <w:tcW w:w="3360" w:type="dxa"/>
            <w:tcBorders>
              <w:top w:val="single" w:sz="6" w:space="0" w:color="auto"/>
              <w:left w:val="single" w:sz="6" w:space="0" w:color="auto"/>
              <w:bottom w:val="nil"/>
              <w:right w:val="double" w:sz="6" w:space="0" w:color="auto"/>
            </w:tcBorders>
          </w:tcPr>
          <w:p w:rsidR="00C220CB" w:rsidRPr="002C268F" w:rsidRDefault="00C220CB" w:rsidP="008E598C">
            <w:pPr>
              <w:spacing w:before="120"/>
            </w:pPr>
            <w:r w:rsidRPr="002C268F">
              <w:t>ASTM - D 2937-94</w:t>
            </w:r>
          </w:p>
          <w:p w:rsidR="00C220CB" w:rsidRPr="002C268F" w:rsidRDefault="00C220CB" w:rsidP="008E598C">
            <w:pPr>
              <w:rPr>
                <w:vertAlign w:val="subscript"/>
              </w:rPr>
            </w:pPr>
            <w:r w:rsidRPr="002C268F">
              <w:t>Drive Cylinder Method</w:t>
            </w:r>
            <w:r w:rsidRPr="002C268F">
              <w:rPr>
                <w:vertAlign w:val="superscript"/>
              </w:rPr>
              <w:t>b</w:t>
            </w:r>
          </w:p>
        </w:tc>
      </w:tr>
      <w:tr w:rsidR="00C220CB" w:rsidRPr="002C268F" w:rsidTr="008E598C">
        <w:trPr>
          <w:cantSplit/>
          <w:trHeight w:val="402"/>
        </w:trPr>
        <w:tc>
          <w:tcPr>
            <w:tcW w:w="3120" w:type="dxa"/>
            <w:tcBorders>
              <w:top w:val="single" w:sz="6" w:space="0" w:color="auto"/>
              <w:left w:val="double" w:sz="6" w:space="0" w:color="auto"/>
              <w:bottom w:val="single" w:sz="6" w:space="0" w:color="auto"/>
              <w:right w:val="nil"/>
            </w:tcBorders>
          </w:tcPr>
          <w:p w:rsidR="00C220CB" w:rsidRPr="002C268F" w:rsidRDefault="00C220CB" w:rsidP="008E598C">
            <w:pPr>
              <w:spacing w:before="120"/>
            </w:pPr>
            <w:r w:rsidRPr="002C268F">
              <w:sym w:font="Symbol" w:char="F072"/>
            </w:r>
            <w:r w:rsidRPr="002C268F">
              <w:rPr>
                <w:vertAlign w:val="subscript"/>
              </w:rPr>
              <w:t xml:space="preserve">s </w:t>
            </w:r>
            <w:r w:rsidRPr="002C268F">
              <w:t>(soil particle density)</w:t>
            </w:r>
          </w:p>
        </w:tc>
        <w:tc>
          <w:tcPr>
            <w:tcW w:w="2880" w:type="dxa"/>
            <w:tcBorders>
              <w:top w:val="single" w:sz="6" w:space="0" w:color="auto"/>
              <w:left w:val="single" w:sz="6" w:space="0" w:color="auto"/>
              <w:bottom w:val="nil"/>
              <w:right w:val="nil"/>
            </w:tcBorders>
          </w:tcPr>
          <w:p w:rsidR="00C220CB" w:rsidRPr="002C268F" w:rsidRDefault="00C220CB" w:rsidP="008E598C">
            <w:pPr>
              <w:spacing w:before="120"/>
            </w:pPr>
            <w:r w:rsidRPr="002C268F">
              <w:t>Surface or Subsurface</w:t>
            </w:r>
          </w:p>
        </w:tc>
        <w:tc>
          <w:tcPr>
            <w:tcW w:w="3360" w:type="dxa"/>
            <w:tcBorders>
              <w:top w:val="single" w:sz="6" w:space="0" w:color="auto"/>
              <w:left w:val="single" w:sz="6" w:space="0" w:color="auto"/>
              <w:bottom w:val="nil"/>
              <w:right w:val="double" w:sz="6" w:space="0" w:color="auto"/>
            </w:tcBorders>
          </w:tcPr>
          <w:p w:rsidR="00C220CB" w:rsidRPr="002C268F" w:rsidRDefault="00C220CB" w:rsidP="008E598C">
            <w:pPr>
              <w:spacing w:before="120"/>
            </w:pPr>
            <w:r w:rsidRPr="002C268F">
              <w:t>ASTM - D 854-92</w:t>
            </w:r>
          </w:p>
          <w:p w:rsidR="00C220CB" w:rsidRPr="002C268F" w:rsidRDefault="00C220CB" w:rsidP="008E598C">
            <w:r w:rsidRPr="002C268F">
              <w:t>Specific Gravity of Soil</w:t>
            </w:r>
            <w:r w:rsidRPr="002C268F">
              <w:rPr>
                <w:vertAlign w:val="superscript"/>
              </w:rPr>
              <w:t>b</w:t>
            </w:r>
          </w:p>
        </w:tc>
      </w:tr>
      <w:tr w:rsidR="00C220CB" w:rsidRPr="002C268F" w:rsidTr="008E598C">
        <w:trPr>
          <w:cantSplit/>
          <w:trHeight w:val="402"/>
        </w:trPr>
        <w:tc>
          <w:tcPr>
            <w:tcW w:w="3120" w:type="dxa"/>
            <w:tcBorders>
              <w:top w:val="nil"/>
              <w:left w:val="double" w:sz="6" w:space="0" w:color="auto"/>
              <w:bottom w:val="nil"/>
              <w:right w:val="nil"/>
            </w:tcBorders>
          </w:tcPr>
          <w:p w:rsidR="00C220CB" w:rsidRPr="002C268F" w:rsidRDefault="00C220CB" w:rsidP="008E598C"/>
          <w:p w:rsidR="00C220CB" w:rsidRPr="002C268F" w:rsidRDefault="00C220CB" w:rsidP="008E598C">
            <w:r w:rsidRPr="002C268F">
              <w:t>w (moisture content)</w:t>
            </w:r>
          </w:p>
        </w:tc>
        <w:tc>
          <w:tcPr>
            <w:tcW w:w="2880" w:type="dxa"/>
            <w:tcBorders>
              <w:top w:val="single" w:sz="6" w:space="0" w:color="auto"/>
              <w:left w:val="single" w:sz="6" w:space="0" w:color="auto"/>
              <w:bottom w:val="nil"/>
              <w:right w:val="nil"/>
            </w:tcBorders>
          </w:tcPr>
          <w:p w:rsidR="00C220CB" w:rsidRPr="002C268F" w:rsidRDefault="00C220CB" w:rsidP="008E598C"/>
          <w:p w:rsidR="00C220CB" w:rsidRPr="002C268F" w:rsidRDefault="00C220CB" w:rsidP="008E598C">
            <w:r w:rsidRPr="002C268F">
              <w:t>Surface or Subsurface</w:t>
            </w:r>
          </w:p>
        </w:tc>
        <w:tc>
          <w:tcPr>
            <w:tcW w:w="3360" w:type="dxa"/>
            <w:tcBorders>
              <w:top w:val="single" w:sz="6" w:space="0" w:color="auto"/>
              <w:left w:val="single" w:sz="6" w:space="0" w:color="auto"/>
              <w:bottom w:val="nil"/>
              <w:right w:val="double" w:sz="6" w:space="0" w:color="auto"/>
            </w:tcBorders>
          </w:tcPr>
          <w:p w:rsidR="00C220CB" w:rsidRPr="002C268F" w:rsidRDefault="00C220CB" w:rsidP="008E598C">
            <w:pPr>
              <w:spacing w:before="120"/>
            </w:pPr>
            <w:r w:rsidRPr="002C268F">
              <w:t>ASTM - D 4959-89</w:t>
            </w:r>
          </w:p>
          <w:p w:rsidR="00C220CB" w:rsidRPr="002C268F" w:rsidRDefault="00C220CB" w:rsidP="008E598C">
            <w:r w:rsidRPr="002C268F">
              <w:t>(Reapproved 1994)</w:t>
            </w:r>
          </w:p>
          <w:p w:rsidR="00C220CB" w:rsidRPr="002C268F" w:rsidRDefault="00C220CB" w:rsidP="008E598C">
            <w:r w:rsidRPr="002C268F">
              <w:t>Standard</w:t>
            </w:r>
            <w:r w:rsidRPr="002C268F">
              <w:rPr>
                <w:vertAlign w:val="superscript"/>
              </w:rPr>
              <w:t>b</w:t>
            </w:r>
          </w:p>
        </w:tc>
      </w:tr>
      <w:tr w:rsidR="00C220CB" w:rsidRPr="002C268F" w:rsidTr="008E598C">
        <w:trPr>
          <w:cantSplit/>
          <w:trHeight w:val="402"/>
        </w:trPr>
        <w:tc>
          <w:tcPr>
            <w:tcW w:w="3120" w:type="dxa"/>
            <w:tcBorders>
              <w:top w:val="nil"/>
              <w:left w:val="double" w:sz="6" w:space="0" w:color="auto"/>
              <w:bottom w:val="nil"/>
              <w:right w:val="nil"/>
            </w:tcBorders>
          </w:tcPr>
          <w:p w:rsidR="00C220CB" w:rsidRPr="002C268F" w:rsidRDefault="00C220CB" w:rsidP="008E598C"/>
        </w:tc>
        <w:tc>
          <w:tcPr>
            <w:tcW w:w="2880" w:type="dxa"/>
            <w:tcBorders>
              <w:top w:val="nil"/>
              <w:left w:val="single" w:sz="6" w:space="0" w:color="auto"/>
              <w:bottom w:val="nil"/>
              <w:right w:val="nil"/>
            </w:tcBorders>
          </w:tcPr>
          <w:p w:rsidR="00C220CB" w:rsidRPr="002C268F" w:rsidRDefault="00C220CB" w:rsidP="008E598C"/>
        </w:tc>
        <w:tc>
          <w:tcPr>
            <w:tcW w:w="3360" w:type="dxa"/>
            <w:tcBorders>
              <w:top w:val="single" w:sz="6" w:space="0" w:color="auto"/>
              <w:left w:val="single" w:sz="6" w:space="0" w:color="auto"/>
              <w:bottom w:val="nil"/>
              <w:right w:val="double" w:sz="6" w:space="0" w:color="auto"/>
            </w:tcBorders>
          </w:tcPr>
          <w:p w:rsidR="00C220CB" w:rsidRPr="002C268F" w:rsidRDefault="00C220CB" w:rsidP="008E598C">
            <w:pPr>
              <w:spacing w:before="120"/>
            </w:pPr>
            <w:r w:rsidRPr="002C268F">
              <w:t xml:space="preserve">ASTM - D 4643-93 </w:t>
            </w:r>
          </w:p>
          <w:p w:rsidR="00C220CB" w:rsidRPr="002C268F" w:rsidRDefault="00C220CB" w:rsidP="008E598C">
            <w:r w:rsidRPr="002C268F">
              <w:t>Microwave Oven</w:t>
            </w:r>
            <w:r w:rsidRPr="002C268F">
              <w:rPr>
                <w:vertAlign w:val="superscript"/>
              </w:rPr>
              <w:t>b</w:t>
            </w:r>
          </w:p>
        </w:tc>
      </w:tr>
      <w:tr w:rsidR="00C220CB" w:rsidRPr="002C268F" w:rsidTr="008E598C">
        <w:trPr>
          <w:cantSplit/>
          <w:trHeight w:val="402"/>
        </w:trPr>
        <w:tc>
          <w:tcPr>
            <w:tcW w:w="3120" w:type="dxa"/>
            <w:tcBorders>
              <w:top w:val="nil"/>
              <w:left w:val="double" w:sz="6" w:space="0" w:color="auto"/>
              <w:bottom w:val="nil"/>
              <w:right w:val="nil"/>
            </w:tcBorders>
          </w:tcPr>
          <w:p w:rsidR="00C220CB" w:rsidRPr="002C268F" w:rsidRDefault="00C220CB" w:rsidP="008E598C"/>
        </w:tc>
        <w:tc>
          <w:tcPr>
            <w:tcW w:w="2880" w:type="dxa"/>
            <w:tcBorders>
              <w:top w:val="nil"/>
              <w:left w:val="single" w:sz="6" w:space="0" w:color="auto"/>
              <w:bottom w:val="nil"/>
              <w:right w:val="nil"/>
            </w:tcBorders>
          </w:tcPr>
          <w:p w:rsidR="00C220CB" w:rsidRPr="002C268F" w:rsidRDefault="00C220CB" w:rsidP="008E598C"/>
        </w:tc>
        <w:tc>
          <w:tcPr>
            <w:tcW w:w="3360" w:type="dxa"/>
            <w:tcBorders>
              <w:top w:val="single" w:sz="6" w:space="0" w:color="auto"/>
              <w:left w:val="single" w:sz="6" w:space="0" w:color="auto"/>
              <w:bottom w:val="nil"/>
              <w:right w:val="double" w:sz="6" w:space="0" w:color="auto"/>
            </w:tcBorders>
          </w:tcPr>
          <w:p w:rsidR="00C220CB" w:rsidRPr="002C268F" w:rsidRDefault="00C220CB" w:rsidP="008E598C">
            <w:pPr>
              <w:spacing w:before="120"/>
            </w:pPr>
            <w:r w:rsidRPr="002C268F">
              <w:t>ASTM - D2216-92</w:t>
            </w:r>
          </w:p>
          <w:p w:rsidR="00C220CB" w:rsidRPr="002C268F" w:rsidRDefault="00C220CB" w:rsidP="008E598C">
            <w:r w:rsidRPr="002C268F">
              <w:t>Laboratory Determination</w:t>
            </w:r>
            <w:r w:rsidRPr="002C268F">
              <w:rPr>
                <w:vertAlign w:val="superscript"/>
              </w:rPr>
              <w:t>b</w:t>
            </w:r>
          </w:p>
        </w:tc>
      </w:tr>
      <w:tr w:rsidR="00C220CB" w:rsidRPr="002C268F" w:rsidTr="008E598C">
        <w:trPr>
          <w:cantSplit/>
          <w:trHeight w:val="402"/>
        </w:trPr>
        <w:tc>
          <w:tcPr>
            <w:tcW w:w="3120" w:type="dxa"/>
            <w:tcBorders>
              <w:top w:val="nil"/>
              <w:left w:val="double" w:sz="6" w:space="0" w:color="auto"/>
              <w:bottom w:val="nil"/>
              <w:right w:val="nil"/>
            </w:tcBorders>
          </w:tcPr>
          <w:p w:rsidR="00C220CB" w:rsidRPr="002C268F" w:rsidRDefault="00C220CB" w:rsidP="008E598C"/>
        </w:tc>
        <w:tc>
          <w:tcPr>
            <w:tcW w:w="2880" w:type="dxa"/>
            <w:tcBorders>
              <w:top w:val="nil"/>
              <w:left w:val="single" w:sz="6" w:space="0" w:color="auto"/>
              <w:bottom w:val="nil"/>
              <w:right w:val="nil"/>
            </w:tcBorders>
          </w:tcPr>
          <w:p w:rsidR="00C220CB" w:rsidRPr="002C268F" w:rsidRDefault="00C220CB" w:rsidP="008E598C"/>
        </w:tc>
        <w:tc>
          <w:tcPr>
            <w:tcW w:w="3360" w:type="dxa"/>
            <w:tcBorders>
              <w:top w:val="single" w:sz="6" w:space="0" w:color="auto"/>
              <w:left w:val="single" w:sz="6" w:space="0" w:color="auto"/>
              <w:bottom w:val="nil"/>
              <w:right w:val="double" w:sz="6" w:space="0" w:color="auto"/>
            </w:tcBorders>
          </w:tcPr>
          <w:p w:rsidR="00C220CB" w:rsidRPr="002C268F" w:rsidRDefault="00C220CB" w:rsidP="008E598C">
            <w:pPr>
              <w:spacing w:before="120"/>
            </w:pPr>
            <w:r w:rsidRPr="002C268F">
              <w:t>ASTM - D3017-88</w:t>
            </w:r>
          </w:p>
          <w:p w:rsidR="00C220CB" w:rsidRPr="002C268F" w:rsidRDefault="00C220CB" w:rsidP="008E598C">
            <w:r w:rsidRPr="002C268F">
              <w:t>(Reapproved 1993)</w:t>
            </w:r>
          </w:p>
          <w:p w:rsidR="00C220CB" w:rsidRPr="002C268F" w:rsidRDefault="00C220CB" w:rsidP="008E598C">
            <w:r w:rsidRPr="002C268F">
              <w:t>Nuclear Method</w:t>
            </w:r>
            <w:r w:rsidRPr="002C268F">
              <w:rPr>
                <w:vertAlign w:val="superscript"/>
              </w:rPr>
              <w:t>b</w:t>
            </w:r>
          </w:p>
        </w:tc>
      </w:tr>
      <w:tr w:rsidR="00C220CB" w:rsidRPr="002C268F" w:rsidTr="008E598C">
        <w:trPr>
          <w:cantSplit/>
          <w:trHeight w:val="402"/>
        </w:trPr>
        <w:tc>
          <w:tcPr>
            <w:tcW w:w="3120" w:type="dxa"/>
            <w:tcBorders>
              <w:top w:val="nil"/>
              <w:left w:val="double" w:sz="6" w:space="0" w:color="auto"/>
              <w:bottom w:val="single" w:sz="6" w:space="0" w:color="auto"/>
              <w:right w:val="nil"/>
            </w:tcBorders>
          </w:tcPr>
          <w:p w:rsidR="00C220CB" w:rsidRPr="002C268F" w:rsidRDefault="00C220CB" w:rsidP="008E598C"/>
        </w:tc>
        <w:tc>
          <w:tcPr>
            <w:tcW w:w="2880" w:type="dxa"/>
            <w:tcBorders>
              <w:top w:val="nil"/>
              <w:left w:val="single" w:sz="6" w:space="0" w:color="auto"/>
              <w:bottom w:val="single" w:sz="6" w:space="0" w:color="auto"/>
              <w:right w:val="nil"/>
            </w:tcBorders>
          </w:tcPr>
          <w:p w:rsidR="00C220CB" w:rsidRPr="002C268F" w:rsidRDefault="00C220CB" w:rsidP="008E598C"/>
        </w:tc>
        <w:tc>
          <w:tcPr>
            <w:tcW w:w="3360" w:type="dxa"/>
            <w:tcBorders>
              <w:top w:val="single" w:sz="6" w:space="0" w:color="auto"/>
              <w:left w:val="single" w:sz="6" w:space="0" w:color="auto"/>
              <w:bottom w:val="single" w:sz="6" w:space="0" w:color="auto"/>
              <w:right w:val="double" w:sz="6" w:space="0" w:color="auto"/>
            </w:tcBorders>
          </w:tcPr>
          <w:p w:rsidR="00C220CB" w:rsidRPr="002C268F" w:rsidRDefault="00C220CB" w:rsidP="008E598C">
            <w:pPr>
              <w:spacing w:before="120"/>
            </w:pPr>
            <w:r w:rsidRPr="002C268F">
              <w:t>Equivalent USEPA Method (e.g., sample preparation procedures described in methods 3541 or 3550)</w:t>
            </w:r>
          </w:p>
        </w:tc>
      </w:tr>
      <w:tr w:rsidR="00C220CB" w:rsidRPr="002C268F" w:rsidTr="008E598C">
        <w:trPr>
          <w:cantSplit/>
          <w:trHeight w:val="402"/>
        </w:trPr>
        <w:tc>
          <w:tcPr>
            <w:tcW w:w="3120" w:type="dxa"/>
            <w:tcBorders>
              <w:top w:val="single" w:sz="6" w:space="0" w:color="auto"/>
              <w:left w:val="double" w:sz="6" w:space="0" w:color="auto"/>
              <w:bottom w:val="single" w:sz="6" w:space="0" w:color="auto"/>
              <w:right w:val="nil"/>
            </w:tcBorders>
          </w:tcPr>
          <w:p w:rsidR="00C220CB" w:rsidRPr="002C268F" w:rsidRDefault="00C220CB" w:rsidP="008E598C"/>
          <w:p w:rsidR="00C220CB" w:rsidRPr="002C268F" w:rsidRDefault="00C220CB" w:rsidP="008E598C">
            <w:r w:rsidRPr="002C268F">
              <w:t>f</w:t>
            </w:r>
            <w:r w:rsidRPr="002C268F">
              <w:rPr>
                <w:vertAlign w:val="subscript"/>
              </w:rPr>
              <w:t>oc</w:t>
            </w:r>
            <w:r w:rsidRPr="002C268F">
              <w:t xml:space="preserve"> (fraction organic carbon content)</w:t>
            </w:r>
          </w:p>
        </w:tc>
        <w:tc>
          <w:tcPr>
            <w:tcW w:w="2880" w:type="dxa"/>
            <w:tcBorders>
              <w:top w:val="single" w:sz="6" w:space="0" w:color="auto"/>
              <w:left w:val="single" w:sz="6" w:space="0" w:color="auto"/>
              <w:bottom w:val="single" w:sz="6" w:space="0" w:color="auto"/>
              <w:right w:val="nil"/>
            </w:tcBorders>
          </w:tcPr>
          <w:p w:rsidR="00C220CB" w:rsidRPr="002C268F" w:rsidRDefault="00C220CB" w:rsidP="008E598C"/>
          <w:p w:rsidR="00C220CB" w:rsidRPr="002C268F" w:rsidRDefault="00C220CB" w:rsidP="008E598C">
            <w:r w:rsidRPr="002C268F">
              <w:t>Surface or Subsurface</w:t>
            </w:r>
          </w:p>
        </w:tc>
        <w:tc>
          <w:tcPr>
            <w:tcW w:w="3360" w:type="dxa"/>
            <w:tcBorders>
              <w:top w:val="single" w:sz="6" w:space="0" w:color="auto"/>
              <w:left w:val="single" w:sz="6" w:space="0" w:color="auto"/>
              <w:bottom w:val="single" w:sz="6" w:space="0" w:color="auto"/>
              <w:right w:val="double" w:sz="6" w:space="0" w:color="auto"/>
            </w:tcBorders>
          </w:tcPr>
          <w:p w:rsidR="00C220CB" w:rsidRPr="002C268F" w:rsidRDefault="00C220CB" w:rsidP="008E598C">
            <w:pPr>
              <w:spacing w:before="120"/>
            </w:pPr>
            <w:r w:rsidRPr="002C268F">
              <w:t>ASTM - D 2974-00</w:t>
            </w:r>
          </w:p>
          <w:p w:rsidR="00C220CB" w:rsidRPr="002C268F" w:rsidRDefault="00C220CB" w:rsidP="008E598C">
            <w:r w:rsidRPr="002C268F">
              <w:t>Moisture, Ash, and Organic Matter</w:t>
            </w:r>
            <w:r w:rsidRPr="002C268F">
              <w:rPr>
                <w:vertAlign w:val="superscript"/>
              </w:rPr>
              <w:t xml:space="preserve"> </w:t>
            </w:r>
            <w:r w:rsidRPr="002C268F">
              <w:t>appropriately adjusted to estimate the fraction of organic carbon as stated in Nelson and Sommers (1982)</w:t>
            </w:r>
            <w:r w:rsidRPr="002C268F">
              <w:rPr>
                <w:vertAlign w:val="superscript"/>
              </w:rPr>
              <w:t>b</w:t>
            </w:r>
            <w:r w:rsidRPr="002C268F">
              <w:t xml:space="preserve"> </w:t>
            </w:r>
          </w:p>
        </w:tc>
      </w:tr>
      <w:tr w:rsidR="00C220CB" w:rsidRPr="002C268F" w:rsidTr="008E598C">
        <w:trPr>
          <w:cantSplit/>
          <w:trHeight w:val="642"/>
        </w:trPr>
        <w:tc>
          <w:tcPr>
            <w:tcW w:w="3120" w:type="dxa"/>
            <w:tcBorders>
              <w:top w:val="single" w:sz="6" w:space="0" w:color="auto"/>
              <w:left w:val="double" w:sz="6" w:space="0" w:color="auto"/>
              <w:bottom w:val="nil"/>
              <w:right w:val="nil"/>
            </w:tcBorders>
          </w:tcPr>
          <w:p w:rsidR="00C220CB" w:rsidRPr="002C268F" w:rsidRDefault="00C220CB" w:rsidP="008E598C">
            <w:pPr>
              <w:spacing w:before="120"/>
            </w:pPr>
            <w:r w:rsidRPr="002C268F">
              <w:lastRenderedPageBreak/>
              <w:sym w:font="Symbol" w:char="F068"/>
            </w:r>
            <w:r w:rsidRPr="002C268F">
              <w:t xml:space="preserve"> or </w:t>
            </w:r>
            <w:r w:rsidRPr="002C268F">
              <w:sym w:font="Symbol" w:char="F071"/>
            </w:r>
            <w:r w:rsidRPr="002C268F">
              <w:rPr>
                <w:vertAlign w:val="subscript"/>
              </w:rPr>
              <w:t>T</w:t>
            </w:r>
            <w:r w:rsidRPr="002C268F">
              <w:t xml:space="preserve"> (total soil porosity)</w:t>
            </w:r>
          </w:p>
        </w:tc>
        <w:tc>
          <w:tcPr>
            <w:tcW w:w="2880" w:type="dxa"/>
            <w:tcBorders>
              <w:top w:val="single" w:sz="6" w:space="0" w:color="auto"/>
              <w:left w:val="single" w:sz="6" w:space="0" w:color="auto"/>
              <w:bottom w:val="nil"/>
              <w:right w:val="nil"/>
            </w:tcBorders>
          </w:tcPr>
          <w:p w:rsidR="00C220CB" w:rsidRPr="002C268F" w:rsidRDefault="00C220CB" w:rsidP="008E598C">
            <w:pPr>
              <w:spacing w:before="120"/>
            </w:pPr>
            <w:r w:rsidRPr="002C268F">
              <w:t>Surface or Subsurface (calculated)</w:t>
            </w:r>
          </w:p>
        </w:tc>
        <w:tc>
          <w:tcPr>
            <w:tcW w:w="3360" w:type="dxa"/>
            <w:tcBorders>
              <w:top w:val="single" w:sz="6" w:space="0" w:color="auto"/>
              <w:left w:val="single" w:sz="6" w:space="0" w:color="auto"/>
              <w:bottom w:val="single" w:sz="6" w:space="0" w:color="auto"/>
              <w:right w:val="double" w:sz="6" w:space="0" w:color="auto"/>
            </w:tcBorders>
          </w:tcPr>
          <w:p w:rsidR="00C220CB" w:rsidRPr="002C268F" w:rsidRDefault="00C220CB" w:rsidP="008E598C">
            <w:r w:rsidRPr="002C268F">
              <w:t>Equation S24 in Appendix C, Table A for SSL Model, or Equation R23 in Appendix C, Table C for RBCA Model, or</w:t>
            </w:r>
          </w:p>
          <w:p w:rsidR="00C220CB" w:rsidRPr="002C268F" w:rsidRDefault="00C220CB" w:rsidP="008E598C">
            <w:pPr>
              <w:rPr>
                <w:vertAlign w:val="subscript"/>
              </w:rPr>
            </w:pPr>
            <w:r w:rsidRPr="002C268F">
              <w:t>Equation J&amp;E 16 in Appendix C, Table L for J&amp;E Model</w:t>
            </w:r>
          </w:p>
        </w:tc>
      </w:tr>
      <w:tr w:rsidR="00C220CB" w:rsidRPr="002C268F" w:rsidTr="008E598C">
        <w:trPr>
          <w:cantSplit/>
          <w:trHeight w:val="642"/>
        </w:trPr>
        <w:tc>
          <w:tcPr>
            <w:tcW w:w="3120" w:type="dxa"/>
            <w:tcBorders>
              <w:top w:val="single" w:sz="6" w:space="0" w:color="auto"/>
              <w:left w:val="double" w:sz="6" w:space="0" w:color="auto"/>
              <w:bottom w:val="single" w:sz="6" w:space="0" w:color="auto"/>
              <w:right w:val="nil"/>
            </w:tcBorders>
          </w:tcPr>
          <w:p w:rsidR="00C220CB" w:rsidRPr="002C268F" w:rsidRDefault="00C220CB" w:rsidP="008E598C">
            <w:pPr>
              <w:spacing w:before="120"/>
            </w:pPr>
            <w:r w:rsidRPr="002C268F">
              <w:sym w:font="Symbol" w:char="F071"/>
            </w:r>
            <w:r w:rsidRPr="002C268F">
              <w:rPr>
                <w:vertAlign w:val="subscript"/>
              </w:rPr>
              <w:t>a</w:t>
            </w:r>
            <w:r w:rsidRPr="002C268F">
              <w:t xml:space="preserve"> or </w:t>
            </w:r>
            <w:r w:rsidRPr="002C268F">
              <w:sym w:font="Symbol" w:char="F071"/>
            </w:r>
            <w:r w:rsidRPr="002C268F">
              <w:rPr>
                <w:vertAlign w:val="subscript"/>
              </w:rPr>
              <w:t>as</w:t>
            </w:r>
            <w:r w:rsidRPr="002C268F">
              <w:t xml:space="preserve"> (air-filled soil porosity)</w:t>
            </w:r>
          </w:p>
        </w:tc>
        <w:tc>
          <w:tcPr>
            <w:tcW w:w="2880" w:type="dxa"/>
            <w:tcBorders>
              <w:top w:val="single" w:sz="6" w:space="0" w:color="auto"/>
              <w:left w:val="single" w:sz="6" w:space="0" w:color="auto"/>
              <w:bottom w:val="single" w:sz="6" w:space="0" w:color="auto"/>
              <w:right w:val="nil"/>
            </w:tcBorders>
          </w:tcPr>
          <w:p w:rsidR="00C220CB" w:rsidRPr="002C268F" w:rsidRDefault="00C220CB" w:rsidP="008E598C">
            <w:pPr>
              <w:spacing w:before="120"/>
            </w:pPr>
            <w:r w:rsidRPr="002C268F">
              <w:t>Surface or Subsurface (calculated)</w:t>
            </w:r>
          </w:p>
        </w:tc>
        <w:tc>
          <w:tcPr>
            <w:tcW w:w="3360" w:type="dxa"/>
            <w:tcBorders>
              <w:top w:val="single" w:sz="6" w:space="0" w:color="auto"/>
              <w:left w:val="single" w:sz="6" w:space="0" w:color="auto"/>
              <w:bottom w:val="single" w:sz="6" w:space="0" w:color="auto"/>
              <w:right w:val="double" w:sz="6" w:space="0" w:color="auto"/>
            </w:tcBorders>
          </w:tcPr>
          <w:p w:rsidR="00C220CB" w:rsidRPr="002C268F" w:rsidRDefault="00C220CB" w:rsidP="008E598C">
            <w:pPr>
              <w:spacing w:before="120"/>
            </w:pPr>
            <w:r w:rsidRPr="002C268F">
              <w:t>Equation S21 in Appendix C, Table A for SSL Model, or Equation R21 in Appendix C, Table C for RBCA Model, or Equation J&amp;E 18 in Appendix C, Table L for J&amp;E Model</w:t>
            </w:r>
          </w:p>
        </w:tc>
      </w:tr>
      <w:tr w:rsidR="00C220CB" w:rsidRPr="002C268F" w:rsidTr="008E598C">
        <w:trPr>
          <w:cantSplit/>
          <w:trHeight w:val="642"/>
        </w:trPr>
        <w:tc>
          <w:tcPr>
            <w:tcW w:w="3120" w:type="dxa"/>
            <w:tcBorders>
              <w:top w:val="single" w:sz="6" w:space="0" w:color="auto"/>
              <w:left w:val="double" w:sz="6" w:space="0" w:color="auto"/>
              <w:bottom w:val="nil"/>
              <w:right w:val="nil"/>
            </w:tcBorders>
          </w:tcPr>
          <w:p w:rsidR="00C220CB" w:rsidRPr="002C268F" w:rsidRDefault="00C220CB" w:rsidP="008E598C">
            <w:pPr>
              <w:spacing w:before="120"/>
            </w:pPr>
            <w:r w:rsidRPr="002C268F">
              <w:sym w:font="Symbol" w:char="F071"/>
            </w:r>
            <w:r w:rsidRPr="002C268F">
              <w:rPr>
                <w:vertAlign w:val="subscript"/>
              </w:rPr>
              <w:t>w</w:t>
            </w:r>
            <w:r w:rsidRPr="002C268F">
              <w:t xml:space="preserve"> or </w:t>
            </w:r>
            <w:r w:rsidRPr="002C268F">
              <w:sym w:font="Symbol" w:char="F071"/>
            </w:r>
            <w:r w:rsidRPr="002C268F">
              <w:rPr>
                <w:vertAlign w:val="subscript"/>
              </w:rPr>
              <w:t>ws</w:t>
            </w:r>
            <w:r w:rsidRPr="002C268F">
              <w:t xml:space="preserve"> (water-filled soil porosity)</w:t>
            </w:r>
          </w:p>
        </w:tc>
        <w:tc>
          <w:tcPr>
            <w:tcW w:w="2880" w:type="dxa"/>
            <w:tcBorders>
              <w:top w:val="single" w:sz="6" w:space="0" w:color="auto"/>
              <w:left w:val="single" w:sz="6" w:space="0" w:color="auto"/>
              <w:bottom w:val="nil"/>
              <w:right w:val="nil"/>
            </w:tcBorders>
          </w:tcPr>
          <w:p w:rsidR="00C220CB" w:rsidRPr="002C268F" w:rsidRDefault="00C220CB" w:rsidP="008E598C">
            <w:pPr>
              <w:spacing w:before="120"/>
            </w:pPr>
            <w:r w:rsidRPr="002C268F">
              <w:t>Surface or Subsurface (calculated)</w:t>
            </w:r>
          </w:p>
        </w:tc>
        <w:tc>
          <w:tcPr>
            <w:tcW w:w="3360" w:type="dxa"/>
            <w:tcBorders>
              <w:top w:val="single" w:sz="6" w:space="0" w:color="auto"/>
              <w:left w:val="single" w:sz="6" w:space="0" w:color="auto"/>
              <w:bottom w:val="nil"/>
              <w:right w:val="double" w:sz="6" w:space="0" w:color="auto"/>
            </w:tcBorders>
          </w:tcPr>
          <w:p w:rsidR="00C220CB" w:rsidRPr="002C268F" w:rsidRDefault="00C220CB" w:rsidP="008E598C">
            <w:pPr>
              <w:spacing w:before="120"/>
            </w:pPr>
            <w:r w:rsidRPr="002C268F">
              <w:t>Equation S20 in Appendix C, Table A for SSL Model, or Equation R22 in Appendix C, Table C for RBCA Model, or Equation J&amp;E 17 in Appendix C, Table L for J&amp;E Model</w:t>
            </w:r>
          </w:p>
        </w:tc>
      </w:tr>
      <w:tr w:rsidR="00C220CB" w:rsidRPr="002C268F" w:rsidTr="008E598C">
        <w:trPr>
          <w:cantSplit/>
          <w:trHeight w:val="340"/>
        </w:trPr>
        <w:tc>
          <w:tcPr>
            <w:tcW w:w="3120" w:type="dxa"/>
            <w:tcBorders>
              <w:top w:val="single" w:sz="6" w:space="0" w:color="auto"/>
              <w:left w:val="double" w:sz="6" w:space="0" w:color="auto"/>
              <w:bottom w:val="nil"/>
              <w:right w:val="nil"/>
            </w:tcBorders>
          </w:tcPr>
          <w:p w:rsidR="00C220CB" w:rsidRPr="002C268F" w:rsidRDefault="00C220CB" w:rsidP="008E598C"/>
          <w:p w:rsidR="00C220CB" w:rsidRPr="002C268F" w:rsidRDefault="00C220CB" w:rsidP="008E598C"/>
        </w:tc>
        <w:tc>
          <w:tcPr>
            <w:tcW w:w="2880" w:type="dxa"/>
            <w:tcBorders>
              <w:top w:val="single" w:sz="6" w:space="0" w:color="auto"/>
              <w:left w:val="single" w:sz="6" w:space="0" w:color="auto"/>
              <w:bottom w:val="nil"/>
              <w:right w:val="nil"/>
            </w:tcBorders>
          </w:tcPr>
          <w:p w:rsidR="00C220CB" w:rsidRPr="002C268F" w:rsidRDefault="00C220CB" w:rsidP="008E598C"/>
          <w:p w:rsidR="00C220CB" w:rsidRPr="002C268F" w:rsidRDefault="00C220CB" w:rsidP="008E598C"/>
        </w:tc>
        <w:tc>
          <w:tcPr>
            <w:tcW w:w="3360" w:type="dxa"/>
            <w:tcBorders>
              <w:top w:val="single" w:sz="6" w:space="0" w:color="auto"/>
              <w:left w:val="single" w:sz="6" w:space="0" w:color="auto"/>
              <w:bottom w:val="nil"/>
              <w:right w:val="double" w:sz="6" w:space="0" w:color="auto"/>
            </w:tcBorders>
          </w:tcPr>
          <w:p w:rsidR="00C220CB" w:rsidRPr="002C268F" w:rsidRDefault="00C220CB" w:rsidP="008E598C">
            <w:pPr>
              <w:spacing w:before="120"/>
            </w:pPr>
            <w:r w:rsidRPr="002C268F">
              <w:t>ASTM - D 5084-90</w:t>
            </w:r>
          </w:p>
          <w:p w:rsidR="00C220CB" w:rsidRPr="002C268F" w:rsidRDefault="00C220CB" w:rsidP="008E598C">
            <w:r w:rsidRPr="002C268F">
              <w:t>Flexible Wall Permeameter</w:t>
            </w:r>
            <w:r w:rsidRPr="002C268F">
              <w:rPr>
                <w:vertAlign w:val="superscript"/>
              </w:rPr>
              <w:t>b</w:t>
            </w:r>
          </w:p>
        </w:tc>
      </w:tr>
      <w:tr w:rsidR="00C220CB" w:rsidRPr="002C268F" w:rsidTr="008E598C">
        <w:trPr>
          <w:cantSplit/>
          <w:trHeight w:val="402"/>
        </w:trPr>
        <w:tc>
          <w:tcPr>
            <w:tcW w:w="3120" w:type="dxa"/>
            <w:tcBorders>
              <w:top w:val="nil"/>
              <w:left w:val="double" w:sz="6" w:space="0" w:color="auto"/>
              <w:bottom w:val="nil"/>
              <w:right w:val="nil"/>
            </w:tcBorders>
          </w:tcPr>
          <w:p w:rsidR="00C220CB" w:rsidRPr="002C268F" w:rsidRDefault="00C220CB" w:rsidP="008E598C">
            <w:r w:rsidRPr="002C268F">
              <w:t>K (hydraulic conductivity)</w:t>
            </w:r>
          </w:p>
        </w:tc>
        <w:tc>
          <w:tcPr>
            <w:tcW w:w="2880" w:type="dxa"/>
            <w:tcBorders>
              <w:top w:val="nil"/>
              <w:left w:val="single" w:sz="6" w:space="0" w:color="auto"/>
              <w:bottom w:val="nil"/>
              <w:right w:val="nil"/>
            </w:tcBorders>
          </w:tcPr>
          <w:p w:rsidR="00C220CB" w:rsidRPr="002C268F" w:rsidRDefault="00C220CB" w:rsidP="008E598C">
            <w:r w:rsidRPr="002C268F">
              <w:t>Surface or Subsurface</w:t>
            </w:r>
          </w:p>
        </w:tc>
        <w:tc>
          <w:tcPr>
            <w:tcW w:w="3360" w:type="dxa"/>
            <w:tcBorders>
              <w:top w:val="single" w:sz="6" w:space="0" w:color="auto"/>
              <w:left w:val="single" w:sz="6" w:space="0" w:color="auto"/>
              <w:bottom w:val="single" w:sz="6" w:space="0" w:color="auto"/>
              <w:right w:val="double" w:sz="6" w:space="0" w:color="auto"/>
            </w:tcBorders>
          </w:tcPr>
          <w:p w:rsidR="00C220CB" w:rsidRPr="002C268F" w:rsidRDefault="00C220CB" w:rsidP="008E598C">
            <w:pPr>
              <w:spacing w:before="120"/>
            </w:pPr>
            <w:r w:rsidRPr="002C268F">
              <w:t>Pump Test</w:t>
            </w:r>
          </w:p>
        </w:tc>
      </w:tr>
      <w:tr w:rsidR="00C220CB" w:rsidRPr="002C268F" w:rsidTr="008E598C">
        <w:trPr>
          <w:cantSplit/>
          <w:trHeight w:val="402"/>
        </w:trPr>
        <w:tc>
          <w:tcPr>
            <w:tcW w:w="3120" w:type="dxa"/>
            <w:tcBorders>
              <w:top w:val="nil"/>
              <w:left w:val="double" w:sz="6" w:space="0" w:color="auto"/>
              <w:bottom w:val="single" w:sz="6" w:space="0" w:color="auto"/>
              <w:right w:val="nil"/>
            </w:tcBorders>
          </w:tcPr>
          <w:p w:rsidR="00C220CB" w:rsidRPr="002C268F" w:rsidRDefault="00C220CB" w:rsidP="008E598C"/>
        </w:tc>
        <w:tc>
          <w:tcPr>
            <w:tcW w:w="2880" w:type="dxa"/>
            <w:tcBorders>
              <w:top w:val="nil"/>
              <w:left w:val="single" w:sz="6" w:space="0" w:color="auto"/>
              <w:bottom w:val="single" w:sz="6" w:space="0" w:color="auto"/>
              <w:right w:val="nil"/>
            </w:tcBorders>
          </w:tcPr>
          <w:p w:rsidR="00C220CB" w:rsidRPr="002C268F" w:rsidRDefault="00C220CB" w:rsidP="008E598C"/>
        </w:tc>
        <w:tc>
          <w:tcPr>
            <w:tcW w:w="3360" w:type="dxa"/>
            <w:tcBorders>
              <w:top w:val="single" w:sz="6" w:space="0" w:color="auto"/>
              <w:left w:val="single" w:sz="6" w:space="0" w:color="auto"/>
              <w:bottom w:val="single" w:sz="6" w:space="0" w:color="auto"/>
              <w:right w:val="double" w:sz="6" w:space="0" w:color="auto"/>
            </w:tcBorders>
          </w:tcPr>
          <w:p w:rsidR="00C220CB" w:rsidRPr="002C268F" w:rsidRDefault="00C220CB" w:rsidP="008E598C">
            <w:pPr>
              <w:spacing w:before="120"/>
            </w:pPr>
            <w:r w:rsidRPr="002C268F">
              <w:t>Slug Test</w:t>
            </w:r>
          </w:p>
        </w:tc>
      </w:tr>
      <w:tr w:rsidR="00C220CB" w:rsidRPr="002C268F" w:rsidTr="008E598C">
        <w:trPr>
          <w:cantSplit/>
          <w:trHeight w:val="456"/>
        </w:trPr>
        <w:tc>
          <w:tcPr>
            <w:tcW w:w="3120" w:type="dxa"/>
            <w:tcBorders>
              <w:top w:val="single" w:sz="6" w:space="0" w:color="auto"/>
              <w:left w:val="double" w:sz="6" w:space="0" w:color="auto"/>
              <w:bottom w:val="double" w:sz="6" w:space="0" w:color="auto"/>
              <w:right w:val="nil"/>
            </w:tcBorders>
          </w:tcPr>
          <w:p w:rsidR="00C220CB" w:rsidRPr="002C268F" w:rsidRDefault="00C220CB" w:rsidP="008E598C">
            <w:pPr>
              <w:spacing w:before="120"/>
            </w:pPr>
            <w:r w:rsidRPr="002C268F">
              <w:t>i (hydraulic gradient)</w:t>
            </w:r>
          </w:p>
        </w:tc>
        <w:tc>
          <w:tcPr>
            <w:tcW w:w="2880" w:type="dxa"/>
            <w:tcBorders>
              <w:top w:val="single" w:sz="6" w:space="0" w:color="auto"/>
              <w:left w:val="single" w:sz="6" w:space="0" w:color="auto"/>
              <w:bottom w:val="double" w:sz="6" w:space="0" w:color="auto"/>
              <w:right w:val="nil"/>
            </w:tcBorders>
          </w:tcPr>
          <w:p w:rsidR="00C220CB" w:rsidRPr="002C268F" w:rsidRDefault="00C220CB" w:rsidP="008E598C">
            <w:pPr>
              <w:spacing w:before="120"/>
            </w:pPr>
            <w:r w:rsidRPr="002C268F">
              <w:t>Surface or Subsurface</w:t>
            </w:r>
          </w:p>
        </w:tc>
        <w:tc>
          <w:tcPr>
            <w:tcW w:w="3360" w:type="dxa"/>
            <w:tcBorders>
              <w:top w:val="nil"/>
              <w:left w:val="single" w:sz="6" w:space="0" w:color="auto"/>
              <w:bottom w:val="double" w:sz="6" w:space="0" w:color="auto"/>
              <w:right w:val="double" w:sz="6" w:space="0" w:color="auto"/>
            </w:tcBorders>
          </w:tcPr>
          <w:p w:rsidR="00C220CB" w:rsidRPr="002C268F" w:rsidRDefault="00C220CB" w:rsidP="008E598C">
            <w:pPr>
              <w:spacing w:before="120"/>
            </w:pPr>
            <w:r w:rsidRPr="002C268F">
              <w:t>Field Measurement</w:t>
            </w:r>
          </w:p>
        </w:tc>
      </w:tr>
    </w:tbl>
    <w:p w:rsidR="00C220CB" w:rsidRPr="002C268F" w:rsidRDefault="00C220CB" w:rsidP="00C220CB">
      <w:pPr>
        <w:rPr>
          <w:vertAlign w:val="superscript"/>
        </w:rPr>
      </w:pPr>
    </w:p>
    <w:p w:rsidR="00C220CB" w:rsidRPr="002C268F" w:rsidRDefault="00C220CB" w:rsidP="00C220CB">
      <w:proofErr w:type="gramStart"/>
      <w:r w:rsidRPr="002C268F">
        <w:rPr>
          <w:vertAlign w:val="superscript"/>
        </w:rPr>
        <w:t>a</w:t>
      </w:r>
      <w:proofErr w:type="gramEnd"/>
      <w:r w:rsidRPr="002C268F">
        <w:t xml:space="preserve"> This is the location where the sample is collected</w:t>
      </w:r>
    </w:p>
    <w:p w:rsidR="00C220CB" w:rsidRPr="002C268F" w:rsidRDefault="00C220CB" w:rsidP="00C220CB"/>
    <w:p w:rsidR="00C220CB" w:rsidRPr="002C268F" w:rsidRDefault="00C220CB" w:rsidP="00C220CB">
      <w:proofErr w:type="gramStart"/>
      <w:r w:rsidRPr="002C268F">
        <w:rPr>
          <w:vertAlign w:val="superscript"/>
        </w:rPr>
        <w:t>b</w:t>
      </w:r>
      <w:proofErr w:type="gramEnd"/>
      <w:r w:rsidRPr="002C268F">
        <w:t xml:space="preserve"> As incorporated by reference in Section 742.120.</w:t>
      </w:r>
    </w:p>
    <w:p w:rsidR="00C220CB" w:rsidRPr="002C268F" w:rsidRDefault="00C220CB" w:rsidP="00C220CB"/>
    <w:p w:rsidR="006F23B8" w:rsidRPr="00437976" w:rsidRDefault="00C220CB" w:rsidP="00C220CB">
      <w:pPr>
        <w:rPr>
          <w:rFonts w:ascii="Times New Roman" w:hAnsi="Times New Roman"/>
        </w:rPr>
      </w:pPr>
      <w:r w:rsidRPr="002C268F">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2C268F">
        <w:t>)</w:t>
      </w:r>
    </w:p>
    <w:p w:rsidR="006F23B8" w:rsidRPr="00437976" w:rsidRDefault="006F23B8">
      <w:pPr>
        <w:rPr>
          <w:rFonts w:ascii="Times New Roman" w:hAnsi="Times New Roman"/>
        </w:rPr>
      </w:pPr>
    </w:p>
    <w:p w:rsidR="006F23B8" w:rsidRPr="00437976" w:rsidRDefault="006F23B8">
      <w:pPr>
        <w:pStyle w:val="Heading4"/>
        <w:rPr>
          <w:rFonts w:ascii="Times New Roman" w:hAnsi="Times New Roman"/>
          <w:b w:val="0"/>
          <w:szCs w:val="24"/>
        </w:rPr>
        <w:sectPr w:rsidR="006F23B8" w:rsidRPr="00437976">
          <w:headerReference w:type="default" r:id="rId104"/>
          <w:pgSz w:w="12240" w:h="15840" w:code="1"/>
          <w:pgMar w:top="1440" w:right="1440" w:bottom="1152" w:left="1440" w:header="1440" w:footer="720" w:gutter="0"/>
          <w:cols w:space="720"/>
        </w:sectPr>
      </w:pPr>
    </w:p>
    <w:p w:rsidR="006F23B8" w:rsidRPr="00437976" w:rsidRDefault="006F23B8">
      <w:pPr>
        <w:pStyle w:val="Heading4"/>
        <w:rPr>
          <w:rFonts w:ascii="Times New Roman" w:hAnsi="Times New Roman"/>
          <w:b w:val="0"/>
          <w:szCs w:val="24"/>
        </w:rPr>
      </w:pPr>
    </w:p>
    <w:p w:rsidR="00E33F03" w:rsidRPr="00DD154C" w:rsidRDefault="00E33F03" w:rsidP="00E33F03">
      <w:pPr>
        <w:rPr>
          <w:rFonts w:ascii="Times New Roman" w:hAnsi="Times New Roman"/>
          <w:b/>
        </w:rPr>
      </w:pPr>
      <w:r w:rsidRPr="00DD154C">
        <w:rPr>
          <w:rFonts w:ascii="Times New Roman" w:hAnsi="Times New Roman"/>
          <w:b/>
        </w:rPr>
        <w:t>Section 742.APPENDIX C:  Tier 2 Tables and Illustrations</w:t>
      </w:r>
    </w:p>
    <w:p w:rsidR="00E33F03" w:rsidRPr="00DD154C" w:rsidRDefault="00E33F03" w:rsidP="00E33F03">
      <w:pPr>
        <w:rPr>
          <w:rFonts w:ascii="Times New Roman" w:hAnsi="Times New Roman"/>
          <w:b/>
        </w:rPr>
      </w:pPr>
    </w:p>
    <w:p w:rsidR="00E33F03" w:rsidRPr="00DD154C" w:rsidRDefault="00E33F03" w:rsidP="00E33F03">
      <w:pPr>
        <w:rPr>
          <w:rFonts w:ascii="Times New Roman" w:hAnsi="Times New Roman"/>
          <w:b/>
        </w:rPr>
      </w:pPr>
      <w:r w:rsidRPr="00DD154C">
        <w:rPr>
          <w:rFonts w:ascii="Times New Roman" w:hAnsi="Times New Roman"/>
          <w:b/>
        </w:rPr>
        <w:t>Section 742.Table G:  Error Function (erf)</w:t>
      </w:r>
    </w:p>
    <w:p w:rsidR="00E33F03" w:rsidRDefault="00E33F03" w:rsidP="00E33F03"/>
    <w:p w:rsidR="00E33F03" w:rsidRPr="00A62A72" w:rsidRDefault="00E33F03" w:rsidP="00E33F03">
      <w:pPr>
        <w:rPr>
          <w:rFonts w:eastAsiaTheme="minorEastAsia"/>
          <w:sz w:val="36"/>
          <w:szCs w:val="36"/>
        </w:rPr>
      </w:pPr>
      <m:oMathPara>
        <m:oMath>
          <m:r>
            <w:rPr>
              <w:rFonts w:ascii="Cambria Math" w:hAnsi="Cambria Math"/>
              <w:sz w:val="36"/>
              <w:szCs w:val="36"/>
            </w:rPr>
            <m:t>erf</m:t>
          </m:r>
          <m:d>
            <m:dPr>
              <m:ctrlPr>
                <w:rPr>
                  <w:rFonts w:ascii="Cambria Math" w:hAnsi="Cambria Math"/>
                  <w:i/>
                  <w:sz w:val="36"/>
                  <w:szCs w:val="36"/>
                </w:rPr>
              </m:ctrlPr>
            </m:dPr>
            <m:e>
              <m:r>
                <w:rPr>
                  <w:rFonts w:ascii="Cambria Math" w:hAnsi="Cambria Math"/>
                  <w:sz w:val="36"/>
                  <w:szCs w:val="36"/>
                </w:rPr>
                <m:t>β</m:t>
              </m:r>
            </m:e>
          </m:d>
          <m:r>
            <w:rPr>
              <w:rFonts w:ascii="Cambria Math" w:hAnsi="Cambria Math"/>
              <w:sz w:val="36"/>
              <w:szCs w:val="36"/>
            </w:rPr>
            <m:t>=</m:t>
          </m:r>
          <m:f>
            <m:fPr>
              <m:ctrlPr>
                <w:rPr>
                  <w:rFonts w:ascii="Cambria Math" w:hAnsi="Cambria Math"/>
                  <w:i/>
                  <w:sz w:val="36"/>
                  <w:szCs w:val="36"/>
                </w:rPr>
              </m:ctrlPr>
            </m:fPr>
            <m:num>
              <m:r>
                <w:rPr>
                  <w:rFonts w:ascii="Cambria Math" w:hAnsi="Cambria Math"/>
                  <w:sz w:val="36"/>
                  <w:szCs w:val="36"/>
                </w:rPr>
                <m:t>2</m:t>
              </m:r>
            </m:num>
            <m:den>
              <m:rad>
                <m:radPr>
                  <m:degHide m:val="1"/>
                  <m:ctrlPr>
                    <w:rPr>
                      <w:rFonts w:ascii="Cambria Math" w:hAnsi="Cambria Math"/>
                      <w:i/>
                      <w:sz w:val="36"/>
                      <w:szCs w:val="36"/>
                    </w:rPr>
                  </m:ctrlPr>
                </m:radPr>
                <m:deg/>
                <m:e>
                  <m:r>
                    <w:rPr>
                      <w:rFonts w:ascii="Cambria Math" w:hAnsi="Cambria Math"/>
                      <w:sz w:val="36"/>
                      <w:szCs w:val="36"/>
                    </w:rPr>
                    <m:t>π</m:t>
                  </m:r>
                </m:e>
              </m:rad>
            </m:den>
          </m:f>
          <m:nary>
            <m:naryPr>
              <m:limLoc m:val="subSup"/>
              <m:ctrlPr>
                <w:rPr>
                  <w:rFonts w:ascii="Cambria Math" w:hAnsi="Cambria Math"/>
                  <w:i/>
                  <w:sz w:val="36"/>
                  <w:szCs w:val="36"/>
                </w:rPr>
              </m:ctrlPr>
            </m:naryPr>
            <m:sub>
              <m:r>
                <w:rPr>
                  <w:rFonts w:ascii="Cambria Math" w:hAnsi="Cambria Math"/>
                  <w:sz w:val="36"/>
                  <w:szCs w:val="36"/>
                </w:rPr>
                <m:t>0</m:t>
              </m:r>
            </m:sub>
            <m:sup>
              <m:r>
                <w:rPr>
                  <w:rFonts w:ascii="Cambria Math" w:hAnsi="Cambria Math"/>
                  <w:sz w:val="36"/>
                  <w:szCs w:val="36"/>
                </w:rPr>
                <m:t>β</m:t>
              </m:r>
            </m:sup>
            <m:e>
              <m:sSup>
                <m:sSupPr>
                  <m:ctrlPr>
                    <w:rPr>
                      <w:rFonts w:ascii="Cambria Math" w:hAnsi="Cambria Math"/>
                      <w:i/>
                      <w:sz w:val="36"/>
                      <w:szCs w:val="36"/>
                    </w:rPr>
                  </m:ctrlPr>
                </m:sSupPr>
                <m:e>
                  <m:r>
                    <w:rPr>
                      <w:rFonts w:ascii="Cambria Math" w:hAnsi="Cambria Math"/>
                      <w:sz w:val="36"/>
                      <w:szCs w:val="36"/>
                    </w:rPr>
                    <m:t>e</m:t>
                  </m:r>
                </m:e>
                <m:sup>
                  <m:sSup>
                    <m:sSupPr>
                      <m:ctrlPr>
                        <w:rPr>
                          <w:rFonts w:ascii="Cambria Math" w:hAnsi="Cambria Math"/>
                          <w:i/>
                          <w:sz w:val="36"/>
                          <w:szCs w:val="36"/>
                        </w:rPr>
                      </m:ctrlPr>
                    </m:sSupPr>
                    <m:e>
                      <m:r>
                        <w:rPr>
                          <w:rFonts w:ascii="Cambria Math" w:hAnsi="Cambria Math"/>
                          <w:sz w:val="36"/>
                          <w:szCs w:val="36"/>
                        </w:rPr>
                        <m:t>-ε</m:t>
                      </m:r>
                    </m:e>
                    <m:sup>
                      <m:r>
                        <w:rPr>
                          <w:rFonts w:ascii="Cambria Math" w:hAnsi="Cambria Math"/>
                          <w:sz w:val="36"/>
                          <w:szCs w:val="36"/>
                        </w:rPr>
                        <m:t>2</m:t>
                      </m:r>
                    </m:sup>
                  </m:sSup>
                </m:sup>
              </m:sSup>
            </m:e>
          </m:nary>
          <m:r>
            <w:rPr>
              <w:rFonts w:ascii="Cambria Math" w:hAnsi="Cambria Math"/>
              <w:sz w:val="36"/>
              <w:szCs w:val="36"/>
            </w:rPr>
            <m:t>dε</m:t>
          </m:r>
        </m:oMath>
      </m:oMathPara>
    </w:p>
    <w:p w:rsidR="00E33F03" w:rsidRPr="00D35141" w:rsidRDefault="00E33F03" w:rsidP="00E33F03">
      <w:pPr>
        <w:rPr>
          <w:rFonts w:eastAsiaTheme="minorEastAsia"/>
          <w:sz w:val="36"/>
          <w:szCs w:val="36"/>
        </w:rPr>
      </w:pPr>
    </w:p>
    <w:p w:rsidR="00E33F03" w:rsidRDefault="00E33F03" w:rsidP="00E33F03">
      <w:pPr>
        <w:rPr>
          <w:rFonts w:eastAsiaTheme="minorEastAsia"/>
        </w:rPr>
      </w:pPr>
    </w:p>
    <w:tbl>
      <w:tblPr>
        <w:tblStyle w:val="TableGrid"/>
        <w:tblW w:w="0" w:type="auto"/>
        <w:tblLook w:val="04A0" w:firstRow="1" w:lastRow="0" w:firstColumn="1" w:lastColumn="0" w:noHBand="0" w:noVBand="1"/>
      </w:tblPr>
      <w:tblGrid>
        <w:gridCol w:w="1659"/>
        <w:gridCol w:w="1660"/>
        <w:gridCol w:w="1659"/>
        <w:gridCol w:w="1660"/>
        <w:gridCol w:w="1660"/>
      </w:tblGrid>
      <w:tr w:rsidR="00E33F03" w:rsidTr="00A9417B">
        <w:trPr>
          <w:trHeight w:val="360"/>
        </w:trPr>
        <w:tc>
          <w:tcPr>
            <w:tcW w:w="1659" w:type="dxa"/>
          </w:tcPr>
          <w:p w:rsidR="00E33F03" w:rsidRPr="00A62A72" w:rsidRDefault="00E33F03" w:rsidP="00A9417B">
            <w:pPr>
              <w:autoSpaceDE w:val="0"/>
              <w:autoSpaceDN w:val="0"/>
              <w:adjustRightInd w:val="0"/>
              <w:jc w:val="center"/>
              <w:rPr>
                <w:rFonts w:ascii="MS Shell Dlg 2" w:hAnsi="MS Shell Dlg 2" w:cs="MS Shell Dlg 2"/>
                <w:i/>
                <w:sz w:val="16"/>
                <w:szCs w:val="16"/>
              </w:rPr>
            </w:pPr>
            <w:r w:rsidRPr="00A62A72">
              <w:rPr>
                <w:rFonts w:ascii="Symbol" w:hAnsi="Symbol" w:cs="Symbol"/>
                <w:i/>
              </w:rPr>
              <w:t></w:t>
            </w:r>
          </w:p>
        </w:tc>
        <w:tc>
          <w:tcPr>
            <w:tcW w:w="1660" w:type="dxa"/>
            <w:tcBorders>
              <w:bottom w:val="single" w:sz="24" w:space="0" w:color="auto"/>
              <w:right w:val="single" w:sz="4" w:space="0" w:color="auto"/>
            </w:tcBorders>
          </w:tcPr>
          <w:p w:rsidR="00E33F03" w:rsidRPr="00A62A72" w:rsidRDefault="00E33F03" w:rsidP="00A9417B">
            <w:pPr>
              <w:autoSpaceDE w:val="0"/>
              <w:autoSpaceDN w:val="0"/>
              <w:adjustRightInd w:val="0"/>
              <w:jc w:val="center"/>
              <w:rPr>
                <w:rFonts w:ascii="MS Shell Dlg 2" w:hAnsi="MS Shell Dlg 2" w:cs="MS Shell Dlg 2"/>
                <w:i/>
                <w:sz w:val="16"/>
                <w:szCs w:val="16"/>
              </w:rPr>
            </w:pPr>
            <w:r w:rsidRPr="00A62A72">
              <w:rPr>
                <w:rFonts w:ascii="Times New Roman" w:hAnsi="Times New Roman"/>
                <w:i/>
              </w:rPr>
              <w:t>erf</w:t>
            </w:r>
            <w:r>
              <w:rPr>
                <w:rFonts w:ascii="Times New Roman" w:hAnsi="Times New Roman"/>
                <w:i/>
              </w:rPr>
              <w:t xml:space="preserve"> </w:t>
            </w:r>
            <w:r w:rsidRPr="00A62A72">
              <w:rPr>
                <w:rFonts w:ascii="Times New Roman" w:hAnsi="Times New Roman"/>
                <w:i/>
              </w:rPr>
              <w:t>(</w:t>
            </w:r>
            <w:r w:rsidRPr="00A62A72">
              <w:rPr>
                <w:rFonts w:ascii="Symbol" w:hAnsi="Symbol" w:cs="Symbol"/>
                <w:i/>
              </w:rPr>
              <w:t></w:t>
            </w:r>
            <w:r w:rsidRPr="00A62A72">
              <w:rPr>
                <w:rFonts w:ascii="Times New Roman" w:hAnsi="Times New Roman"/>
                <w:i/>
              </w:rPr>
              <w:t>)</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bottom w:val="single" w:sz="4" w:space="0" w:color="auto"/>
            </w:tcBorders>
          </w:tcPr>
          <w:p w:rsidR="00E33F03" w:rsidRPr="00D35141" w:rsidRDefault="00E33F03" w:rsidP="00A9417B">
            <w:pPr>
              <w:rPr>
                <w:rFonts w:ascii="Times New Roman" w:hAnsi="Times New Roman"/>
              </w:rPr>
            </w:pPr>
            <w:r>
              <w:rPr>
                <w:rFonts w:ascii="Times New Roman" w:hAnsi="Times New Roman"/>
              </w:rPr>
              <w:t>1.3</w:t>
            </w:r>
          </w:p>
        </w:tc>
        <w:tc>
          <w:tcPr>
            <w:tcW w:w="1660" w:type="dxa"/>
            <w:tcBorders>
              <w:bottom w:val="single" w:sz="4" w:space="0" w:color="auto"/>
            </w:tcBorders>
          </w:tcPr>
          <w:p w:rsidR="00E33F03" w:rsidRPr="00D35141" w:rsidRDefault="00E33F03" w:rsidP="00A9417B">
            <w:pPr>
              <w:rPr>
                <w:rFonts w:ascii="Times New Roman" w:hAnsi="Times New Roman"/>
              </w:rPr>
            </w:pPr>
            <w:r>
              <w:rPr>
                <w:rFonts w:ascii="Times New Roman" w:hAnsi="Times New Roman"/>
              </w:rPr>
              <w:t>0.934008</w:t>
            </w:r>
          </w:p>
        </w:tc>
      </w:tr>
      <w:tr w:rsidR="00E33F03" w:rsidTr="00A9417B">
        <w:trPr>
          <w:trHeight w:val="360"/>
        </w:trPr>
        <w:tc>
          <w:tcPr>
            <w:tcW w:w="1659" w:type="dxa"/>
            <w:tcBorders>
              <w:top w:val="single" w:sz="24" w:space="0" w:color="auto"/>
            </w:tcBorders>
          </w:tcPr>
          <w:p w:rsidR="00E33F03" w:rsidRPr="00D35141" w:rsidRDefault="00E33F03" w:rsidP="00A9417B">
            <w:pPr>
              <w:rPr>
                <w:rFonts w:ascii="Times New Roman" w:hAnsi="Times New Roman"/>
              </w:rPr>
            </w:pPr>
            <w:r w:rsidRPr="00D35141">
              <w:rPr>
                <w:rFonts w:ascii="Times New Roman" w:hAnsi="Times New Roman"/>
              </w:rPr>
              <w:t>0</w:t>
            </w:r>
          </w:p>
        </w:tc>
        <w:tc>
          <w:tcPr>
            <w:tcW w:w="1660" w:type="dxa"/>
            <w:tcBorders>
              <w:top w:val="single" w:sz="24" w:space="0" w:color="auto"/>
              <w:right w:val="single" w:sz="4" w:space="0" w:color="auto"/>
            </w:tcBorders>
          </w:tcPr>
          <w:p w:rsidR="00E33F03" w:rsidRPr="00D35141" w:rsidRDefault="00E33F03" w:rsidP="00A9417B">
            <w:pPr>
              <w:rPr>
                <w:rFonts w:ascii="Times New Roman" w:hAnsi="Times New Roman"/>
              </w:rPr>
            </w:pPr>
            <w:r w:rsidRPr="00D35141">
              <w:rPr>
                <w:rFonts w:ascii="Times New Roman" w:hAnsi="Times New Roman"/>
              </w:rPr>
              <w:t>0</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top w:val="single" w:sz="4" w:space="0" w:color="auto"/>
              <w:left w:val="single" w:sz="4" w:space="0" w:color="auto"/>
            </w:tcBorders>
          </w:tcPr>
          <w:p w:rsidR="00E33F03" w:rsidRPr="00D35141" w:rsidRDefault="00E33F03" w:rsidP="00A9417B">
            <w:pPr>
              <w:rPr>
                <w:rFonts w:ascii="Times New Roman" w:hAnsi="Times New Roman"/>
              </w:rPr>
            </w:pPr>
            <w:r>
              <w:rPr>
                <w:rFonts w:ascii="Times New Roman" w:hAnsi="Times New Roman"/>
              </w:rPr>
              <w:t>1.4</w:t>
            </w:r>
          </w:p>
        </w:tc>
        <w:tc>
          <w:tcPr>
            <w:tcW w:w="1660" w:type="dxa"/>
            <w:tcBorders>
              <w:top w:val="single" w:sz="4" w:space="0" w:color="auto"/>
            </w:tcBorders>
          </w:tcPr>
          <w:p w:rsidR="00E33F03" w:rsidRPr="00D35141" w:rsidRDefault="00E33F03" w:rsidP="00A9417B">
            <w:pPr>
              <w:rPr>
                <w:rFonts w:ascii="Times New Roman" w:hAnsi="Times New Roman"/>
              </w:rPr>
            </w:pPr>
            <w:r>
              <w:rPr>
                <w:rFonts w:ascii="Times New Roman" w:hAnsi="Times New Roman"/>
              </w:rPr>
              <w:t>0.952285</w:t>
            </w:r>
          </w:p>
        </w:tc>
      </w:tr>
      <w:tr w:rsidR="00E33F03" w:rsidTr="00A9417B">
        <w:trPr>
          <w:trHeight w:val="360"/>
        </w:trPr>
        <w:tc>
          <w:tcPr>
            <w:tcW w:w="1659" w:type="dxa"/>
          </w:tcPr>
          <w:p w:rsidR="00E33F03" w:rsidRPr="00D35141" w:rsidRDefault="00E33F03" w:rsidP="00A9417B">
            <w:pPr>
              <w:rPr>
                <w:rFonts w:ascii="Times New Roman" w:hAnsi="Times New Roman"/>
              </w:rPr>
            </w:pPr>
            <w:r w:rsidRPr="00D35141">
              <w:rPr>
                <w:rFonts w:ascii="Times New Roman" w:hAnsi="Times New Roman"/>
              </w:rPr>
              <w:t>0.05</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056372</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1.5</w:t>
            </w:r>
          </w:p>
        </w:tc>
        <w:tc>
          <w:tcPr>
            <w:tcW w:w="1660" w:type="dxa"/>
          </w:tcPr>
          <w:p w:rsidR="00E33F03" w:rsidRPr="00D35141" w:rsidRDefault="00E33F03" w:rsidP="00A9417B">
            <w:pPr>
              <w:rPr>
                <w:rFonts w:ascii="Times New Roman" w:hAnsi="Times New Roman"/>
              </w:rPr>
            </w:pPr>
            <w:r>
              <w:rPr>
                <w:rFonts w:ascii="Times New Roman" w:hAnsi="Times New Roman"/>
              </w:rPr>
              <w:t>0.966105</w:t>
            </w:r>
          </w:p>
        </w:tc>
      </w:tr>
      <w:tr w:rsidR="00E33F03" w:rsidTr="00A9417B">
        <w:trPr>
          <w:trHeight w:val="360"/>
        </w:trPr>
        <w:tc>
          <w:tcPr>
            <w:tcW w:w="1659" w:type="dxa"/>
          </w:tcPr>
          <w:p w:rsidR="00E33F03" w:rsidRPr="00D35141" w:rsidRDefault="00E33F03" w:rsidP="00A9417B">
            <w:pPr>
              <w:rPr>
                <w:rFonts w:ascii="Times New Roman" w:hAnsi="Times New Roman"/>
              </w:rPr>
            </w:pPr>
            <w:r w:rsidRPr="00D35141">
              <w:rPr>
                <w:rFonts w:ascii="Times New Roman" w:hAnsi="Times New Roman"/>
              </w:rPr>
              <w:t>0.1</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112463</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1.6</w:t>
            </w:r>
          </w:p>
        </w:tc>
        <w:tc>
          <w:tcPr>
            <w:tcW w:w="1660" w:type="dxa"/>
          </w:tcPr>
          <w:p w:rsidR="00E33F03" w:rsidRPr="00D35141" w:rsidRDefault="00E33F03" w:rsidP="00A9417B">
            <w:pPr>
              <w:rPr>
                <w:rFonts w:ascii="Times New Roman" w:hAnsi="Times New Roman"/>
              </w:rPr>
            </w:pPr>
            <w:r>
              <w:rPr>
                <w:rFonts w:ascii="Times New Roman" w:hAnsi="Times New Roman"/>
              </w:rPr>
              <w:t>0.976348</w:t>
            </w:r>
          </w:p>
        </w:tc>
      </w:tr>
      <w:tr w:rsidR="00E33F03" w:rsidTr="00A9417B">
        <w:trPr>
          <w:trHeight w:val="360"/>
        </w:trPr>
        <w:tc>
          <w:tcPr>
            <w:tcW w:w="1659" w:type="dxa"/>
          </w:tcPr>
          <w:p w:rsidR="00E33F03" w:rsidRPr="00D35141" w:rsidRDefault="00E33F03" w:rsidP="00A9417B">
            <w:pPr>
              <w:rPr>
                <w:rFonts w:ascii="Times New Roman" w:hAnsi="Times New Roman"/>
              </w:rPr>
            </w:pPr>
            <w:r w:rsidRPr="00D35141">
              <w:rPr>
                <w:rFonts w:ascii="Times New Roman" w:hAnsi="Times New Roman"/>
              </w:rPr>
              <w:t>0.15</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167996</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1.7</w:t>
            </w:r>
          </w:p>
        </w:tc>
        <w:tc>
          <w:tcPr>
            <w:tcW w:w="1660" w:type="dxa"/>
          </w:tcPr>
          <w:p w:rsidR="00E33F03" w:rsidRPr="00D35141" w:rsidRDefault="00E33F03" w:rsidP="00A9417B">
            <w:pPr>
              <w:rPr>
                <w:rFonts w:ascii="Times New Roman" w:hAnsi="Times New Roman"/>
              </w:rPr>
            </w:pPr>
            <w:r>
              <w:rPr>
                <w:rFonts w:ascii="Times New Roman" w:hAnsi="Times New Roman"/>
              </w:rPr>
              <w:t>0.983790</w:t>
            </w:r>
          </w:p>
        </w:tc>
      </w:tr>
      <w:tr w:rsidR="00E33F03" w:rsidTr="00A9417B">
        <w:trPr>
          <w:trHeight w:val="360"/>
        </w:trPr>
        <w:tc>
          <w:tcPr>
            <w:tcW w:w="1659" w:type="dxa"/>
          </w:tcPr>
          <w:p w:rsidR="00E33F03" w:rsidRPr="00D35141" w:rsidRDefault="00E33F03" w:rsidP="00A9417B">
            <w:pPr>
              <w:rPr>
                <w:rFonts w:ascii="Times New Roman" w:hAnsi="Times New Roman"/>
              </w:rPr>
            </w:pPr>
            <w:r w:rsidRPr="00D35141">
              <w:rPr>
                <w:rFonts w:ascii="Times New Roman" w:hAnsi="Times New Roman"/>
              </w:rPr>
              <w:t>0.2</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222703</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1.8</w:t>
            </w:r>
          </w:p>
        </w:tc>
        <w:tc>
          <w:tcPr>
            <w:tcW w:w="1660" w:type="dxa"/>
          </w:tcPr>
          <w:p w:rsidR="00E33F03" w:rsidRPr="00D35141" w:rsidRDefault="00E33F03" w:rsidP="00A9417B">
            <w:pPr>
              <w:rPr>
                <w:rFonts w:ascii="Times New Roman" w:hAnsi="Times New Roman"/>
              </w:rPr>
            </w:pPr>
            <w:r>
              <w:rPr>
                <w:rFonts w:ascii="Times New Roman" w:hAnsi="Times New Roman"/>
              </w:rPr>
              <w:t>0.989091</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25</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276326</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1.9</w:t>
            </w:r>
          </w:p>
        </w:tc>
        <w:tc>
          <w:tcPr>
            <w:tcW w:w="1660" w:type="dxa"/>
          </w:tcPr>
          <w:p w:rsidR="00E33F03" w:rsidRPr="00D35141" w:rsidRDefault="00E33F03" w:rsidP="00A9417B">
            <w:pPr>
              <w:rPr>
                <w:rFonts w:ascii="Times New Roman" w:hAnsi="Times New Roman"/>
              </w:rPr>
            </w:pPr>
            <w:r>
              <w:rPr>
                <w:rFonts w:ascii="Times New Roman" w:hAnsi="Times New Roman"/>
              </w:rPr>
              <w:t>0.992790</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3</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328627</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2.0</w:t>
            </w:r>
          </w:p>
        </w:tc>
        <w:tc>
          <w:tcPr>
            <w:tcW w:w="1660" w:type="dxa"/>
          </w:tcPr>
          <w:p w:rsidR="00E33F03" w:rsidRPr="00D35141" w:rsidRDefault="00E33F03" w:rsidP="00A9417B">
            <w:pPr>
              <w:rPr>
                <w:rFonts w:ascii="Times New Roman" w:hAnsi="Times New Roman"/>
              </w:rPr>
            </w:pPr>
            <w:r>
              <w:rPr>
                <w:rFonts w:ascii="Times New Roman" w:hAnsi="Times New Roman"/>
              </w:rPr>
              <w:t>0.995322</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35</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379382</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2.1</w:t>
            </w:r>
          </w:p>
        </w:tc>
        <w:tc>
          <w:tcPr>
            <w:tcW w:w="1660" w:type="dxa"/>
          </w:tcPr>
          <w:p w:rsidR="00E33F03" w:rsidRPr="00D35141" w:rsidRDefault="00E33F03" w:rsidP="00A9417B">
            <w:pPr>
              <w:rPr>
                <w:rFonts w:ascii="Times New Roman" w:hAnsi="Times New Roman"/>
              </w:rPr>
            </w:pPr>
            <w:r>
              <w:rPr>
                <w:rFonts w:ascii="Times New Roman" w:hAnsi="Times New Roman"/>
              </w:rPr>
              <w:t>0.997021</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4</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428392</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2.2</w:t>
            </w:r>
          </w:p>
        </w:tc>
        <w:tc>
          <w:tcPr>
            <w:tcW w:w="1660" w:type="dxa"/>
          </w:tcPr>
          <w:p w:rsidR="00E33F03" w:rsidRPr="00D35141" w:rsidRDefault="00E33F03" w:rsidP="00A9417B">
            <w:pPr>
              <w:rPr>
                <w:rFonts w:ascii="Times New Roman" w:hAnsi="Times New Roman"/>
              </w:rPr>
            </w:pPr>
            <w:r>
              <w:rPr>
                <w:rFonts w:ascii="Times New Roman" w:hAnsi="Times New Roman"/>
              </w:rPr>
              <w:t>0.998137</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45</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475482</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2.3</w:t>
            </w:r>
          </w:p>
        </w:tc>
        <w:tc>
          <w:tcPr>
            <w:tcW w:w="1660" w:type="dxa"/>
          </w:tcPr>
          <w:p w:rsidR="00E33F03" w:rsidRPr="00D35141" w:rsidRDefault="00E33F03" w:rsidP="00A9417B">
            <w:pPr>
              <w:rPr>
                <w:rFonts w:ascii="Times New Roman" w:hAnsi="Times New Roman"/>
              </w:rPr>
            </w:pPr>
            <w:r>
              <w:rPr>
                <w:rFonts w:ascii="Times New Roman" w:hAnsi="Times New Roman"/>
              </w:rPr>
              <w:t>0.998857</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5</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520500</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2.4</w:t>
            </w:r>
          </w:p>
        </w:tc>
        <w:tc>
          <w:tcPr>
            <w:tcW w:w="1660" w:type="dxa"/>
          </w:tcPr>
          <w:p w:rsidR="00E33F03" w:rsidRPr="00D35141" w:rsidRDefault="00E33F03" w:rsidP="00A9417B">
            <w:pPr>
              <w:rPr>
                <w:rFonts w:ascii="Times New Roman" w:hAnsi="Times New Roman"/>
              </w:rPr>
            </w:pPr>
            <w:r>
              <w:rPr>
                <w:rFonts w:ascii="Times New Roman" w:hAnsi="Times New Roman"/>
              </w:rPr>
              <w:t>0.999311</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55</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563323</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2.5</w:t>
            </w:r>
          </w:p>
        </w:tc>
        <w:tc>
          <w:tcPr>
            <w:tcW w:w="1660" w:type="dxa"/>
          </w:tcPr>
          <w:p w:rsidR="00E33F03" w:rsidRPr="00D35141" w:rsidRDefault="00E33F03" w:rsidP="00A9417B">
            <w:pPr>
              <w:rPr>
                <w:rFonts w:ascii="Times New Roman" w:hAnsi="Times New Roman"/>
              </w:rPr>
            </w:pPr>
            <w:r>
              <w:rPr>
                <w:rFonts w:ascii="Times New Roman" w:hAnsi="Times New Roman"/>
              </w:rPr>
              <w:t>0.999593</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6</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603856</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2.6</w:t>
            </w:r>
          </w:p>
        </w:tc>
        <w:tc>
          <w:tcPr>
            <w:tcW w:w="1660" w:type="dxa"/>
          </w:tcPr>
          <w:p w:rsidR="00E33F03" w:rsidRPr="00D35141" w:rsidRDefault="00E33F03" w:rsidP="00A9417B">
            <w:pPr>
              <w:rPr>
                <w:rFonts w:ascii="Times New Roman" w:hAnsi="Times New Roman"/>
              </w:rPr>
            </w:pPr>
            <w:r>
              <w:rPr>
                <w:rFonts w:ascii="Times New Roman" w:hAnsi="Times New Roman"/>
              </w:rPr>
              <w:t>0.999764</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65</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642029</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2.7</w:t>
            </w:r>
          </w:p>
        </w:tc>
        <w:tc>
          <w:tcPr>
            <w:tcW w:w="1660" w:type="dxa"/>
          </w:tcPr>
          <w:p w:rsidR="00E33F03" w:rsidRPr="00D35141" w:rsidRDefault="00E33F03" w:rsidP="00A9417B">
            <w:pPr>
              <w:rPr>
                <w:rFonts w:ascii="Times New Roman" w:hAnsi="Times New Roman"/>
              </w:rPr>
            </w:pPr>
            <w:r>
              <w:rPr>
                <w:rFonts w:ascii="Times New Roman" w:hAnsi="Times New Roman"/>
              </w:rPr>
              <w:t>0.999866</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7</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677801</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tcBorders>
          </w:tcPr>
          <w:p w:rsidR="00E33F03" w:rsidRPr="00D35141" w:rsidRDefault="00E33F03" w:rsidP="00A9417B">
            <w:pPr>
              <w:rPr>
                <w:rFonts w:ascii="Times New Roman" w:hAnsi="Times New Roman"/>
              </w:rPr>
            </w:pPr>
            <w:r>
              <w:rPr>
                <w:rFonts w:ascii="Times New Roman" w:hAnsi="Times New Roman"/>
              </w:rPr>
              <w:t>2.8</w:t>
            </w:r>
          </w:p>
        </w:tc>
        <w:tc>
          <w:tcPr>
            <w:tcW w:w="1660" w:type="dxa"/>
          </w:tcPr>
          <w:p w:rsidR="00E33F03" w:rsidRPr="00D35141" w:rsidRDefault="00E33F03" w:rsidP="00A9417B">
            <w:pPr>
              <w:rPr>
                <w:rFonts w:ascii="Times New Roman" w:hAnsi="Times New Roman"/>
              </w:rPr>
            </w:pPr>
            <w:r>
              <w:rPr>
                <w:rFonts w:ascii="Times New Roman" w:hAnsi="Times New Roman"/>
              </w:rPr>
              <w:t>0.999925</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75</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711156</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bottom w:val="single" w:sz="4" w:space="0" w:color="auto"/>
            </w:tcBorders>
          </w:tcPr>
          <w:p w:rsidR="00E33F03" w:rsidRPr="00D35141" w:rsidRDefault="00E33F03" w:rsidP="00A9417B">
            <w:pPr>
              <w:rPr>
                <w:rFonts w:ascii="Times New Roman" w:hAnsi="Times New Roman"/>
              </w:rPr>
            </w:pPr>
            <w:r>
              <w:rPr>
                <w:rFonts w:ascii="Times New Roman" w:hAnsi="Times New Roman"/>
              </w:rPr>
              <w:t>2.9</w:t>
            </w:r>
          </w:p>
        </w:tc>
        <w:tc>
          <w:tcPr>
            <w:tcW w:w="1660" w:type="dxa"/>
            <w:tcBorders>
              <w:bottom w:val="single" w:sz="4" w:space="0" w:color="auto"/>
            </w:tcBorders>
          </w:tcPr>
          <w:p w:rsidR="00E33F03" w:rsidRPr="00D35141" w:rsidRDefault="00E33F03" w:rsidP="00A9417B">
            <w:pPr>
              <w:rPr>
                <w:rFonts w:ascii="Times New Roman" w:hAnsi="Times New Roman"/>
              </w:rPr>
            </w:pPr>
            <w:r>
              <w:rPr>
                <w:rFonts w:ascii="Times New Roman" w:hAnsi="Times New Roman"/>
              </w:rPr>
              <w:t>0.999959</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8</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742101</w:t>
            </w:r>
          </w:p>
        </w:tc>
        <w:tc>
          <w:tcPr>
            <w:tcW w:w="1659" w:type="dxa"/>
            <w:tcBorders>
              <w:top w:val="nil"/>
              <w:left w:val="single" w:sz="4" w:space="0" w:color="auto"/>
              <w:bottom w:val="nil"/>
              <w:right w:val="single" w:sz="4" w:space="0" w:color="auto"/>
            </w:tcBorders>
          </w:tcPr>
          <w:p w:rsidR="00E33F03" w:rsidRPr="00D35141" w:rsidRDefault="00E33F03" w:rsidP="00A9417B">
            <w:pPr>
              <w:rPr>
                <w:rFonts w:ascii="Times New Roman" w:hAnsi="Times New Roman"/>
              </w:rPr>
            </w:pPr>
          </w:p>
        </w:tc>
        <w:tc>
          <w:tcPr>
            <w:tcW w:w="1660" w:type="dxa"/>
            <w:tcBorders>
              <w:left w:val="single" w:sz="4" w:space="0" w:color="auto"/>
              <w:bottom w:val="single" w:sz="4" w:space="0" w:color="auto"/>
            </w:tcBorders>
          </w:tcPr>
          <w:p w:rsidR="00E33F03" w:rsidRPr="00D35141" w:rsidRDefault="00E33F03" w:rsidP="00A9417B">
            <w:pPr>
              <w:rPr>
                <w:rFonts w:ascii="Times New Roman" w:hAnsi="Times New Roman"/>
              </w:rPr>
            </w:pPr>
            <w:r>
              <w:rPr>
                <w:rFonts w:ascii="Times New Roman" w:hAnsi="Times New Roman"/>
              </w:rPr>
              <w:t>3.0</w:t>
            </w:r>
          </w:p>
        </w:tc>
        <w:tc>
          <w:tcPr>
            <w:tcW w:w="1660" w:type="dxa"/>
            <w:tcBorders>
              <w:bottom w:val="single" w:sz="4" w:space="0" w:color="auto"/>
            </w:tcBorders>
          </w:tcPr>
          <w:p w:rsidR="00E33F03" w:rsidRPr="00D35141" w:rsidRDefault="00E33F03" w:rsidP="00A9417B">
            <w:pPr>
              <w:rPr>
                <w:rFonts w:ascii="Times New Roman" w:hAnsi="Times New Roman"/>
              </w:rPr>
            </w:pPr>
            <w:r>
              <w:rPr>
                <w:rFonts w:ascii="Times New Roman" w:hAnsi="Times New Roman"/>
              </w:rPr>
              <w:t>0.999978</w:t>
            </w: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85</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770668</w:t>
            </w:r>
          </w:p>
        </w:tc>
        <w:tc>
          <w:tcPr>
            <w:tcW w:w="1659" w:type="dxa"/>
            <w:tcBorders>
              <w:top w:val="nil"/>
              <w:left w:val="single" w:sz="4" w:space="0" w:color="auto"/>
              <w:bottom w:val="nil"/>
              <w:right w:val="nil"/>
            </w:tcBorders>
          </w:tcPr>
          <w:p w:rsidR="00E33F03" w:rsidRPr="00D35141" w:rsidRDefault="00E33F03" w:rsidP="00A9417B">
            <w:pPr>
              <w:rPr>
                <w:rFonts w:ascii="Times New Roman" w:hAnsi="Times New Roman"/>
              </w:rPr>
            </w:pPr>
          </w:p>
        </w:tc>
        <w:tc>
          <w:tcPr>
            <w:tcW w:w="1660" w:type="dxa"/>
            <w:tcBorders>
              <w:top w:val="single" w:sz="4" w:space="0" w:color="auto"/>
              <w:left w:val="nil"/>
              <w:bottom w:val="nil"/>
              <w:right w:val="nil"/>
            </w:tcBorders>
          </w:tcPr>
          <w:p w:rsidR="00E33F03" w:rsidRPr="00D35141" w:rsidRDefault="00E33F03" w:rsidP="00A9417B">
            <w:pPr>
              <w:rPr>
                <w:rFonts w:ascii="Times New Roman" w:hAnsi="Times New Roman"/>
              </w:rPr>
            </w:pPr>
          </w:p>
        </w:tc>
        <w:tc>
          <w:tcPr>
            <w:tcW w:w="1660" w:type="dxa"/>
            <w:tcBorders>
              <w:top w:val="single" w:sz="4" w:space="0" w:color="auto"/>
              <w:left w:val="nil"/>
              <w:bottom w:val="nil"/>
              <w:right w:val="nil"/>
            </w:tcBorders>
          </w:tcPr>
          <w:p w:rsidR="00E33F03" w:rsidRPr="00D35141" w:rsidRDefault="00E33F03" w:rsidP="00A9417B">
            <w:pPr>
              <w:rPr>
                <w:rFonts w:ascii="Times New Roman" w:hAnsi="Times New Roman"/>
              </w:rPr>
            </w:pP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9</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796908</w:t>
            </w:r>
          </w:p>
        </w:tc>
        <w:tc>
          <w:tcPr>
            <w:tcW w:w="1659" w:type="dxa"/>
            <w:tcBorders>
              <w:top w:val="nil"/>
              <w:left w:val="single" w:sz="4" w:space="0" w:color="auto"/>
              <w:bottom w:val="nil"/>
              <w:right w:val="nil"/>
            </w:tcBorders>
          </w:tcPr>
          <w:p w:rsidR="00E33F03" w:rsidRPr="00D35141" w:rsidRDefault="00E33F03" w:rsidP="00A9417B">
            <w:pPr>
              <w:rPr>
                <w:rFonts w:ascii="Times New Roman" w:hAnsi="Times New Roman"/>
              </w:rPr>
            </w:pPr>
          </w:p>
        </w:tc>
        <w:tc>
          <w:tcPr>
            <w:tcW w:w="1660" w:type="dxa"/>
            <w:tcBorders>
              <w:top w:val="nil"/>
              <w:left w:val="nil"/>
              <w:bottom w:val="nil"/>
              <w:right w:val="nil"/>
            </w:tcBorders>
          </w:tcPr>
          <w:p w:rsidR="00E33F03" w:rsidRPr="00D35141" w:rsidRDefault="00E33F03" w:rsidP="00A9417B">
            <w:pPr>
              <w:rPr>
                <w:rFonts w:ascii="Times New Roman" w:hAnsi="Times New Roman"/>
              </w:rPr>
            </w:pPr>
          </w:p>
        </w:tc>
        <w:tc>
          <w:tcPr>
            <w:tcW w:w="1660" w:type="dxa"/>
            <w:tcBorders>
              <w:top w:val="nil"/>
              <w:left w:val="nil"/>
              <w:bottom w:val="nil"/>
              <w:right w:val="nil"/>
            </w:tcBorders>
          </w:tcPr>
          <w:p w:rsidR="00E33F03" w:rsidRPr="00D35141" w:rsidRDefault="00E33F03" w:rsidP="00A9417B">
            <w:pPr>
              <w:rPr>
                <w:rFonts w:ascii="Times New Roman" w:hAnsi="Times New Roman"/>
              </w:rPr>
            </w:pP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0.95</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820891</w:t>
            </w:r>
          </w:p>
        </w:tc>
        <w:tc>
          <w:tcPr>
            <w:tcW w:w="1659" w:type="dxa"/>
            <w:tcBorders>
              <w:top w:val="nil"/>
              <w:left w:val="single" w:sz="4" w:space="0" w:color="auto"/>
              <w:bottom w:val="nil"/>
              <w:right w:val="nil"/>
            </w:tcBorders>
          </w:tcPr>
          <w:p w:rsidR="00E33F03" w:rsidRPr="00D35141" w:rsidRDefault="00E33F03" w:rsidP="00A9417B">
            <w:pPr>
              <w:rPr>
                <w:rFonts w:ascii="Times New Roman" w:hAnsi="Times New Roman"/>
              </w:rPr>
            </w:pPr>
          </w:p>
        </w:tc>
        <w:tc>
          <w:tcPr>
            <w:tcW w:w="1660" w:type="dxa"/>
            <w:tcBorders>
              <w:top w:val="nil"/>
              <w:left w:val="nil"/>
              <w:bottom w:val="nil"/>
              <w:right w:val="nil"/>
            </w:tcBorders>
          </w:tcPr>
          <w:p w:rsidR="00E33F03" w:rsidRPr="00D35141" w:rsidRDefault="00E33F03" w:rsidP="00A9417B">
            <w:pPr>
              <w:rPr>
                <w:rFonts w:ascii="Times New Roman" w:hAnsi="Times New Roman"/>
              </w:rPr>
            </w:pPr>
          </w:p>
        </w:tc>
        <w:tc>
          <w:tcPr>
            <w:tcW w:w="1660" w:type="dxa"/>
            <w:tcBorders>
              <w:top w:val="nil"/>
              <w:left w:val="nil"/>
              <w:bottom w:val="nil"/>
              <w:right w:val="nil"/>
            </w:tcBorders>
          </w:tcPr>
          <w:p w:rsidR="00E33F03" w:rsidRPr="00D35141" w:rsidRDefault="00E33F03" w:rsidP="00A9417B">
            <w:pPr>
              <w:rPr>
                <w:rFonts w:ascii="Times New Roman" w:hAnsi="Times New Roman"/>
              </w:rPr>
            </w:pP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1.0</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842701</w:t>
            </w:r>
          </w:p>
        </w:tc>
        <w:tc>
          <w:tcPr>
            <w:tcW w:w="1659" w:type="dxa"/>
            <w:tcBorders>
              <w:top w:val="nil"/>
              <w:left w:val="single" w:sz="4" w:space="0" w:color="auto"/>
              <w:bottom w:val="nil"/>
              <w:right w:val="nil"/>
            </w:tcBorders>
          </w:tcPr>
          <w:p w:rsidR="00E33F03" w:rsidRPr="00D35141" w:rsidRDefault="00E33F03" w:rsidP="00A9417B">
            <w:pPr>
              <w:rPr>
                <w:rFonts w:ascii="Times New Roman" w:hAnsi="Times New Roman"/>
              </w:rPr>
            </w:pPr>
          </w:p>
        </w:tc>
        <w:tc>
          <w:tcPr>
            <w:tcW w:w="1660" w:type="dxa"/>
            <w:tcBorders>
              <w:top w:val="nil"/>
              <w:left w:val="nil"/>
              <w:bottom w:val="nil"/>
              <w:right w:val="nil"/>
            </w:tcBorders>
          </w:tcPr>
          <w:p w:rsidR="00E33F03" w:rsidRPr="00D35141" w:rsidRDefault="00E33F03" w:rsidP="00A9417B">
            <w:pPr>
              <w:rPr>
                <w:rFonts w:ascii="Times New Roman" w:hAnsi="Times New Roman"/>
              </w:rPr>
            </w:pPr>
          </w:p>
        </w:tc>
        <w:tc>
          <w:tcPr>
            <w:tcW w:w="1660" w:type="dxa"/>
            <w:tcBorders>
              <w:top w:val="nil"/>
              <w:left w:val="nil"/>
              <w:bottom w:val="nil"/>
              <w:right w:val="nil"/>
            </w:tcBorders>
          </w:tcPr>
          <w:p w:rsidR="00E33F03" w:rsidRPr="00D35141" w:rsidRDefault="00E33F03" w:rsidP="00A9417B">
            <w:pPr>
              <w:rPr>
                <w:rFonts w:ascii="Times New Roman" w:hAnsi="Times New Roman"/>
              </w:rPr>
            </w:pP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1.1</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880205</w:t>
            </w:r>
          </w:p>
        </w:tc>
        <w:tc>
          <w:tcPr>
            <w:tcW w:w="1659" w:type="dxa"/>
            <w:tcBorders>
              <w:top w:val="nil"/>
              <w:left w:val="single" w:sz="4" w:space="0" w:color="auto"/>
              <w:bottom w:val="nil"/>
              <w:right w:val="nil"/>
            </w:tcBorders>
          </w:tcPr>
          <w:p w:rsidR="00E33F03" w:rsidRPr="00D35141" w:rsidRDefault="00E33F03" w:rsidP="00A9417B">
            <w:pPr>
              <w:rPr>
                <w:rFonts w:ascii="Times New Roman" w:hAnsi="Times New Roman"/>
              </w:rPr>
            </w:pPr>
          </w:p>
        </w:tc>
        <w:tc>
          <w:tcPr>
            <w:tcW w:w="1660" w:type="dxa"/>
            <w:tcBorders>
              <w:top w:val="nil"/>
              <w:left w:val="nil"/>
              <w:bottom w:val="nil"/>
              <w:right w:val="nil"/>
            </w:tcBorders>
          </w:tcPr>
          <w:p w:rsidR="00E33F03" w:rsidRPr="00D35141" w:rsidRDefault="00E33F03" w:rsidP="00A9417B">
            <w:pPr>
              <w:rPr>
                <w:rFonts w:ascii="Times New Roman" w:hAnsi="Times New Roman"/>
              </w:rPr>
            </w:pPr>
          </w:p>
        </w:tc>
        <w:tc>
          <w:tcPr>
            <w:tcW w:w="1660" w:type="dxa"/>
            <w:tcBorders>
              <w:top w:val="nil"/>
              <w:left w:val="nil"/>
              <w:bottom w:val="nil"/>
              <w:right w:val="nil"/>
            </w:tcBorders>
          </w:tcPr>
          <w:p w:rsidR="00E33F03" w:rsidRPr="00D35141" w:rsidRDefault="00E33F03" w:rsidP="00A9417B">
            <w:pPr>
              <w:rPr>
                <w:rFonts w:ascii="Times New Roman" w:hAnsi="Times New Roman"/>
              </w:rPr>
            </w:pPr>
          </w:p>
        </w:tc>
      </w:tr>
      <w:tr w:rsidR="00E33F03" w:rsidTr="00A9417B">
        <w:trPr>
          <w:trHeight w:val="360"/>
        </w:trPr>
        <w:tc>
          <w:tcPr>
            <w:tcW w:w="1659" w:type="dxa"/>
          </w:tcPr>
          <w:p w:rsidR="00E33F03" w:rsidRPr="00D35141" w:rsidRDefault="00E33F03" w:rsidP="00A9417B">
            <w:pPr>
              <w:rPr>
                <w:rFonts w:ascii="Times New Roman" w:hAnsi="Times New Roman"/>
              </w:rPr>
            </w:pPr>
            <w:r>
              <w:rPr>
                <w:rFonts w:ascii="Times New Roman" w:hAnsi="Times New Roman"/>
              </w:rPr>
              <w:t>1.2</w:t>
            </w:r>
          </w:p>
        </w:tc>
        <w:tc>
          <w:tcPr>
            <w:tcW w:w="1660" w:type="dxa"/>
            <w:tcBorders>
              <w:right w:val="single" w:sz="4" w:space="0" w:color="auto"/>
            </w:tcBorders>
          </w:tcPr>
          <w:p w:rsidR="00E33F03" w:rsidRPr="00D35141" w:rsidRDefault="00E33F03" w:rsidP="00A9417B">
            <w:pPr>
              <w:rPr>
                <w:rFonts w:ascii="Times New Roman" w:hAnsi="Times New Roman"/>
              </w:rPr>
            </w:pPr>
            <w:r>
              <w:rPr>
                <w:rFonts w:ascii="Times New Roman" w:hAnsi="Times New Roman"/>
              </w:rPr>
              <w:t>0.910314</w:t>
            </w:r>
          </w:p>
        </w:tc>
        <w:tc>
          <w:tcPr>
            <w:tcW w:w="1659" w:type="dxa"/>
            <w:tcBorders>
              <w:top w:val="nil"/>
              <w:left w:val="single" w:sz="4" w:space="0" w:color="auto"/>
              <w:bottom w:val="nil"/>
              <w:right w:val="nil"/>
            </w:tcBorders>
          </w:tcPr>
          <w:p w:rsidR="00E33F03" w:rsidRPr="00D35141" w:rsidRDefault="00E33F03" w:rsidP="00A9417B">
            <w:pPr>
              <w:rPr>
                <w:rFonts w:ascii="Times New Roman" w:hAnsi="Times New Roman"/>
              </w:rPr>
            </w:pPr>
          </w:p>
        </w:tc>
        <w:tc>
          <w:tcPr>
            <w:tcW w:w="1660" w:type="dxa"/>
            <w:tcBorders>
              <w:top w:val="nil"/>
              <w:left w:val="nil"/>
              <w:bottom w:val="nil"/>
              <w:right w:val="nil"/>
            </w:tcBorders>
          </w:tcPr>
          <w:p w:rsidR="00E33F03" w:rsidRPr="00D35141" w:rsidRDefault="00E33F03" w:rsidP="00A9417B">
            <w:pPr>
              <w:rPr>
                <w:rFonts w:ascii="Times New Roman" w:hAnsi="Times New Roman"/>
              </w:rPr>
            </w:pPr>
          </w:p>
        </w:tc>
        <w:tc>
          <w:tcPr>
            <w:tcW w:w="1660" w:type="dxa"/>
            <w:tcBorders>
              <w:top w:val="nil"/>
              <w:left w:val="nil"/>
              <w:bottom w:val="nil"/>
              <w:right w:val="nil"/>
            </w:tcBorders>
          </w:tcPr>
          <w:p w:rsidR="00E33F03" w:rsidRPr="00D35141" w:rsidRDefault="00E33F03" w:rsidP="00A9417B">
            <w:pPr>
              <w:rPr>
                <w:rFonts w:ascii="Times New Roman" w:hAnsi="Times New Roman"/>
              </w:rPr>
            </w:pPr>
          </w:p>
        </w:tc>
      </w:tr>
    </w:tbl>
    <w:p w:rsidR="00E33F03" w:rsidRDefault="00E33F03" w:rsidP="00E33F03"/>
    <w:p w:rsidR="00E33F03" w:rsidRDefault="00E33F03">
      <w:pPr>
        <w:pStyle w:val="Heading4"/>
        <w:rPr>
          <w:rFonts w:ascii="Times New Roman" w:hAnsi="Times New Roman"/>
          <w:b w:val="0"/>
          <w:szCs w:val="24"/>
        </w:rPr>
        <w:sectPr w:rsidR="00E33F03">
          <w:headerReference w:type="default" r:id="rId105"/>
          <w:pgSz w:w="12240" w:h="15840" w:code="1"/>
          <w:pgMar w:top="1440" w:right="1440" w:bottom="1152" w:left="1440" w:header="1440" w:footer="720" w:gutter="0"/>
          <w:cols w:space="720"/>
        </w:sectPr>
      </w:pP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C Tier 2 Illustrations and Tables</w:t>
      </w:r>
    </w:p>
    <w:p w:rsidR="006F23B8" w:rsidRPr="00437976" w:rsidRDefault="006F23B8">
      <w:pPr>
        <w:rPr>
          <w:rFonts w:ascii="Times New Roman" w:hAnsi="Times New Roman"/>
        </w:rPr>
      </w:pP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t>Section 742.Table H Q/C Values by Source Area</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p>
    <w:tbl>
      <w:tblPr>
        <w:tblW w:w="0" w:type="auto"/>
        <w:tblInd w:w="1809" w:type="dxa"/>
        <w:tblLayout w:type="fixed"/>
        <w:tblLook w:val="00A0" w:firstRow="1" w:lastRow="0" w:firstColumn="1" w:lastColumn="0" w:noHBand="0" w:noVBand="0"/>
      </w:tblPr>
      <w:tblGrid>
        <w:gridCol w:w="2410"/>
        <w:gridCol w:w="3119"/>
      </w:tblGrid>
      <w:tr w:rsidR="006F23B8" w:rsidRPr="00437976">
        <w:tc>
          <w:tcPr>
            <w:tcW w:w="2410" w:type="dxa"/>
            <w:tcBorders>
              <w:top w:val="single" w:sz="6" w:space="0" w:color="808080"/>
              <w:left w:val="single" w:sz="6" w:space="0" w:color="auto"/>
              <w:bottom w:val="double" w:sz="6" w:space="0" w:color="808080"/>
            </w:tcBorders>
          </w:tcPr>
          <w:p w:rsidR="006F23B8" w:rsidRPr="00437976" w:rsidRDefault="006F23B8">
            <w:pPr>
              <w:ind w:left="176"/>
              <w:jc w:val="center"/>
              <w:rPr>
                <w:rFonts w:ascii="Times New Roman" w:hAnsi="Times New Roman"/>
              </w:rPr>
            </w:pPr>
            <w:r w:rsidRPr="00437976">
              <w:rPr>
                <w:rFonts w:ascii="Times New Roman" w:hAnsi="Times New Roman"/>
              </w:rPr>
              <w:t>Source</w:t>
            </w:r>
          </w:p>
          <w:p w:rsidR="006F23B8" w:rsidRPr="00437976" w:rsidRDefault="006F23B8">
            <w:pPr>
              <w:ind w:left="176"/>
              <w:jc w:val="center"/>
              <w:rPr>
                <w:rFonts w:ascii="Times New Roman" w:hAnsi="Times New Roman"/>
              </w:rPr>
            </w:pPr>
            <w:r w:rsidRPr="00437976">
              <w:rPr>
                <w:rFonts w:ascii="Times New Roman" w:hAnsi="Times New Roman"/>
              </w:rPr>
              <w:t>(Acres)</w:t>
            </w:r>
          </w:p>
        </w:tc>
        <w:tc>
          <w:tcPr>
            <w:tcW w:w="3119" w:type="dxa"/>
            <w:tcBorders>
              <w:top w:val="single" w:sz="6" w:space="0" w:color="808080"/>
              <w:left w:val="single" w:sz="6" w:space="0" w:color="auto"/>
              <w:bottom w:val="double" w:sz="6" w:space="0" w:color="808080"/>
              <w:right w:val="single" w:sz="6" w:space="0" w:color="auto"/>
            </w:tcBorders>
          </w:tcPr>
          <w:p w:rsidR="006F23B8" w:rsidRPr="00437976" w:rsidRDefault="006F23B8">
            <w:pPr>
              <w:ind w:left="176"/>
              <w:jc w:val="center"/>
              <w:rPr>
                <w:rFonts w:ascii="Times New Roman" w:hAnsi="Times New Roman"/>
              </w:rPr>
            </w:pPr>
            <w:r w:rsidRPr="00437976">
              <w:rPr>
                <w:rFonts w:ascii="Times New Roman" w:hAnsi="Times New Roman"/>
              </w:rPr>
              <w:t>Area Q/C Value</w:t>
            </w:r>
          </w:p>
          <w:p w:rsidR="006F23B8" w:rsidRPr="00437976" w:rsidRDefault="006F23B8">
            <w:pPr>
              <w:ind w:left="176"/>
              <w:jc w:val="center"/>
              <w:rPr>
                <w:rFonts w:ascii="Times New Roman" w:hAnsi="Times New Roman"/>
              </w:rPr>
            </w:pPr>
            <w:r w:rsidRPr="00437976">
              <w:rPr>
                <w:rFonts w:ascii="Times New Roman" w:hAnsi="Times New Roman"/>
              </w:rPr>
              <w:t>(g/m</w:t>
            </w:r>
            <w:r w:rsidRPr="00437976">
              <w:rPr>
                <w:rFonts w:ascii="Times New Roman" w:hAnsi="Times New Roman"/>
                <w:vertAlign w:val="superscript"/>
              </w:rPr>
              <w:t>2</w:t>
            </w:r>
            <w:r w:rsidRPr="00437976">
              <w:rPr>
                <w:rFonts w:ascii="Times New Roman" w:hAnsi="Times New Roman"/>
              </w:rPr>
              <w:t>-s per kg/m</w:t>
            </w:r>
            <w:r w:rsidRPr="00437976">
              <w:rPr>
                <w:rFonts w:ascii="Times New Roman" w:hAnsi="Times New Roman"/>
                <w:vertAlign w:val="superscript"/>
              </w:rPr>
              <w:t>3</w:t>
            </w:r>
            <w:r w:rsidRPr="00437976">
              <w:rPr>
                <w:rFonts w:ascii="Times New Roman" w:hAnsi="Times New Roman"/>
              </w:rPr>
              <w:t>)</w:t>
            </w:r>
          </w:p>
        </w:tc>
      </w:tr>
      <w:tr w:rsidR="006F23B8" w:rsidRPr="00437976">
        <w:tc>
          <w:tcPr>
            <w:tcW w:w="2410" w:type="dxa"/>
            <w:tcBorders>
              <w:left w:val="single" w:sz="6" w:space="0" w:color="auto"/>
            </w:tcBorders>
          </w:tcPr>
          <w:p w:rsidR="006F23B8" w:rsidRPr="00437976" w:rsidRDefault="006F23B8">
            <w:pPr>
              <w:spacing w:before="120"/>
              <w:ind w:left="176"/>
              <w:jc w:val="center"/>
              <w:rPr>
                <w:rFonts w:ascii="Times New Roman" w:hAnsi="Times New Roman"/>
              </w:rPr>
            </w:pPr>
            <w:r w:rsidRPr="00437976">
              <w:rPr>
                <w:rFonts w:ascii="Times New Roman" w:hAnsi="Times New Roman"/>
              </w:rPr>
              <w:t>0.5</w:t>
            </w:r>
          </w:p>
        </w:tc>
        <w:tc>
          <w:tcPr>
            <w:tcW w:w="3119" w:type="dxa"/>
            <w:tcBorders>
              <w:left w:val="single" w:sz="6" w:space="0" w:color="auto"/>
              <w:right w:val="single" w:sz="6" w:space="0" w:color="auto"/>
            </w:tcBorders>
          </w:tcPr>
          <w:p w:rsidR="006F23B8" w:rsidRPr="00437976" w:rsidRDefault="006F23B8">
            <w:pPr>
              <w:spacing w:before="120"/>
              <w:ind w:left="176"/>
              <w:jc w:val="center"/>
              <w:rPr>
                <w:rFonts w:ascii="Times New Roman" w:hAnsi="Times New Roman"/>
              </w:rPr>
            </w:pPr>
            <w:r w:rsidRPr="00437976">
              <w:rPr>
                <w:rFonts w:ascii="Times New Roman" w:hAnsi="Times New Roman"/>
              </w:rPr>
              <w:t>97.78</w:t>
            </w:r>
          </w:p>
        </w:tc>
      </w:tr>
      <w:tr w:rsidR="006F23B8" w:rsidRPr="00437976">
        <w:tc>
          <w:tcPr>
            <w:tcW w:w="2410" w:type="dxa"/>
            <w:tcBorders>
              <w:top w:val="single" w:sz="6" w:space="0" w:color="auto"/>
              <w:left w:val="single" w:sz="6" w:space="0" w:color="auto"/>
            </w:tcBorders>
          </w:tcPr>
          <w:p w:rsidR="006F23B8" w:rsidRPr="00437976" w:rsidRDefault="006F23B8">
            <w:pPr>
              <w:spacing w:before="120"/>
              <w:ind w:left="176"/>
              <w:jc w:val="center"/>
              <w:rPr>
                <w:rFonts w:ascii="Times New Roman" w:hAnsi="Times New Roman"/>
              </w:rPr>
            </w:pPr>
            <w:r w:rsidRPr="00437976">
              <w:rPr>
                <w:rFonts w:ascii="Times New Roman" w:hAnsi="Times New Roman"/>
              </w:rPr>
              <w:t>1</w:t>
            </w:r>
          </w:p>
        </w:tc>
        <w:tc>
          <w:tcPr>
            <w:tcW w:w="3119" w:type="dxa"/>
            <w:tcBorders>
              <w:top w:val="single" w:sz="6" w:space="0" w:color="auto"/>
              <w:left w:val="single" w:sz="6" w:space="0" w:color="auto"/>
              <w:right w:val="single" w:sz="6" w:space="0" w:color="auto"/>
            </w:tcBorders>
          </w:tcPr>
          <w:p w:rsidR="006F23B8" w:rsidRPr="00437976" w:rsidRDefault="006F23B8">
            <w:pPr>
              <w:spacing w:before="120"/>
              <w:ind w:left="176"/>
              <w:jc w:val="center"/>
              <w:rPr>
                <w:rFonts w:ascii="Times New Roman" w:hAnsi="Times New Roman"/>
              </w:rPr>
            </w:pPr>
            <w:r w:rsidRPr="00437976">
              <w:rPr>
                <w:rFonts w:ascii="Times New Roman" w:hAnsi="Times New Roman"/>
              </w:rPr>
              <w:t>85.81</w:t>
            </w:r>
          </w:p>
        </w:tc>
      </w:tr>
      <w:tr w:rsidR="006F23B8" w:rsidRPr="00437976">
        <w:tc>
          <w:tcPr>
            <w:tcW w:w="2410" w:type="dxa"/>
            <w:tcBorders>
              <w:top w:val="single" w:sz="6" w:space="0" w:color="auto"/>
              <w:left w:val="single" w:sz="6" w:space="0" w:color="auto"/>
            </w:tcBorders>
          </w:tcPr>
          <w:p w:rsidR="006F23B8" w:rsidRPr="00437976" w:rsidRDefault="006F23B8">
            <w:pPr>
              <w:spacing w:before="120"/>
              <w:ind w:left="176"/>
              <w:jc w:val="center"/>
              <w:rPr>
                <w:rFonts w:ascii="Times New Roman" w:hAnsi="Times New Roman"/>
              </w:rPr>
            </w:pPr>
            <w:r w:rsidRPr="00437976">
              <w:rPr>
                <w:rFonts w:ascii="Times New Roman" w:hAnsi="Times New Roman"/>
              </w:rPr>
              <w:t>2</w:t>
            </w:r>
          </w:p>
        </w:tc>
        <w:tc>
          <w:tcPr>
            <w:tcW w:w="3119" w:type="dxa"/>
            <w:tcBorders>
              <w:top w:val="single" w:sz="6" w:space="0" w:color="auto"/>
              <w:left w:val="single" w:sz="6" w:space="0" w:color="auto"/>
              <w:right w:val="single" w:sz="6" w:space="0" w:color="auto"/>
            </w:tcBorders>
          </w:tcPr>
          <w:p w:rsidR="006F23B8" w:rsidRPr="00437976" w:rsidRDefault="006F23B8">
            <w:pPr>
              <w:spacing w:before="120"/>
              <w:ind w:left="176"/>
              <w:jc w:val="center"/>
              <w:rPr>
                <w:rFonts w:ascii="Times New Roman" w:hAnsi="Times New Roman"/>
              </w:rPr>
            </w:pPr>
            <w:r w:rsidRPr="00437976">
              <w:rPr>
                <w:rFonts w:ascii="Times New Roman" w:hAnsi="Times New Roman"/>
              </w:rPr>
              <w:t>76.08</w:t>
            </w:r>
          </w:p>
        </w:tc>
      </w:tr>
      <w:tr w:rsidR="006F23B8" w:rsidRPr="00437976">
        <w:tc>
          <w:tcPr>
            <w:tcW w:w="2410" w:type="dxa"/>
            <w:tcBorders>
              <w:top w:val="single" w:sz="6" w:space="0" w:color="auto"/>
              <w:left w:val="single" w:sz="6" w:space="0" w:color="auto"/>
            </w:tcBorders>
          </w:tcPr>
          <w:p w:rsidR="006F23B8" w:rsidRPr="00437976" w:rsidRDefault="006F23B8">
            <w:pPr>
              <w:spacing w:before="120"/>
              <w:ind w:left="176"/>
              <w:jc w:val="center"/>
              <w:rPr>
                <w:rFonts w:ascii="Times New Roman" w:hAnsi="Times New Roman"/>
              </w:rPr>
            </w:pPr>
            <w:r w:rsidRPr="00437976">
              <w:rPr>
                <w:rFonts w:ascii="Times New Roman" w:hAnsi="Times New Roman"/>
              </w:rPr>
              <w:t>5</w:t>
            </w:r>
          </w:p>
        </w:tc>
        <w:tc>
          <w:tcPr>
            <w:tcW w:w="3119" w:type="dxa"/>
            <w:tcBorders>
              <w:top w:val="single" w:sz="6" w:space="0" w:color="auto"/>
              <w:left w:val="single" w:sz="6" w:space="0" w:color="auto"/>
              <w:right w:val="single" w:sz="6" w:space="0" w:color="auto"/>
            </w:tcBorders>
          </w:tcPr>
          <w:p w:rsidR="006F23B8" w:rsidRPr="00437976" w:rsidRDefault="006F23B8">
            <w:pPr>
              <w:spacing w:before="120"/>
              <w:ind w:left="176"/>
              <w:jc w:val="center"/>
              <w:rPr>
                <w:rFonts w:ascii="Times New Roman" w:hAnsi="Times New Roman"/>
              </w:rPr>
            </w:pPr>
            <w:r w:rsidRPr="00437976">
              <w:rPr>
                <w:rFonts w:ascii="Times New Roman" w:hAnsi="Times New Roman"/>
              </w:rPr>
              <w:t>65.75</w:t>
            </w:r>
          </w:p>
        </w:tc>
      </w:tr>
      <w:tr w:rsidR="006F23B8" w:rsidRPr="00437976">
        <w:tc>
          <w:tcPr>
            <w:tcW w:w="2410" w:type="dxa"/>
            <w:tcBorders>
              <w:top w:val="single" w:sz="6" w:space="0" w:color="auto"/>
              <w:left w:val="single" w:sz="6" w:space="0" w:color="auto"/>
              <w:bottom w:val="single" w:sz="6" w:space="0" w:color="auto"/>
            </w:tcBorders>
          </w:tcPr>
          <w:p w:rsidR="006F23B8" w:rsidRPr="00437976" w:rsidRDefault="006F23B8">
            <w:pPr>
              <w:spacing w:before="120"/>
              <w:ind w:left="176"/>
              <w:jc w:val="center"/>
              <w:rPr>
                <w:rFonts w:ascii="Times New Roman" w:hAnsi="Times New Roman"/>
              </w:rPr>
            </w:pPr>
            <w:r w:rsidRPr="00437976">
              <w:rPr>
                <w:rFonts w:ascii="Times New Roman" w:hAnsi="Times New Roman"/>
              </w:rPr>
              <w:t>10</w:t>
            </w:r>
          </w:p>
        </w:tc>
        <w:tc>
          <w:tcPr>
            <w:tcW w:w="3119" w:type="dxa"/>
            <w:tcBorders>
              <w:top w:val="single" w:sz="6" w:space="0" w:color="auto"/>
              <w:left w:val="single" w:sz="6" w:space="0" w:color="auto"/>
              <w:bottom w:val="single" w:sz="6" w:space="0" w:color="auto"/>
              <w:right w:val="single" w:sz="6" w:space="0" w:color="auto"/>
            </w:tcBorders>
          </w:tcPr>
          <w:p w:rsidR="006F23B8" w:rsidRPr="00437976" w:rsidRDefault="006F23B8">
            <w:pPr>
              <w:spacing w:before="120"/>
              <w:ind w:left="176"/>
              <w:jc w:val="center"/>
              <w:rPr>
                <w:rFonts w:ascii="Times New Roman" w:hAnsi="Times New Roman"/>
              </w:rPr>
            </w:pPr>
            <w:r w:rsidRPr="00437976">
              <w:rPr>
                <w:rFonts w:ascii="Times New Roman" w:hAnsi="Times New Roman"/>
              </w:rPr>
              <w:t>59.16</w:t>
            </w:r>
          </w:p>
        </w:tc>
      </w:tr>
      <w:tr w:rsidR="006F23B8" w:rsidRPr="00437976">
        <w:tc>
          <w:tcPr>
            <w:tcW w:w="2410" w:type="dxa"/>
            <w:tcBorders>
              <w:left w:val="single" w:sz="6" w:space="0" w:color="auto"/>
              <w:bottom w:val="single" w:sz="12" w:space="0" w:color="808080"/>
            </w:tcBorders>
          </w:tcPr>
          <w:p w:rsidR="006F23B8" w:rsidRPr="00437976" w:rsidRDefault="006F23B8">
            <w:pPr>
              <w:spacing w:before="120"/>
              <w:ind w:left="176"/>
              <w:jc w:val="center"/>
              <w:rPr>
                <w:rFonts w:ascii="Times New Roman" w:hAnsi="Times New Roman"/>
              </w:rPr>
            </w:pPr>
            <w:r w:rsidRPr="00437976">
              <w:rPr>
                <w:rFonts w:ascii="Times New Roman" w:hAnsi="Times New Roman"/>
              </w:rPr>
              <w:t>30</w:t>
            </w:r>
          </w:p>
        </w:tc>
        <w:tc>
          <w:tcPr>
            <w:tcW w:w="3119" w:type="dxa"/>
            <w:tcBorders>
              <w:left w:val="single" w:sz="6" w:space="0" w:color="auto"/>
              <w:bottom w:val="single" w:sz="12" w:space="0" w:color="808080"/>
              <w:right w:val="single" w:sz="6" w:space="0" w:color="auto"/>
            </w:tcBorders>
          </w:tcPr>
          <w:p w:rsidR="006F23B8" w:rsidRPr="00437976" w:rsidRDefault="006F23B8">
            <w:pPr>
              <w:spacing w:before="120"/>
              <w:ind w:left="176"/>
              <w:jc w:val="center"/>
              <w:rPr>
                <w:rFonts w:ascii="Times New Roman" w:hAnsi="Times New Roman"/>
              </w:rPr>
            </w:pPr>
            <w:r w:rsidRPr="00437976">
              <w:rPr>
                <w:rFonts w:ascii="Times New Roman" w:hAnsi="Times New Roman"/>
              </w:rPr>
              <w:t>50.60</w:t>
            </w:r>
          </w:p>
        </w:tc>
      </w:tr>
    </w:tbl>
    <w:p w:rsidR="006F23B8" w:rsidRPr="00437976" w:rsidRDefault="006F23B8">
      <w:pPr>
        <w:rPr>
          <w:rFonts w:ascii="Times New Roman" w:hAnsi="Times New Roman"/>
        </w:rPr>
      </w:pP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rPr>
          <w:rFonts w:ascii="Times New Roman" w:hAnsi="Times New Roman"/>
        </w:rPr>
      </w:pPr>
    </w:p>
    <w:p w:rsidR="006F23B8" w:rsidRPr="00437976" w:rsidRDefault="006F23B8">
      <w:pPr>
        <w:rPr>
          <w:rFonts w:ascii="Times New Roman" w:hAnsi="Times New Roman"/>
        </w:rPr>
        <w:sectPr w:rsidR="006F23B8" w:rsidRPr="00437976">
          <w:pgSz w:w="12240" w:h="15840" w:code="1"/>
          <w:pgMar w:top="1440" w:right="1440" w:bottom="1152" w:left="1440" w:header="1440" w:footer="720" w:gutter="0"/>
          <w:cols w:space="720"/>
        </w:sectPr>
      </w:pPr>
    </w:p>
    <w:p w:rsidR="00BD025A" w:rsidRPr="00437976" w:rsidRDefault="00BD025A" w:rsidP="00BD025A">
      <w:pPr>
        <w:pStyle w:val="Heading4"/>
        <w:rPr>
          <w:rFonts w:ascii="Times New Roman" w:hAnsi="Times New Roman"/>
          <w:b w:val="0"/>
          <w:bCs/>
          <w:szCs w:val="24"/>
        </w:rPr>
      </w:pPr>
      <w:r w:rsidRPr="00437976">
        <w:rPr>
          <w:rFonts w:ascii="Times New Roman" w:hAnsi="Times New Roman"/>
          <w:b w:val="0"/>
          <w:bCs/>
          <w:szCs w:val="24"/>
        </w:rPr>
        <w:lastRenderedPageBreak/>
        <w:t>Section 742.APPENDIX C</w:t>
      </w:r>
      <w:r w:rsidR="00CE54E6">
        <w:rPr>
          <w:rFonts w:ascii="Times New Roman" w:hAnsi="Times New Roman"/>
          <w:b w:val="0"/>
          <w:bCs/>
          <w:szCs w:val="24"/>
        </w:rPr>
        <w:t xml:space="preserve"> TABLE I</w:t>
      </w:r>
      <w:r w:rsidRPr="00437976">
        <w:rPr>
          <w:rFonts w:ascii="Times New Roman" w:hAnsi="Times New Roman"/>
          <w:b w:val="0"/>
          <w:bCs/>
          <w:szCs w:val="24"/>
        </w:rPr>
        <w:t>: K</w:t>
      </w:r>
      <w:r w:rsidRPr="00437976">
        <w:rPr>
          <w:rFonts w:ascii="Times New Roman" w:hAnsi="Times New Roman"/>
          <w:b w:val="0"/>
          <w:bCs/>
          <w:szCs w:val="24"/>
          <w:vertAlign w:val="subscript"/>
        </w:rPr>
        <w:t>oc</w:t>
      </w:r>
      <w:r w:rsidRPr="00437976">
        <w:rPr>
          <w:rFonts w:ascii="Times New Roman" w:hAnsi="Times New Roman"/>
          <w:b w:val="0"/>
          <w:bCs/>
          <w:szCs w:val="24"/>
        </w:rPr>
        <w:t xml:space="preserve"> Values for Ionizing Organics as a Function of pH (cm</w:t>
      </w:r>
      <w:r w:rsidRPr="00437976">
        <w:rPr>
          <w:rFonts w:ascii="Times New Roman" w:hAnsi="Times New Roman"/>
          <w:b w:val="0"/>
          <w:bCs/>
          <w:szCs w:val="24"/>
          <w:vertAlign w:val="superscript"/>
        </w:rPr>
        <w:t>3</w:t>
      </w:r>
      <w:r w:rsidRPr="00437976">
        <w:rPr>
          <w:rFonts w:ascii="Times New Roman" w:hAnsi="Times New Roman"/>
          <w:b w:val="0"/>
          <w:bCs/>
          <w:szCs w:val="24"/>
        </w:rPr>
        <w:t>/g or L/kg or cm</w:t>
      </w:r>
      <w:r w:rsidRPr="00437976">
        <w:rPr>
          <w:rFonts w:ascii="Times New Roman" w:hAnsi="Times New Roman"/>
          <w:b w:val="0"/>
          <w:bCs/>
          <w:szCs w:val="24"/>
          <w:vertAlign w:val="superscript"/>
        </w:rPr>
        <w:t>3</w:t>
      </w:r>
      <w:r w:rsidRPr="00437976">
        <w:rPr>
          <w:rFonts w:ascii="Times New Roman" w:hAnsi="Times New Roman"/>
          <w:b w:val="0"/>
          <w:bCs/>
          <w:szCs w:val="24"/>
          <w:vertAlign w:val="subscript"/>
        </w:rPr>
        <w:t>water</w:t>
      </w:r>
      <w:r w:rsidRPr="00437976">
        <w:rPr>
          <w:rFonts w:ascii="Times New Roman" w:hAnsi="Times New Roman"/>
          <w:b w:val="0"/>
          <w:bCs/>
          <w:szCs w:val="24"/>
        </w:rPr>
        <w:t>/g</w:t>
      </w:r>
      <w:r w:rsidRPr="00437976">
        <w:rPr>
          <w:rFonts w:ascii="Times New Roman" w:hAnsi="Times New Roman"/>
          <w:b w:val="0"/>
          <w:bCs/>
          <w:szCs w:val="24"/>
          <w:vertAlign w:val="subscript"/>
        </w:rPr>
        <w:t>soil</w:t>
      </w:r>
      <w:r w:rsidRPr="00437976">
        <w:rPr>
          <w:rFonts w:ascii="Times New Roman" w:hAnsi="Times New Roman"/>
          <w:b w:val="0"/>
          <w:bCs/>
          <w:szCs w:val="24"/>
        </w:rPr>
        <w:t>)</w:t>
      </w:r>
    </w:p>
    <w:p w:rsidR="00BD025A" w:rsidRDefault="00BD025A" w:rsidP="00BD025A"/>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561"/>
        <w:gridCol w:w="1401"/>
        <w:gridCol w:w="1402"/>
        <w:gridCol w:w="1402"/>
        <w:gridCol w:w="1402"/>
        <w:gridCol w:w="1402"/>
        <w:gridCol w:w="1402"/>
        <w:gridCol w:w="1402"/>
        <w:gridCol w:w="1402"/>
      </w:tblGrid>
      <w:tr w:rsidR="00BD025A" w:rsidRPr="00437976" w:rsidTr="00B40FA8">
        <w:trPr>
          <w:trHeight w:val="320"/>
          <w:tblHeader/>
        </w:trPr>
        <w:tc>
          <w:tcPr>
            <w:tcW w:w="561" w:type="dxa"/>
            <w:tcBorders>
              <w:top w:val="single" w:sz="6" w:space="0" w:color="000000"/>
              <w:left w:val="single" w:sz="6" w:space="0" w:color="000000"/>
              <w:bottom w:val="single" w:sz="12" w:space="0" w:color="000000"/>
              <w:right w:val="single" w:sz="6" w:space="0" w:color="000000"/>
            </w:tcBorders>
          </w:tcPr>
          <w:p w:rsidR="00BD025A" w:rsidRPr="00437976" w:rsidRDefault="00BD025A" w:rsidP="00B40FA8">
            <w:pPr>
              <w:rPr>
                <w:rFonts w:ascii="Times New Roman" w:hAnsi="Times New Roman"/>
              </w:rPr>
            </w:pPr>
          </w:p>
          <w:p w:rsidR="00BD025A" w:rsidRPr="00437976" w:rsidRDefault="00BD025A" w:rsidP="00B40FA8">
            <w:pPr>
              <w:rPr>
                <w:rFonts w:ascii="Times New Roman" w:hAnsi="Times New Roman"/>
              </w:rPr>
            </w:pPr>
          </w:p>
          <w:p w:rsidR="00BD025A" w:rsidRPr="00437976" w:rsidRDefault="00BD025A" w:rsidP="00B40FA8">
            <w:pPr>
              <w:rPr>
                <w:rFonts w:ascii="Times New Roman" w:hAnsi="Times New Roman"/>
              </w:rPr>
            </w:pPr>
            <w:r w:rsidRPr="00437976">
              <w:rPr>
                <w:rFonts w:ascii="Times New Roman" w:hAnsi="Times New Roman"/>
              </w:rPr>
              <w:t>pH</w:t>
            </w:r>
          </w:p>
        </w:tc>
        <w:tc>
          <w:tcPr>
            <w:tcW w:w="1401" w:type="dxa"/>
            <w:tcBorders>
              <w:top w:val="single" w:sz="6" w:space="0" w:color="000000"/>
              <w:left w:val="single" w:sz="6" w:space="0" w:color="000000"/>
              <w:bottom w:val="single" w:sz="12" w:space="0" w:color="000000"/>
              <w:right w:val="single" w:sz="6" w:space="0" w:color="000000"/>
            </w:tcBorders>
          </w:tcPr>
          <w:p w:rsidR="00BD025A" w:rsidRPr="00437976" w:rsidRDefault="00BD025A" w:rsidP="00B40FA8">
            <w:pPr>
              <w:rPr>
                <w:rFonts w:ascii="Times New Roman" w:hAnsi="Times New Roman"/>
              </w:rPr>
            </w:pPr>
          </w:p>
          <w:p w:rsidR="00BD025A" w:rsidRPr="00437976" w:rsidRDefault="00BD025A" w:rsidP="00B40FA8">
            <w:pPr>
              <w:rPr>
                <w:rFonts w:ascii="Times New Roman" w:hAnsi="Times New Roman"/>
              </w:rPr>
            </w:pPr>
            <w:r w:rsidRPr="00437976">
              <w:rPr>
                <w:rFonts w:ascii="Times New Roman" w:hAnsi="Times New Roman"/>
              </w:rPr>
              <w:t>Benzoic Acid</w:t>
            </w:r>
          </w:p>
        </w:tc>
        <w:tc>
          <w:tcPr>
            <w:tcW w:w="1402" w:type="dxa"/>
            <w:tcBorders>
              <w:top w:val="single" w:sz="6" w:space="0" w:color="000000"/>
              <w:left w:val="single" w:sz="6" w:space="0" w:color="000000"/>
              <w:bottom w:val="single" w:sz="12" w:space="0" w:color="000000"/>
              <w:right w:val="single" w:sz="6" w:space="0" w:color="000000"/>
            </w:tcBorders>
          </w:tcPr>
          <w:p w:rsidR="00BD025A" w:rsidRPr="00437976" w:rsidRDefault="00BD025A" w:rsidP="00B40FA8">
            <w:pPr>
              <w:rPr>
                <w:rFonts w:ascii="Times New Roman" w:hAnsi="Times New Roman"/>
              </w:rPr>
            </w:pPr>
          </w:p>
          <w:p w:rsidR="00BD025A" w:rsidRPr="00437976" w:rsidRDefault="00BD025A" w:rsidP="00B40FA8">
            <w:pPr>
              <w:rPr>
                <w:rFonts w:ascii="Times New Roman" w:hAnsi="Times New Roman"/>
              </w:rPr>
            </w:pPr>
            <w:r w:rsidRPr="00437976">
              <w:rPr>
                <w:rFonts w:ascii="Times New Roman" w:hAnsi="Times New Roman"/>
              </w:rPr>
              <w:t>2-Chloro- phenol</w:t>
            </w:r>
          </w:p>
        </w:tc>
        <w:tc>
          <w:tcPr>
            <w:tcW w:w="1402" w:type="dxa"/>
            <w:tcBorders>
              <w:top w:val="single" w:sz="6" w:space="0" w:color="000000"/>
              <w:left w:val="single" w:sz="6" w:space="0" w:color="000000"/>
              <w:bottom w:val="single" w:sz="12" w:space="0" w:color="000000"/>
              <w:right w:val="single" w:sz="6" w:space="0" w:color="000000"/>
            </w:tcBorders>
          </w:tcPr>
          <w:p w:rsidR="00BD025A" w:rsidRPr="00437976" w:rsidRDefault="00BD025A" w:rsidP="00B40FA8">
            <w:pPr>
              <w:rPr>
                <w:rFonts w:ascii="Times New Roman" w:hAnsi="Times New Roman"/>
              </w:rPr>
            </w:pPr>
            <w:r w:rsidRPr="00437976">
              <w:rPr>
                <w:rFonts w:ascii="Times New Roman" w:hAnsi="Times New Roman"/>
              </w:rPr>
              <w:t>2,4-</w:t>
            </w:r>
          </w:p>
          <w:p w:rsidR="00BD025A" w:rsidRPr="00437976" w:rsidRDefault="00BD025A" w:rsidP="00B40FA8">
            <w:pPr>
              <w:rPr>
                <w:rFonts w:ascii="Times New Roman" w:hAnsi="Times New Roman"/>
              </w:rPr>
            </w:pPr>
            <w:r w:rsidRPr="00437976">
              <w:rPr>
                <w:rFonts w:ascii="Times New Roman" w:hAnsi="Times New Roman"/>
              </w:rPr>
              <w:t>Dichloro-phenol</w:t>
            </w:r>
          </w:p>
        </w:tc>
        <w:tc>
          <w:tcPr>
            <w:tcW w:w="1402" w:type="dxa"/>
            <w:tcBorders>
              <w:top w:val="single" w:sz="6" w:space="0" w:color="000000"/>
              <w:left w:val="single" w:sz="6" w:space="0" w:color="000000"/>
              <w:bottom w:val="single" w:sz="12" w:space="0" w:color="000000"/>
              <w:right w:val="single" w:sz="6" w:space="0" w:color="000000"/>
            </w:tcBorders>
          </w:tcPr>
          <w:p w:rsidR="00BD025A" w:rsidRPr="00437976" w:rsidRDefault="00BD025A" w:rsidP="00B40FA8">
            <w:pPr>
              <w:rPr>
                <w:rFonts w:ascii="Times New Roman" w:hAnsi="Times New Roman"/>
              </w:rPr>
            </w:pPr>
          </w:p>
          <w:p w:rsidR="00BD025A" w:rsidRPr="00437976" w:rsidRDefault="00BD025A" w:rsidP="00B40FA8">
            <w:pPr>
              <w:rPr>
                <w:rFonts w:ascii="Times New Roman" w:hAnsi="Times New Roman"/>
              </w:rPr>
            </w:pPr>
            <w:r w:rsidRPr="00437976">
              <w:rPr>
                <w:rFonts w:ascii="Times New Roman" w:hAnsi="Times New Roman"/>
              </w:rPr>
              <w:t>Pentachloro-phenol</w:t>
            </w:r>
          </w:p>
        </w:tc>
        <w:tc>
          <w:tcPr>
            <w:tcW w:w="1402" w:type="dxa"/>
            <w:tcBorders>
              <w:top w:val="single" w:sz="6" w:space="0" w:color="000000"/>
              <w:left w:val="single" w:sz="6" w:space="0" w:color="000000"/>
              <w:bottom w:val="single" w:sz="12" w:space="0" w:color="000000"/>
              <w:right w:val="single" w:sz="6" w:space="0" w:color="000000"/>
            </w:tcBorders>
          </w:tcPr>
          <w:p w:rsidR="00BD025A" w:rsidRPr="00437976" w:rsidRDefault="00BD025A" w:rsidP="00B40FA8">
            <w:pPr>
              <w:rPr>
                <w:rFonts w:ascii="Times New Roman" w:hAnsi="Times New Roman"/>
              </w:rPr>
            </w:pPr>
            <w:r w:rsidRPr="00437976">
              <w:rPr>
                <w:rFonts w:ascii="Times New Roman" w:hAnsi="Times New Roman"/>
              </w:rPr>
              <w:t>2,4,5-Trichloro-phenol</w:t>
            </w:r>
          </w:p>
        </w:tc>
        <w:tc>
          <w:tcPr>
            <w:tcW w:w="1402" w:type="dxa"/>
            <w:tcBorders>
              <w:top w:val="single" w:sz="6" w:space="0" w:color="000000"/>
              <w:left w:val="single" w:sz="6" w:space="0" w:color="000000"/>
              <w:bottom w:val="single" w:sz="12" w:space="0" w:color="000000"/>
              <w:right w:val="single" w:sz="6" w:space="0" w:color="000000"/>
            </w:tcBorders>
          </w:tcPr>
          <w:p w:rsidR="00BD025A" w:rsidRPr="00437976" w:rsidRDefault="00BD025A" w:rsidP="00B40FA8">
            <w:pPr>
              <w:rPr>
                <w:rFonts w:ascii="Times New Roman" w:hAnsi="Times New Roman"/>
              </w:rPr>
            </w:pPr>
            <w:r w:rsidRPr="00437976">
              <w:rPr>
                <w:rFonts w:ascii="Times New Roman" w:hAnsi="Times New Roman"/>
              </w:rPr>
              <w:t>2,4,6-Trichloro-phenol</w:t>
            </w:r>
          </w:p>
        </w:tc>
        <w:tc>
          <w:tcPr>
            <w:tcW w:w="1402" w:type="dxa"/>
            <w:tcBorders>
              <w:top w:val="single" w:sz="6" w:space="0" w:color="000000"/>
              <w:left w:val="single" w:sz="6" w:space="0" w:color="000000"/>
              <w:bottom w:val="single" w:sz="12" w:space="0" w:color="000000"/>
              <w:right w:val="single" w:sz="6" w:space="0" w:color="000000"/>
            </w:tcBorders>
          </w:tcPr>
          <w:p w:rsidR="00BD025A" w:rsidRPr="00437976" w:rsidRDefault="00BD025A" w:rsidP="00B40FA8">
            <w:pPr>
              <w:rPr>
                <w:rFonts w:ascii="Times New Roman" w:hAnsi="Times New Roman"/>
              </w:rPr>
            </w:pPr>
          </w:p>
          <w:p w:rsidR="00BD025A" w:rsidRPr="00437976" w:rsidRDefault="00BD025A" w:rsidP="00B40FA8">
            <w:pPr>
              <w:rPr>
                <w:rFonts w:ascii="Times New Roman" w:hAnsi="Times New Roman"/>
              </w:rPr>
            </w:pPr>
          </w:p>
          <w:p w:rsidR="00BD025A" w:rsidRPr="00437976" w:rsidRDefault="00BD025A" w:rsidP="00B40FA8">
            <w:pPr>
              <w:rPr>
                <w:rFonts w:ascii="Times New Roman" w:hAnsi="Times New Roman"/>
              </w:rPr>
            </w:pPr>
            <w:r w:rsidRPr="00437976">
              <w:rPr>
                <w:rFonts w:ascii="Times New Roman" w:hAnsi="Times New Roman"/>
              </w:rPr>
              <w:t>Dinoseb</w:t>
            </w:r>
          </w:p>
        </w:tc>
        <w:tc>
          <w:tcPr>
            <w:tcW w:w="1402" w:type="dxa"/>
            <w:tcBorders>
              <w:top w:val="single" w:sz="6" w:space="0" w:color="000000"/>
              <w:left w:val="single" w:sz="6" w:space="0" w:color="000000"/>
              <w:bottom w:val="single" w:sz="12" w:space="0" w:color="000000"/>
              <w:right w:val="single" w:sz="6" w:space="0" w:color="000000"/>
            </w:tcBorders>
          </w:tcPr>
          <w:p w:rsidR="00B40FA8" w:rsidRDefault="00B40FA8" w:rsidP="00B40FA8">
            <w:pPr>
              <w:rPr>
                <w:rFonts w:ascii="Times New Roman" w:hAnsi="Times New Roman"/>
              </w:rPr>
            </w:pPr>
          </w:p>
          <w:p w:rsidR="00BD025A" w:rsidRPr="00437976" w:rsidRDefault="00BD025A" w:rsidP="00B40FA8">
            <w:pPr>
              <w:rPr>
                <w:rFonts w:ascii="Times New Roman" w:hAnsi="Times New Roman"/>
              </w:rPr>
            </w:pPr>
            <w:r w:rsidRPr="00437976">
              <w:rPr>
                <w:rFonts w:ascii="Times New Roman" w:hAnsi="Times New Roman"/>
              </w:rPr>
              <w:t>2,4,5-TP</w:t>
            </w:r>
          </w:p>
          <w:p w:rsidR="00BD025A" w:rsidRPr="00437976" w:rsidRDefault="00BD025A" w:rsidP="00B40FA8">
            <w:pPr>
              <w:rPr>
                <w:rFonts w:ascii="Times New Roman" w:hAnsi="Times New Roman"/>
              </w:rPr>
            </w:pPr>
            <w:r w:rsidRPr="00437976">
              <w:rPr>
                <w:rFonts w:ascii="Times New Roman" w:hAnsi="Times New Roman"/>
              </w:rPr>
              <w:t xml:space="preserve"> (Silvex)</w:t>
            </w:r>
          </w:p>
        </w:tc>
      </w:tr>
      <w:tr w:rsidR="00BD025A" w:rsidRPr="00437976" w:rsidTr="00B40FA8">
        <w:trPr>
          <w:trHeight w:val="320"/>
        </w:trPr>
        <w:tc>
          <w:tcPr>
            <w:tcW w:w="561"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5</w:t>
            </w:r>
          </w:p>
        </w:tc>
        <w:tc>
          <w:tcPr>
            <w:tcW w:w="1401"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7E+01</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34E+04</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7E+03</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6E+03</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00E+04</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28E+04</w:t>
            </w:r>
          </w:p>
        </w:tc>
      </w:tr>
      <w:tr w:rsidR="00BD025A" w:rsidRPr="00437976" w:rsidTr="00B40FA8">
        <w:trPr>
          <w:trHeight w:val="320"/>
        </w:trPr>
        <w:tc>
          <w:tcPr>
            <w:tcW w:w="561"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6</w:t>
            </w:r>
          </w:p>
        </w:tc>
        <w:tc>
          <w:tcPr>
            <w:tcW w:w="1401"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16E+00</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24E+04</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7E+03</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5E+03</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71E+04</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3E+04</w:t>
            </w:r>
          </w:p>
        </w:tc>
      </w:tr>
      <w:tr w:rsidR="00BD025A" w:rsidRPr="00437976" w:rsidTr="00B40FA8">
        <w:trPr>
          <w:trHeight w:val="320"/>
        </w:trPr>
        <w:tc>
          <w:tcPr>
            <w:tcW w:w="561"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7</w:t>
            </w:r>
          </w:p>
        </w:tc>
        <w:tc>
          <w:tcPr>
            <w:tcW w:w="1401"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79E+00</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3E+04</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7E+03</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5E+03</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41E+04</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1E+04</w:t>
            </w:r>
          </w:p>
        </w:tc>
      </w:tr>
      <w:tr w:rsidR="00BD025A" w:rsidRPr="00437976" w:rsidTr="00B40FA8">
        <w:trPr>
          <w:trHeight w:val="320"/>
        </w:trPr>
        <w:tc>
          <w:tcPr>
            <w:tcW w:w="561"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8</w:t>
            </w:r>
          </w:p>
        </w:tc>
        <w:tc>
          <w:tcPr>
            <w:tcW w:w="1401"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58E+00</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2E+04</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7E+03</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5E+03</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12E+04</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16E+03</w:t>
            </w:r>
          </w:p>
        </w:tc>
      </w:tr>
      <w:tr w:rsidR="00BD025A" w:rsidRPr="00437976" w:rsidTr="00B40FA8">
        <w:trPr>
          <w:trHeight w:val="320"/>
        </w:trPr>
        <w:tc>
          <w:tcPr>
            <w:tcW w:w="561"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9</w:t>
            </w:r>
          </w:p>
        </w:tc>
        <w:tc>
          <w:tcPr>
            <w:tcW w:w="1401"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54E+00</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05E+03</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7E+03</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4E+03</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85E+04</w:t>
            </w:r>
          </w:p>
        </w:tc>
        <w:tc>
          <w:tcPr>
            <w:tcW w:w="1402" w:type="dxa"/>
            <w:tcBorders>
              <w:top w:val="nil"/>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4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0</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4.62E+00</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single" w:sz="6" w:space="0" w:color="000000"/>
              <w:left w:val="single" w:sz="6" w:space="0" w:color="000000"/>
              <w:bottom w:val="nil"/>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96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6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3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9E+04</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76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1</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3.86E+00</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93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6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2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36E+04</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3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2</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3.23E+00</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97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5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1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5E+04</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91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3</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2.70E+00</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10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4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9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66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6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2.27E+00</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32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3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8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10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36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5</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1.92E+00</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65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2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6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77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16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6</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1.63E+00</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07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1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3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65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0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7</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1.40E+00</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58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29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1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73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88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8</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1.22E+00</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18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27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7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7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78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9</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1.07E+00</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84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24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3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35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7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0</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9.50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6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21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9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84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64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1</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8.54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33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17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4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43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59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2</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7.78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5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12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9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10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55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3</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7.19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9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06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4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83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52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lastRenderedPageBreak/>
              <w:t>6.4</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6.69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7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99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8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62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5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5</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6.31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81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91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3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45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8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6</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6.00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0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82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8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32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6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7</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5.74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9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4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71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2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21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5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8</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5.55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8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4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9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60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81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2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4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9</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5.39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8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4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5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47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3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5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3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0</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5.28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8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41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21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34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0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9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3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1</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5.18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7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3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9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21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6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5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2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2</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5.10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7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3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7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7E+03</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1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2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3</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5.04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6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2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61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4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1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9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2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4</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4.99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6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21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4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1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9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6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5</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4.95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5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3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0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7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5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6</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4.92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4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2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9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6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3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7</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4.86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3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84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2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0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2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8</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4.86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1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97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1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2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4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1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9</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sidRPr="00437976">
              <w:rPr>
                <w:rFonts w:ascii="Times New Roman" w:hAnsi="Times New Roman"/>
              </w:rPr>
              <w:t>4.85E-0</w:t>
            </w:r>
            <w:r>
              <w:rPr>
                <w:rFonts w:ascii="Times New Roman" w:hAnsi="Times New Roman"/>
              </w:rPr>
              <w:t>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0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07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1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5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3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1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0</w:t>
            </w:r>
          </w:p>
        </w:tc>
        <w:tc>
          <w:tcPr>
            <w:tcW w:w="1401" w:type="dxa"/>
            <w:tcBorders>
              <w:top w:val="single" w:sz="6" w:space="0" w:color="000000"/>
              <w:left w:val="single" w:sz="6" w:space="0" w:color="000000"/>
              <w:bottom w:val="single" w:sz="6" w:space="0" w:color="000000"/>
              <w:right w:val="single" w:sz="6" w:space="0" w:color="000000"/>
            </w:tcBorders>
          </w:tcPr>
          <w:p w:rsidR="00BD025A" w:rsidRPr="005A30B3" w:rsidRDefault="00BD025A" w:rsidP="00B40FA8">
            <w:pPr>
              <w:spacing w:before="120"/>
              <w:rPr>
                <w:rFonts w:ascii="Times New Roman" w:hAnsi="Times New Roman"/>
              </w:rPr>
            </w:pPr>
            <w:r>
              <w:rPr>
                <w:rFonts w:ascii="Times New Roman" w:hAnsi="Times New Roman"/>
              </w:rPr>
              <w:t>4.85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8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17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1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9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31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0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1</w:t>
            </w:r>
          </w:p>
        </w:tc>
        <w:tc>
          <w:tcPr>
            <w:tcW w:w="140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84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6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30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0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4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2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0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2</w:t>
            </w:r>
          </w:p>
        </w:tc>
        <w:tc>
          <w:tcPr>
            <w:tcW w:w="140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84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4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7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0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0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2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9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3</w:t>
            </w:r>
          </w:p>
        </w:tc>
        <w:tc>
          <w:tcPr>
            <w:tcW w:w="140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83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2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40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0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7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9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lastRenderedPageBreak/>
              <w:t>8.4</w:t>
            </w:r>
          </w:p>
        </w:tc>
        <w:tc>
          <w:tcPr>
            <w:tcW w:w="140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83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0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00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04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4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91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5</w:t>
            </w:r>
          </w:p>
        </w:tc>
        <w:tc>
          <w:tcPr>
            <w:tcW w:w="140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82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8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3.38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0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2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8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6</w:t>
            </w:r>
          </w:p>
        </w:tc>
        <w:tc>
          <w:tcPr>
            <w:tcW w:w="140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82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5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84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0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3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8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7</w:t>
            </w:r>
          </w:p>
        </w:tc>
        <w:tc>
          <w:tcPr>
            <w:tcW w:w="140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82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3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2.38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0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31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2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87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8</w:t>
            </w:r>
          </w:p>
        </w:tc>
        <w:tc>
          <w:tcPr>
            <w:tcW w:w="140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81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8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99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01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1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1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86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9</w:t>
            </w:r>
          </w:p>
        </w:tc>
        <w:tc>
          <w:tcPr>
            <w:tcW w:w="140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81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66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01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23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1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8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9.0</w:t>
            </w:r>
          </w:p>
        </w:tc>
        <w:tc>
          <w:tcPr>
            <w:tcW w:w="1401"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80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8.47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39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4.00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6.48E+01</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1.09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7.85E+02</w:t>
            </w:r>
          </w:p>
        </w:tc>
        <w:tc>
          <w:tcPr>
            <w:tcW w:w="1402" w:type="dxa"/>
            <w:tcBorders>
              <w:top w:val="single" w:sz="6" w:space="0" w:color="000000"/>
              <w:left w:val="single" w:sz="6" w:space="0" w:color="000000"/>
              <w:bottom w:val="single" w:sz="6" w:space="0" w:color="000000"/>
              <w:right w:val="single" w:sz="6" w:space="0" w:color="000000"/>
            </w:tcBorders>
          </w:tcPr>
          <w:p w:rsidR="00BD025A" w:rsidRPr="00437976" w:rsidRDefault="00BD025A" w:rsidP="00B40FA8">
            <w:pPr>
              <w:spacing w:before="120"/>
              <w:rPr>
                <w:rFonts w:ascii="Times New Roman" w:hAnsi="Times New Roman"/>
              </w:rPr>
            </w:pPr>
            <w:r w:rsidRPr="00437976">
              <w:rPr>
                <w:rFonts w:ascii="Times New Roman" w:hAnsi="Times New Roman"/>
              </w:rPr>
              <w:t>5.40E+03</w:t>
            </w:r>
          </w:p>
        </w:tc>
      </w:tr>
    </w:tbl>
    <w:p w:rsidR="00BD025A" w:rsidRDefault="00BD025A" w:rsidP="00BD025A"/>
    <w:p w:rsidR="00BD025A" w:rsidRPr="00437976" w:rsidRDefault="00BD025A" w:rsidP="00BD025A">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BD025A" w:rsidRDefault="00BD025A" w:rsidP="00BD025A"/>
    <w:p w:rsidR="006F23B8" w:rsidRPr="00437976" w:rsidRDefault="006F23B8">
      <w:pPr>
        <w:rPr>
          <w:rFonts w:ascii="Times New Roman" w:hAnsi="Times New Roman"/>
        </w:rPr>
      </w:pPr>
    </w:p>
    <w:p w:rsidR="006F23B8" w:rsidRPr="00437976" w:rsidRDefault="006F23B8" w:rsidP="00BD025A">
      <w:pPr>
        <w:rPr>
          <w:rFonts w:ascii="Times New Roman" w:hAnsi="Times New Roman"/>
        </w:rPr>
      </w:pPr>
    </w:p>
    <w:p w:rsidR="006F23B8" w:rsidRPr="00437976" w:rsidRDefault="006F23B8">
      <w:pPr>
        <w:rPr>
          <w:rFonts w:ascii="Times New Roman" w:hAnsi="Times New Roman"/>
        </w:rPr>
        <w:sectPr w:rsidR="006F23B8" w:rsidRPr="00437976" w:rsidSect="00974BE5">
          <w:headerReference w:type="default" r:id="rId106"/>
          <w:pgSz w:w="15840" w:h="12240" w:orient="landscape" w:code="1"/>
          <w:pgMar w:top="1440" w:right="1440" w:bottom="1152" w:left="1440" w:header="1440" w:footer="720" w:gutter="0"/>
          <w:cols w:space="720"/>
        </w:sectPr>
      </w:pPr>
    </w:p>
    <w:p w:rsidR="006F23B8" w:rsidRDefault="006F23B8">
      <w:pPr>
        <w:rPr>
          <w:rFonts w:ascii="Times New Roman" w:hAnsi="Times New Roman"/>
        </w:rPr>
      </w:pPr>
      <w:r w:rsidRPr="00437976">
        <w:rPr>
          <w:rFonts w:ascii="Times New Roman" w:hAnsi="Times New Roman"/>
        </w:rPr>
        <w:lastRenderedPageBreak/>
        <w:t>Section 742.APPENDIX C</w:t>
      </w:r>
      <w:r w:rsidR="00B40FA8">
        <w:rPr>
          <w:rFonts w:ascii="Times New Roman" w:hAnsi="Times New Roman"/>
        </w:rPr>
        <w:t xml:space="preserve">: </w:t>
      </w:r>
      <w:r w:rsidRPr="00437976">
        <w:rPr>
          <w:rFonts w:ascii="Times New Roman" w:hAnsi="Times New Roman"/>
        </w:rPr>
        <w:t xml:space="preserve"> Tier 2 Illustrations and Tables</w:t>
      </w:r>
    </w:p>
    <w:p w:rsidR="00B40FA8" w:rsidRPr="00437976" w:rsidRDefault="00B40FA8">
      <w:pPr>
        <w:rPr>
          <w:rFonts w:ascii="Times New Roman" w:hAnsi="Times New Roman"/>
        </w:rPr>
      </w:pPr>
    </w:p>
    <w:p w:rsidR="006F23B8" w:rsidRDefault="006F23B8">
      <w:pPr>
        <w:rPr>
          <w:rFonts w:ascii="Times New Roman" w:hAnsi="Times New Roman"/>
        </w:rPr>
      </w:pPr>
      <w:r w:rsidRPr="00437976">
        <w:rPr>
          <w:rFonts w:ascii="Times New Roman" w:hAnsi="Times New Roman"/>
        </w:rPr>
        <w:t>Section 742.T</w:t>
      </w:r>
      <w:r w:rsidR="00CE54E6">
        <w:rPr>
          <w:rFonts w:ascii="Times New Roman" w:hAnsi="Times New Roman"/>
        </w:rPr>
        <w:t>ABLE J</w:t>
      </w:r>
      <w:r w:rsidRPr="00437976">
        <w:rPr>
          <w:rFonts w:ascii="Times New Roman" w:hAnsi="Times New Roman"/>
        </w:rPr>
        <w:t xml:space="preserve"> Values to be Substituted for </w:t>
      </w:r>
      <w:proofErr w:type="gramStart"/>
      <w:r w:rsidRPr="00437976">
        <w:rPr>
          <w:rFonts w:ascii="Times New Roman" w:hAnsi="Times New Roman"/>
        </w:rPr>
        <w:t>k</w:t>
      </w:r>
      <w:r w:rsidRPr="00437976">
        <w:rPr>
          <w:rFonts w:ascii="Times New Roman" w:hAnsi="Times New Roman"/>
          <w:vertAlign w:val="subscript"/>
        </w:rPr>
        <w:t>d</w:t>
      </w:r>
      <w:proofErr w:type="gramEnd"/>
      <w:r w:rsidRPr="00437976">
        <w:rPr>
          <w:rFonts w:ascii="Times New Roman" w:hAnsi="Times New Roman"/>
        </w:rPr>
        <w:t xml:space="preserve"> or k</w:t>
      </w:r>
      <w:r w:rsidRPr="00437976">
        <w:rPr>
          <w:rFonts w:ascii="Times New Roman" w:hAnsi="Times New Roman"/>
          <w:vertAlign w:val="subscript"/>
        </w:rPr>
        <w:t xml:space="preserve">s </w:t>
      </w:r>
      <w:r w:rsidRPr="00437976">
        <w:rPr>
          <w:rFonts w:ascii="Times New Roman" w:hAnsi="Times New Roman"/>
        </w:rPr>
        <w:t>when Evaluating Inorganics as a Function of pH (cm</w:t>
      </w:r>
      <w:r w:rsidRPr="00437976">
        <w:rPr>
          <w:rFonts w:ascii="Times New Roman" w:hAnsi="Times New Roman"/>
          <w:vertAlign w:val="superscript"/>
        </w:rPr>
        <w:t>3</w:t>
      </w:r>
      <w:r w:rsidRPr="00437976">
        <w:rPr>
          <w:rFonts w:ascii="Times New Roman" w:hAnsi="Times New Roman"/>
        </w:rPr>
        <w:t>/g or L/kg or 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g</w:t>
      </w:r>
      <w:r w:rsidRPr="00437976">
        <w:rPr>
          <w:rFonts w:ascii="Times New Roman" w:hAnsi="Times New Roman"/>
          <w:vertAlign w:val="subscript"/>
        </w:rPr>
        <w:t>soil</w:t>
      </w:r>
      <w:r w:rsidRPr="00437976">
        <w:rPr>
          <w:rFonts w:ascii="Times New Roman" w:hAnsi="Times New Roman"/>
        </w:rPr>
        <w:t>)</w:t>
      </w:r>
    </w:p>
    <w:p w:rsidR="00B40FA8" w:rsidRPr="00437976" w:rsidRDefault="00B40FA8">
      <w:pPr>
        <w:rPr>
          <w:rFonts w:ascii="Times New Roman" w:hAnsi="Times New Roman"/>
          <w:vertAlign w:val="superscript"/>
        </w:rPr>
      </w:pP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558"/>
        <w:gridCol w:w="1170"/>
        <w:gridCol w:w="1080"/>
        <w:gridCol w:w="1080"/>
        <w:gridCol w:w="1080"/>
        <w:gridCol w:w="1080"/>
        <w:gridCol w:w="1080"/>
        <w:gridCol w:w="990"/>
        <w:gridCol w:w="1080"/>
        <w:gridCol w:w="990"/>
        <w:gridCol w:w="1080"/>
        <w:gridCol w:w="1080"/>
        <w:gridCol w:w="1080"/>
        <w:gridCol w:w="1080"/>
      </w:tblGrid>
      <w:tr w:rsidR="00B445C7" w:rsidRPr="00437976" w:rsidTr="0044708E">
        <w:trPr>
          <w:trHeight w:val="672"/>
          <w:tblHeader/>
        </w:trPr>
        <w:tc>
          <w:tcPr>
            <w:tcW w:w="558" w:type="dxa"/>
            <w:tcBorders>
              <w:top w:val="single" w:sz="6" w:space="0" w:color="000000"/>
              <w:left w:val="single" w:sz="6" w:space="0" w:color="000000"/>
              <w:bottom w:val="single" w:sz="12"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pH</w:t>
            </w:r>
          </w:p>
        </w:tc>
        <w:tc>
          <w:tcPr>
            <w:tcW w:w="1170" w:type="dxa"/>
            <w:tcBorders>
              <w:top w:val="single" w:sz="6" w:space="0" w:color="000000"/>
              <w:left w:val="single" w:sz="6" w:space="0" w:color="000000"/>
              <w:bottom w:val="single" w:sz="12" w:space="0" w:color="000000"/>
              <w:right w:val="single" w:sz="6" w:space="0" w:color="000000"/>
            </w:tcBorders>
          </w:tcPr>
          <w:p w:rsidR="006F23B8" w:rsidRPr="00437976" w:rsidRDefault="006F23B8">
            <w:pPr>
              <w:tabs>
                <w:tab w:val="decimal" w:pos="504"/>
              </w:tabs>
              <w:spacing w:before="120"/>
              <w:rPr>
                <w:rFonts w:ascii="Times New Roman" w:hAnsi="Times New Roman"/>
              </w:rPr>
            </w:pPr>
            <w:r w:rsidRPr="00437976">
              <w:rPr>
                <w:rFonts w:ascii="Times New Roman" w:hAnsi="Times New Roman"/>
              </w:rPr>
              <w:t>As</w:t>
            </w:r>
          </w:p>
        </w:tc>
        <w:tc>
          <w:tcPr>
            <w:tcW w:w="1080" w:type="dxa"/>
            <w:tcBorders>
              <w:top w:val="single" w:sz="6" w:space="0" w:color="000000"/>
              <w:left w:val="single" w:sz="6" w:space="0" w:color="000000"/>
              <w:bottom w:val="single" w:sz="12" w:space="0" w:color="000000"/>
              <w:right w:val="single" w:sz="6" w:space="0" w:color="000000"/>
            </w:tcBorders>
          </w:tcPr>
          <w:p w:rsidR="006F23B8" w:rsidRPr="00437976" w:rsidRDefault="006F23B8">
            <w:pPr>
              <w:tabs>
                <w:tab w:val="decimal" w:pos="504"/>
              </w:tabs>
              <w:spacing w:before="120"/>
              <w:rPr>
                <w:rFonts w:ascii="Times New Roman" w:hAnsi="Times New Roman"/>
              </w:rPr>
            </w:pPr>
            <w:r w:rsidRPr="00437976">
              <w:rPr>
                <w:rFonts w:ascii="Times New Roman" w:hAnsi="Times New Roman"/>
              </w:rPr>
              <w:t>Ba</w:t>
            </w:r>
          </w:p>
        </w:tc>
        <w:tc>
          <w:tcPr>
            <w:tcW w:w="1080" w:type="dxa"/>
            <w:tcBorders>
              <w:top w:val="single" w:sz="6" w:space="0" w:color="000000"/>
              <w:left w:val="single" w:sz="6" w:space="0" w:color="000000"/>
              <w:bottom w:val="single" w:sz="12" w:space="0" w:color="000000"/>
              <w:right w:val="single" w:sz="6" w:space="0" w:color="000000"/>
            </w:tcBorders>
          </w:tcPr>
          <w:p w:rsidR="006F23B8" w:rsidRPr="00437976" w:rsidRDefault="006F23B8">
            <w:pPr>
              <w:tabs>
                <w:tab w:val="decimal" w:pos="504"/>
              </w:tabs>
              <w:spacing w:before="120"/>
              <w:rPr>
                <w:rFonts w:ascii="Times New Roman" w:hAnsi="Times New Roman"/>
              </w:rPr>
            </w:pPr>
            <w:r w:rsidRPr="00437976">
              <w:rPr>
                <w:rFonts w:ascii="Times New Roman" w:hAnsi="Times New Roman"/>
              </w:rPr>
              <w:t>Be</w:t>
            </w:r>
          </w:p>
        </w:tc>
        <w:tc>
          <w:tcPr>
            <w:tcW w:w="1080" w:type="dxa"/>
            <w:tcBorders>
              <w:top w:val="single" w:sz="6" w:space="0" w:color="000000"/>
              <w:left w:val="single" w:sz="6" w:space="0" w:color="000000"/>
              <w:bottom w:val="single" w:sz="12" w:space="0" w:color="000000"/>
              <w:right w:val="single" w:sz="6" w:space="0" w:color="000000"/>
            </w:tcBorders>
          </w:tcPr>
          <w:p w:rsidR="006F23B8" w:rsidRPr="00437976" w:rsidRDefault="006F23B8">
            <w:pPr>
              <w:tabs>
                <w:tab w:val="decimal" w:pos="504"/>
              </w:tabs>
              <w:spacing w:before="120"/>
              <w:rPr>
                <w:rFonts w:ascii="Times New Roman" w:hAnsi="Times New Roman"/>
              </w:rPr>
            </w:pPr>
            <w:r w:rsidRPr="00437976">
              <w:rPr>
                <w:rFonts w:ascii="Times New Roman" w:hAnsi="Times New Roman"/>
              </w:rPr>
              <w:t>Cd</w:t>
            </w:r>
          </w:p>
        </w:tc>
        <w:tc>
          <w:tcPr>
            <w:tcW w:w="1080" w:type="dxa"/>
            <w:tcBorders>
              <w:top w:val="single" w:sz="6" w:space="0" w:color="000000"/>
              <w:left w:val="single" w:sz="6" w:space="0" w:color="000000"/>
              <w:bottom w:val="single" w:sz="12" w:space="0" w:color="000000"/>
              <w:right w:val="single" w:sz="6" w:space="0" w:color="000000"/>
            </w:tcBorders>
          </w:tcPr>
          <w:p w:rsidR="006F23B8" w:rsidRPr="00437976" w:rsidRDefault="006F23B8">
            <w:pPr>
              <w:tabs>
                <w:tab w:val="decimal" w:pos="504"/>
              </w:tabs>
              <w:spacing w:before="120"/>
              <w:rPr>
                <w:rFonts w:ascii="Times New Roman" w:hAnsi="Times New Roman"/>
              </w:rPr>
            </w:pPr>
            <w:r w:rsidRPr="00437976">
              <w:rPr>
                <w:rFonts w:ascii="Times New Roman" w:hAnsi="Times New Roman"/>
              </w:rPr>
              <w:t>Cr (+3)</w:t>
            </w:r>
          </w:p>
        </w:tc>
        <w:tc>
          <w:tcPr>
            <w:tcW w:w="1080" w:type="dxa"/>
            <w:tcBorders>
              <w:top w:val="single" w:sz="6" w:space="0" w:color="000000"/>
              <w:left w:val="single" w:sz="6" w:space="0" w:color="000000"/>
              <w:bottom w:val="single" w:sz="12" w:space="0" w:color="000000"/>
              <w:right w:val="single" w:sz="6" w:space="0" w:color="000000"/>
            </w:tcBorders>
          </w:tcPr>
          <w:p w:rsidR="006F23B8" w:rsidRPr="00437976" w:rsidRDefault="006F23B8">
            <w:pPr>
              <w:tabs>
                <w:tab w:val="decimal" w:pos="504"/>
              </w:tabs>
              <w:spacing w:before="120"/>
              <w:rPr>
                <w:rFonts w:ascii="Times New Roman" w:hAnsi="Times New Roman"/>
              </w:rPr>
            </w:pPr>
            <w:r w:rsidRPr="00437976">
              <w:rPr>
                <w:rFonts w:ascii="Times New Roman" w:hAnsi="Times New Roman"/>
              </w:rPr>
              <w:t>Cr (+6)</w:t>
            </w:r>
          </w:p>
        </w:tc>
        <w:tc>
          <w:tcPr>
            <w:tcW w:w="990" w:type="dxa"/>
            <w:tcBorders>
              <w:top w:val="single" w:sz="6" w:space="0" w:color="000000"/>
              <w:left w:val="single" w:sz="6" w:space="0" w:color="000000"/>
              <w:bottom w:val="single" w:sz="12" w:space="0" w:color="000000"/>
              <w:right w:val="single" w:sz="6" w:space="0" w:color="000000"/>
            </w:tcBorders>
          </w:tcPr>
          <w:p w:rsidR="006F23B8" w:rsidRPr="00437976" w:rsidRDefault="006F23B8">
            <w:pPr>
              <w:tabs>
                <w:tab w:val="decimal" w:pos="504"/>
              </w:tabs>
              <w:spacing w:before="120"/>
              <w:rPr>
                <w:rFonts w:ascii="Times New Roman" w:hAnsi="Times New Roman"/>
              </w:rPr>
            </w:pPr>
            <w:r w:rsidRPr="00437976">
              <w:rPr>
                <w:rFonts w:ascii="Times New Roman" w:hAnsi="Times New Roman"/>
              </w:rPr>
              <w:t>Hg</w:t>
            </w:r>
          </w:p>
        </w:tc>
        <w:tc>
          <w:tcPr>
            <w:tcW w:w="1080" w:type="dxa"/>
            <w:tcBorders>
              <w:top w:val="single" w:sz="6" w:space="0" w:color="000000"/>
              <w:left w:val="single" w:sz="6" w:space="0" w:color="000000"/>
              <w:bottom w:val="single" w:sz="12" w:space="0" w:color="000000"/>
              <w:right w:val="single" w:sz="6" w:space="0" w:color="000000"/>
            </w:tcBorders>
          </w:tcPr>
          <w:p w:rsidR="006F23B8" w:rsidRPr="00437976" w:rsidRDefault="006F23B8">
            <w:pPr>
              <w:tabs>
                <w:tab w:val="decimal" w:pos="504"/>
              </w:tabs>
              <w:spacing w:before="120"/>
              <w:rPr>
                <w:rFonts w:ascii="Times New Roman" w:hAnsi="Times New Roman"/>
              </w:rPr>
            </w:pPr>
            <w:r w:rsidRPr="00437976">
              <w:rPr>
                <w:rFonts w:ascii="Times New Roman" w:hAnsi="Times New Roman"/>
              </w:rPr>
              <w:t>Ni</w:t>
            </w:r>
          </w:p>
        </w:tc>
        <w:tc>
          <w:tcPr>
            <w:tcW w:w="990" w:type="dxa"/>
            <w:tcBorders>
              <w:top w:val="single" w:sz="6" w:space="0" w:color="000000"/>
              <w:left w:val="single" w:sz="6" w:space="0" w:color="000000"/>
              <w:bottom w:val="single" w:sz="12" w:space="0" w:color="000000"/>
              <w:right w:val="single" w:sz="6" w:space="0" w:color="000000"/>
            </w:tcBorders>
          </w:tcPr>
          <w:p w:rsidR="006F23B8" w:rsidRPr="00437976" w:rsidRDefault="006F23B8">
            <w:pPr>
              <w:tabs>
                <w:tab w:val="decimal" w:pos="504"/>
              </w:tabs>
              <w:spacing w:before="120"/>
              <w:rPr>
                <w:rFonts w:ascii="Times New Roman" w:hAnsi="Times New Roman"/>
              </w:rPr>
            </w:pPr>
            <w:r w:rsidRPr="00437976">
              <w:rPr>
                <w:rFonts w:ascii="Times New Roman" w:hAnsi="Times New Roman"/>
              </w:rPr>
              <w:t>Ag</w:t>
            </w:r>
          </w:p>
        </w:tc>
        <w:tc>
          <w:tcPr>
            <w:tcW w:w="1080" w:type="dxa"/>
            <w:tcBorders>
              <w:top w:val="single" w:sz="6" w:space="0" w:color="000000"/>
              <w:left w:val="single" w:sz="6" w:space="0" w:color="000000"/>
              <w:bottom w:val="single" w:sz="12" w:space="0" w:color="000000"/>
              <w:right w:val="single" w:sz="6" w:space="0" w:color="000000"/>
            </w:tcBorders>
          </w:tcPr>
          <w:p w:rsidR="006F23B8" w:rsidRPr="00437976" w:rsidRDefault="006F23B8">
            <w:pPr>
              <w:tabs>
                <w:tab w:val="decimal" w:pos="504"/>
              </w:tabs>
              <w:spacing w:before="120"/>
              <w:rPr>
                <w:rFonts w:ascii="Times New Roman" w:hAnsi="Times New Roman"/>
              </w:rPr>
            </w:pPr>
            <w:r w:rsidRPr="00437976">
              <w:rPr>
                <w:rFonts w:ascii="Times New Roman" w:hAnsi="Times New Roman"/>
              </w:rPr>
              <w:t>Se</w:t>
            </w:r>
          </w:p>
        </w:tc>
        <w:tc>
          <w:tcPr>
            <w:tcW w:w="1080" w:type="dxa"/>
            <w:tcBorders>
              <w:top w:val="single" w:sz="6" w:space="0" w:color="000000"/>
              <w:left w:val="single" w:sz="6" w:space="0" w:color="000000"/>
              <w:bottom w:val="single" w:sz="12" w:space="0" w:color="000000"/>
              <w:right w:val="single" w:sz="6" w:space="0" w:color="000000"/>
            </w:tcBorders>
          </w:tcPr>
          <w:p w:rsidR="006F23B8" w:rsidRPr="00437976" w:rsidRDefault="006F23B8">
            <w:pPr>
              <w:tabs>
                <w:tab w:val="decimal" w:pos="504"/>
              </w:tabs>
              <w:spacing w:before="120"/>
              <w:rPr>
                <w:rFonts w:ascii="Times New Roman" w:hAnsi="Times New Roman"/>
              </w:rPr>
            </w:pPr>
            <w:r w:rsidRPr="00437976">
              <w:rPr>
                <w:rFonts w:ascii="Times New Roman" w:hAnsi="Times New Roman"/>
              </w:rPr>
              <w:t>Tl</w:t>
            </w:r>
          </w:p>
        </w:tc>
        <w:tc>
          <w:tcPr>
            <w:tcW w:w="1080" w:type="dxa"/>
            <w:tcBorders>
              <w:top w:val="single" w:sz="6" w:space="0" w:color="000000"/>
              <w:left w:val="single" w:sz="6" w:space="0" w:color="000000"/>
              <w:bottom w:val="single" w:sz="12" w:space="0" w:color="000000"/>
              <w:right w:val="single" w:sz="6" w:space="0" w:color="000000"/>
            </w:tcBorders>
          </w:tcPr>
          <w:p w:rsidR="006F23B8" w:rsidRPr="00437976" w:rsidRDefault="006F23B8">
            <w:pPr>
              <w:tabs>
                <w:tab w:val="decimal" w:pos="504"/>
              </w:tabs>
              <w:spacing w:before="120"/>
              <w:rPr>
                <w:rFonts w:ascii="Times New Roman" w:hAnsi="Times New Roman"/>
              </w:rPr>
            </w:pPr>
            <w:r w:rsidRPr="00437976">
              <w:rPr>
                <w:rFonts w:ascii="Times New Roman" w:hAnsi="Times New Roman"/>
              </w:rPr>
              <w:t>Zn</w:t>
            </w:r>
          </w:p>
        </w:tc>
        <w:tc>
          <w:tcPr>
            <w:tcW w:w="1080" w:type="dxa"/>
            <w:tcBorders>
              <w:top w:val="single" w:sz="6" w:space="0" w:color="000000"/>
              <w:left w:val="single" w:sz="6" w:space="0" w:color="000000"/>
              <w:bottom w:val="single" w:sz="12" w:space="0" w:color="000000"/>
              <w:right w:val="single" w:sz="6" w:space="0" w:color="000000"/>
            </w:tcBorders>
          </w:tcPr>
          <w:p w:rsidR="006F23B8" w:rsidRPr="00437976" w:rsidRDefault="006F23B8">
            <w:pPr>
              <w:pStyle w:val="Heading9"/>
              <w:tabs>
                <w:tab w:val="decimal" w:pos="504"/>
              </w:tabs>
              <w:rPr>
                <w:sz w:val="24"/>
                <w:szCs w:val="24"/>
                <w:u w:val="none"/>
              </w:rPr>
            </w:pPr>
            <w:r w:rsidRPr="00437976">
              <w:rPr>
                <w:sz w:val="24"/>
                <w:szCs w:val="24"/>
                <w:u w:val="none"/>
              </w:rPr>
              <w:t>Pb</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4.9</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1.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2.3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1.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2E+03</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1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0E-02</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6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0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8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4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5.0</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1.2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1.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9E+03</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1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6.0E-02</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8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3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8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5.1</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1.4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1.9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0E+03</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0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9.0E-02</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0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9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5.2</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1.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2.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9E+03</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9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4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2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5.3</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1.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3.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2.3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8.1E+03</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8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0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4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4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8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3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5.4</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1.9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3.8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2.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3E+04</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7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6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3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0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5.5</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2.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4.2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2.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1E+04</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7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8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2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2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5.6</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2.2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4.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2.9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5E+04</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6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6.9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0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3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2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5.7</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2.4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5.3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5E+04</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5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0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2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6.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4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5.8</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6.0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8.7E+04</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5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6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4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8.4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9.8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2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lastRenderedPageBreak/>
              <w:t>5.9</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6.9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3.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3E+05</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4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3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6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1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9.2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4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6.0</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8.2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3.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0E+05</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3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5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8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3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8.6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8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6.1</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9.9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4.0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0E+05</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3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1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0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7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8.0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9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9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6.2</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1.2E+02</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4.2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2E+05</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2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7.5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2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1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7.5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6.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2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6.3</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3.5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1.6E+02</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4.4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8E+05</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2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1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5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7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7.0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6.2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4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6.4</w:t>
            </w:r>
          </w:p>
        </w:tc>
        <w:tc>
          <w:tcPr>
            <w:tcW w:w="1170" w:type="dxa"/>
            <w:tcBorders>
              <w:top w:val="nil"/>
              <w:left w:val="single" w:sz="6" w:space="0" w:color="000000"/>
              <w:bottom w:val="single" w:sz="6" w:space="0" w:color="000000"/>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3.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2.1E+02</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4.8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7.7E+05</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1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6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7E+01</w:t>
            </w:r>
          </w:p>
        </w:tc>
        <w:tc>
          <w:tcPr>
            <w:tcW w:w="99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4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6.5E+00</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6.4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7E+01</w:t>
            </w:r>
          </w:p>
        </w:tc>
        <w:tc>
          <w:tcPr>
            <w:tcW w:w="1080" w:type="dxa"/>
            <w:tcBorders>
              <w:top w:val="nil"/>
              <w:left w:val="single" w:sz="6" w:space="0" w:color="000000"/>
              <w:bottom w:val="single" w:sz="6" w:space="0" w:color="000000"/>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4" w:space="0" w:color="auto"/>
              <w:right w:val="single" w:sz="6" w:space="0" w:color="000000"/>
            </w:tcBorders>
          </w:tcPr>
          <w:p w:rsidR="006F23B8" w:rsidRPr="00437976" w:rsidRDefault="006F23B8" w:rsidP="0044708E">
            <w:pPr>
              <w:spacing w:before="120"/>
              <w:rPr>
                <w:rFonts w:ascii="Times New Roman" w:hAnsi="Times New Roman"/>
              </w:rPr>
            </w:pPr>
            <w:r w:rsidRPr="00437976">
              <w:rPr>
                <w:rFonts w:ascii="Times New Roman" w:hAnsi="Times New Roman"/>
              </w:rPr>
              <w:t>6.5</w:t>
            </w:r>
          </w:p>
        </w:tc>
        <w:tc>
          <w:tcPr>
            <w:tcW w:w="1170" w:type="dxa"/>
            <w:tcBorders>
              <w:top w:val="nil"/>
              <w:left w:val="single" w:sz="6" w:space="0" w:color="000000"/>
              <w:bottom w:val="single" w:sz="4" w:space="0" w:color="auto"/>
              <w:right w:val="single" w:sz="6" w:space="0" w:color="000000"/>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4" w:space="0" w:color="auto"/>
              <w:right w:val="single" w:sz="6" w:space="0" w:color="000000"/>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3.7E+01</w:t>
            </w:r>
          </w:p>
        </w:tc>
        <w:tc>
          <w:tcPr>
            <w:tcW w:w="1080" w:type="dxa"/>
            <w:tcBorders>
              <w:top w:val="nil"/>
              <w:left w:val="single" w:sz="6" w:space="0" w:color="000000"/>
              <w:bottom w:val="single" w:sz="4" w:space="0" w:color="auto"/>
              <w:right w:val="single" w:sz="6" w:space="0" w:color="000000"/>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2.8E+02</w:t>
            </w:r>
          </w:p>
        </w:tc>
        <w:tc>
          <w:tcPr>
            <w:tcW w:w="1080" w:type="dxa"/>
            <w:tcBorders>
              <w:top w:val="nil"/>
              <w:left w:val="single" w:sz="6" w:space="0" w:color="000000"/>
              <w:bottom w:val="single" w:sz="4" w:space="0" w:color="auto"/>
              <w:right w:val="single" w:sz="6" w:space="0" w:color="000000"/>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5.2E+01</w:t>
            </w:r>
          </w:p>
        </w:tc>
        <w:tc>
          <w:tcPr>
            <w:tcW w:w="1080" w:type="dxa"/>
            <w:tcBorders>
              <w:top w:val="nil"/>
              <w:left w:val="single" w:sz="6" w:space="0" w:color="000000"/>
              <w:bottom w:val="single" w:sz="4" w:space="0" w:color="auto"/>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9.9E+05</w:t>
            </w:r>
          </w:p>
        </w:tc>
        <w:tc>
          <w:tcPr>
            <w:tcW w:w="1080" w:type="dxa"/>
            <w:tcBorders>
              <w:top w:val="nil"/>
              <w:left w:val="single" w:sz="6" w:space="0" w:color="000000"/>
              <w:bottom w:val="single" w:sz="4" w:space="0" w:color="auto"/>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0E+01</w:t>
            </w:r>
          </w:p>
        </w:tc>
        <w:tc>
          <w:tcPr>
            <w:tcW w:w="990" w:type="dxa"/>
            <w:tcBorders>
              <w:top w:val="nil"/>
              <w:left w:val="single" w:sz="6" w:space="0" w:color="000000"/>
              <w:bottom w:val="single" w:sz="4" w:space="0" w:color="auto"/>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2E+01</w:t>
            </w:r>
          </w:p>
        </w:tc>
        <w:tc>
          <w:tcPr>
            <w:tcW w:w="1080" w:type="dxa"/>
            <w:tcBorders>
              <w:top w:val="nil"/>
              <w:left w:val="single" w:sz="6" w:space="0" w:color="000000"/>
              <w:bottom w:val="single" w:sz="4" w:space="0" w:color="auto"/>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0E+01</w:t>
            </w:r>
          </w:p>
        </w:tc>
        <w:tc>
          <w:tcPr>
            <w:tcW w:w="990" w:type="dxa"/>
            <w:tcBorders>
              <w:top w:val="nil"/>
              <w:left w:val="single" w:sz="6" w:space="0" w:color="000000"/>
              <w:bottom w:val="single" w:sz="4" w:space="0" w:color="auto"/>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2E+00</w:t>
            </w:r>
          </w:p>
        </w:tc>
        <w:tc>
          <w:tcPr>
            <w:tcW w:w="1080" w:type="dxa"/>
            <w:tcBorders>
              <w:top w:val="nil"/>
              <w:left w:val="single" w:sz="6" w:space="0" w:color="000000"/>
              <w:bottom w:val="single" w:sz="4" w:space="0" w:color="auto"/>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6.1E+00</w:t>
            </w:r>
          </w:p>
        </w:tc>
        <w:tc>
          <w:tcPr>
            <w:tcW w:w="1080" w:type="dxa"/>
            <w:tcBorders>
              <w:top w:val="nil"/>
              <w:left w:val="single" w:sz="6" w:space="0" w:color="000000"/>
              <w:bottom w:val="single" w:sz="4" w:space="0" w:color="auto"/>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6.6E+01</w:t>
            </w:r>
          </w:p>
        </w:tc>
        <w:tc>
          <w:tcPr>
            <w:tcW w:w="1080" w:type="dxa"/>
            <w:tcBorders>
              <w:top w:val="nil"/>
              <w:left w:val="single" w:sz="6" w:space="0" w:color="000000"/>
              <w:bottom w:val="single" w:sz="4" w:space="0" w:color="auto"/>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1E+01</w:t>
            </w:r>
          </w:p>
        </w:tc>
        <w:tc>
          <w:tcPr>
            <w:tcW w:w="1080" w:type="dxa"/>
            <w:tcBorders>
              <w:top w:val="nil"/>
              <w:left w:val="single" w:sz="6" w:space="0" w:color="000000"/>
              <w:bottom w:val="single" w:sz="4" w:space="0" w:color="auto"/>
              <w:right w:val="single" w:sz="6" w:space="0" w:color="000000"/>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single" w:sz="4" w:space="0" w:color="auto"/>
              <w:left w:val="single" w:sz="4" w:space="0" w:color="auto"/>
              <w:bottom w:val="single" w:sz="4" w:space="0" w:color="auto"/>
              <w:right w:val="single" w:sz="4" w:space="0" w:color="auto"/>
            </w:tcBorders>
          </w:tcPr>
          <w:p w:rsidR="006F23B8" w:rsidRPr="00437976" w:rsidRDefault="006F23B8" w:rsidP="0044708E">
            <w:pPr>
              <w:spacing w:before="120"/>
              <w:rPr>
                <w:rFonts w:ascii="Times New Roman" w:hAnsi="Times New Roman"/>
              </w:rPr>
            </w:pPr>
            <w:r w:rsidRPr="00437976">
              <w:rPr>
                <w:rFonts w:ascii="Times New Roman" w:hAnsi="Times New Roman"/>
              </w:rPr>
              <w:t>6.6</w:t>
            </w:r>
          </w:p>
        </w:tc>
        <w:tc>
          <w:tcPr>
            <w:tcW w:w="117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8E+01</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3.9E+01</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3.9E+02</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5.7E+01</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2E+06</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2.0E+01</w:t>
            </w:r>
          </w:p>
        </w:tc>
        <w:tc>
          <w:tcPr>
            <w:tcW w:w="99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3.0E+01</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4E+01</w:t>
            </w:r>
          </w:p>
        </w:tc>
        <w:tc>
          <w:tcPr>
            <w:tcW w:w="99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3E+00</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7E+00</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6.7E+01</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4E+01</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single" w:sz="4" w:space="0" w:color="auto"/>
              <w:left w:val="single" w:sz="4" w:space="0" w:color="auto"/>
              <w:bottom w:val="single" w:sz="4" w:space="0" w:color="auto"/>
              <w:right w:val="single" w:sz="4" w:space="0" w:color="auto"/>
            </w:tcBorders>
          </w:tcPr>
          <w:p w:rsidR="006F23B8" w:rsidRPr="00437976" w:rsidRDefault="006F23B8" w:rsidP="0044708E">
            <w:pPr>
              <w:spacing w:before="120"/>
              <w:rPr>
                <w:rFonts w:ascii="Times New Roman" w:hAnsi="Times New Roman"/>
              </w:rPr>
            </w:pPr>
            <w:r w:rsidRPr="00437976">
              <w:rPr>
                <w:rFonts w:ascii="Times New Roman" w:hAnsi="Times New Roman"/>
              </w:rPr>
              <w:t>6.7</w:t>
            </w:r>
          </w:p>
        </w:tc>
        <w:tc>
          <w:tcPr>
            <w:tcW w:w="117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7"/>
              </w:tabs>
              <w:spacing w:before="120"/>
              <w:rPr>
                <w:rFonts w:ascii="Times New Roman" w:hAnsi="Times New Roman"/>
              </w:rPr>
            </w:pPr>
            <w:r w:rsidRPr="00437976">
              <w:rPr>
                <w:rFonts w:ascii="Times New Roman" w:hAnsi="Times New Roman"/>
              </w:rPr>
              <w:t>2.9E+01</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134"/>
              </w:tabs>
              <w:spacing w:before="120"/>
              <w:rPr>
                <w:rFonts w:ascii="Times New Roman" w:hAnsi="Times New Roman"/>
              </w:rPr>
            </w:pPr>
            <w:r w:rsidRPr="00437976">
              <w:rPr>
                <w:rFonts w:ascii="Times New Roman" w:hAnsi="Times New Roman"/>
              </w:rPr>
              <w:t>4.0E+01</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111"/>
              </w:tabs>
              <w:spacing w:before="120"/>
              <w:rPr>
                <w:rFonts w:ascii="Times New Roman" w:hAnsi="Times New Roman"/>
              </w:rPr>
            </w:pPr>
            <w:r w:rsidRPr="00437976">
              <w:rPr>
                <w:rFonts w:ascii="Times New Roman" w:hAnsi="Times New Roman"/>
              </w:rPr>
              <w:t>5.5E+02</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88"/>
              </w:tabs>
              <w:spacing w:before="120"/>
              <w:rPr>
                <w:rFonts w:ascii="Times New Roman" w:hAnsi="Times New Roman"/>
              </w:rPr>
            </w:pPr>
            <w:r w:rsidRPr="00437976">
              <w:rPr>
                <w:rFonts w:ascii="Times New Roman" w:hAnsi="Times New Roman"/>
              </w:rPr>
              <w:t>6.4E+01</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5E+06</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1.9E+01</w:t>
            </w:r>
          </w:p>
        </w:tc>
        <w:tc>
          <w:tcPr>
            <w:tcW w:w="99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4.0E+01</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8E+01</w:t>
            </w:r>
          </w:p>
        </w:tc>
        <w:tc>
          <w:tcPr>
            <w:tcW w:w="99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6.6E+00</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3E+00</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6.9E+01</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5.8E+01</w:t>
            </w:r>
          </w:p>
        </w:tc>
        <w:tc>
          <w:tcPr>
            <w:tcW w:w="1080" w:type="dxa"/>
            <w:tcBorders>
              <w:top w:val="single" w:sz="4" w:space="0" w:color="auto"/>
              <w:left w:val="single" w:sz="4" w:space="0" w:color="auto"/>
              <w:bottom w:val="single" w:sz="4" w:space="0" w:color="auto"/>
              <w:right w:val="single" w:sz="4" w:space="0" w:color="auto"/>
            </w:tcBorders>
          </w:tcPr>
          <w:p w:rsidR="006F23B8" w:rsidRPr="00437976" w:rsidRDefault="006F23B8">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single" w:sz="4" w:space="0" w:color="auto"/>
              <w:left w:val="single" w:sz="4" w:space="0" w:color="auto"/>
              <w:bottom w:val="single" w:sz="4" w:space="0" w:color="auto"/>
              <w:right w:val="single" w:sz="4" w:space="0" w:color="auto"/>
            </w:tcBorders>
          </w:tcPr>
          <w:p w:rsidR="00AE7D75" w:rsidRPr="00437976" w:rsidRDefault="00AE7D75" w:rsidP="0044708E">
            <w:pPr>
              <w:spacing w:before="120"/>
              <w:rPr>
                <w:rFonts w:ascii="Times New Roman" w:hAnsi="Times New Roman"/>
              </w:rPr>
            </w:pPr>
            <w:r w:rsidRPr="00437976">
              <w:rPr>
                <w:rFonts w:ascii="Times New Roman" w:hAnsi="Times New Roman"/>
              </w:rPr>
              <w:t>6.8</w:t>
            </w:r>
          </w:p>
        </w:tc>
        <w:tc>
          <w:tcPr>
            <w:tcW w:w="117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2.9E+01</w:t>
            </w:r>
          </w:p>
        </w:tc>
        <w:tc>
          <w:tcPr>
            <w:tcW w:w="108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1E+01</w:t>
            </w:r>
          </w:p>
        </w:tc>
        <w:tc>
          <w:tcPr>
            <w:tcW w:w="108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7.9E+02</w:t>
            </w:r>
          </w:p>
        </w:tc>
        <w:tc>
          <w:tcPr>
            <w:tcW w:w="108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7.5E+01</w:t>
            </w:r>
          </w:p>
        </w:tc>
        <w:tc>
          <w:tcPr>
            <w:tcW w:w="108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8E+06</w:t>
            </w:r>
          </w:p>
        </w:tc>
        <w:tc>
          <w:tcPr>
            <w:tcW w:w="108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1</w:t>
            </w:r>
          </w:p>
        </w:tc>
        <w:tc>
          <w:tcPr>
            <w:tcW w:w="99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5.2E+01</w:t>
            </w:r>
          </w:p>
        </w:tc>
        <w:tc>
          <w:tcPr>
            <w:tcW w:w="108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6.5E+01</w:t>
            </w:r>
          </w:p>
        </w:tc>
        <w:tc>
          <w:tcPr>
            <w:tcW w:w="99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3E+00</w:t>
            </w:r>
          </w:p>
        </w:tc>
        <w:tc>
          <w:tcPr>
            <w:tcW w:w="108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5.0E+00</w:t>
            </w:r>
          </w:p>
        </w:tc>
        <w:tc>
          <w:tcPr>
            <w:tcW w:w="108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1</w:t>
            </w:r>
          </w:p>
        </w:tc>
        <w:tc>
          <w:tcPr>
            <w:tcW w:w="108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6.2E+01</w:t>
            </w:r>
          </w:p>
        </w:tc>
        <w:tc>
          <w:tcPr>
            <w:tcW w:w="1080" w:type="dxa"/>
            <w:tcBorders>
              <w:top w:val="single" w:sz="4" w:space="0" w:color="auto"/>
              <w:left w:val="single" w:sz="4" w:space="0" w:color="auto"/>
              <w:bottom w:val="single" w:sz="4" w:space="0" w:color="auto"/>
              <w:right w:val="single" w:sz="4" w:space="0" w:color="auto"/>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single" w:sz="4" w:space="0" w:color="auto"/>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6.9</w:t>
            </w:r>
          </w:p>
        </w:tc>
        <w:tc>
          <w:tcPr>
            <w:tcW w:w="117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2.9E+01</w:t>
            </w:r>
          </w:p>
        </w:tc>
        <w:tc>
          <w:tcPr>
            <w:tcW w:w="108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2E+01</w:t>
            </w:r>
          </w:p>
        </w:tc>
        <w:tc>
          <w:tcPr>
            <w:tcW w:w="108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1.1E+03</w:t>
            </w:r>
          </w:p>
        </w:tc>
        <w:tc>
          <w:tcPr>
            <w:tcW w:w="108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9.1E+01</w:t>
            </w:r>
          </w:p>
        </w:tc>
        <w:tc>
          <w:tcPr>
            <w:tcW w:w="108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1E+06</w:t>
            </w:r>
          </w:p>
        </w:tc>
        <w:tc>
          <w:tcPr>
            <w:tcW w:w="108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8E+01</w:t>
            </w:r>
          </w:p>
        </w:tc>
        <w:tc>
          <w:tcPr>
            <w:tcW w:w="99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6.6E+01</w:t>
            </w:r>
          </w:p>
        </w:tc>
        <w:tc>
          <w:tcPr>
            <w:tcW w:w="108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4E+01</w:t>
            </w:r>
          </w:p>
        </w:tc>
        <w:tc>
          <w:tcPr>
            <w:tcW w:w="99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0E+01</w:t>
            </w:r>
          </w:p>
        </w:tc>
        <w:tc>
          <w:tcPr>
            <w:tcW w:w="108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7E+00</w:t>
            </w:r>
          </w:p>
        </w:tc>
        <w:tc>
          <w:tcPr>
            <w:tcW w:w="108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3E+01</w:t>
            </w:r>
          </w:p>
        </w:tc>
        <w:tc>
          <w:tcPr>
            <w:tcW w:w="108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6.8E+01</w:t>
            </w:r>
          </w:p>
        </w:tc>
        <w:tc>
          <w:tcPr>
            <w:tcW w:w="1080" w:type="dxa"/>
            <w:tcBorders>
              <w:top w:val="single" w:sz="4" w:space="0" w:color="auto"/>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7.0</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2.9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2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1.7E+03</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1.1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5E+06</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8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2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8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3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4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5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lastRenderedPageBreak/>
              <w:t>7.1</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2.9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3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2.5E+03</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1.5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8E+06</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7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9.9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2</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1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6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3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7.2</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4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3.8E+03</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2.0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1E+06</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7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4E+02</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0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8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8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9.5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7.3</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4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5.7E+03</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2.8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4E+06</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8E+02</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5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5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0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7.4</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5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8.6E+03</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4.0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7E+06</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5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5E+02</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3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2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7.5</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6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1.3E+04</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5.9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9E+06</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5E+02</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9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1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5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7.6</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6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2.0E+04</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8.7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1E+06</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5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7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9E+02</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8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9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7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7.7</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7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3.0E+04</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1.3E+03</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2E+06</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5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8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0E+02</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5.9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7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9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4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7.8</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9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4.6E+04</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1.9E+03</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3E+06</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4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9.9E+02</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3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5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9.1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1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7.9</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5.0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6.9E+04</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2.9E+03</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3E+06</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4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4E+03</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9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4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9.4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0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8.0</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5.2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1.0E+05</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4.3E+03</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3E+06</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4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0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3</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2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9.6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5.3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8.1</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2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1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0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8.2</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2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0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lastRenderedPageBreak/>
              <w:t>8.3</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2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8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0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8.4</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2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7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8.5</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2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8.6</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5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8.7</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4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8.8</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3</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8.9</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3</w:t>
            </w:r>
          </w:p>
        </w:tc>
      </w:tr>
      <w:tr w:rsidR="00B445C7" w:rsidRPr="00437976" w:rsidTr="0044708E">
        <w:trPr>
          <w:trHeight w:val="672"/>
        </w:trPr>
        <w:tc>
          <w:tcPr>
            <w:tcW w:w="558" w:type="dxa"/>
            <w:tcBorders>
              <w:top w:val="nil"/>
              <w:left w:val="single" w:sz="6" w:space="0" w:color="000000"/>
              <w:bottom w:val="single" w:sz="6" w:space="0" w:color="000000"/>
              <w:right w:val="single" w:sz="6" w:space="0" w:color="000000"/>
            </w:tcBorders>
          </w:tcPr>
          <w:p w:rsidR="00AE7D75" w:rsidRPr="00437976" w:rsidRDefault="00AE7D75" w:rsidP="0044708E">
            <w:pPr>
              <w:spacing w:before="120"/>
              <w:rPr>
                <w:rFonts w:ascii="Times New Roman" w:hAnsi="Times New Roman"/>
              </w:rPr>
            </w:pPr>
            <w:r w:rsidRPr="00437976">
              <w:rPr>
                <w:rFonts w:ascii="Times New Roman" w:hAnsi="Times New Roman"/>
              </w:rPr>
              <w:t>9.0</w:t>
            </w:r>
          </w:p>
        </w:tc>
        <w:tc>
          <w:tcPr>
            <w:tcW w:w="117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0E+01</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0</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2</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3</w:t>
            </w:r>
          </w:p>
        </w:tc>
      </w:tr>
    </w:tbl>
    <w:p w:rsidR="006F23B8" w:rsidRPr="00437976" w:rsidRDefault="006F23B8">
      <w:pPr>
        <w:rPr>
          <w:rFonts w:ascii="Times New Roman" w:hAnsi="Times New Roman"/>
        </w:rPr>
      </w:pPr>
    </w:p>
    <w:p w:rsidR="006F23B8" w:rsidRPr="0044708E" w:rsidRDefault="006F23B8">
      <w:pPr>
        <w:rPr>
          <w:rFonts w:ascii="Times New Roman" w:hAnsi="Times New Roman"/>
        </w:rPr>
      </w:pPr>
    </w:p>
    <w:p w:rsidR="006F23B8" w:rsidRPr="00437976" w:rsidRDefault="006F23B8">
      <w:pPr>
        <w:rPr>
          <w:rFonts w:ascii="Times New Roman" w:hAnsi="Times New Roman"/>
          <w:bCs/>
        </w:rPr>
      </w:pPr>
      <w:proofErr w:type="gramStart"/>
      <w:r w:rsidRPr="00437976">
        <w:rPr>
          <w:rFonts w:ascii="Times New Roman" w:hAnsi="Times New Roman"/>
          <w:bCs/>
          <w:vertAlign w:val="superscript"/>
        </w:rPr>
        <w:t>a</w:t>
      </w:r>
      <w:r w:rsidRPr="00437976">
        <w:rPr>
          <w:rFonts w:ascii="Times New Roman" w:hAnsi="Times New Roman"/>
          <w:bCs/>
        </w:rPr>
        <w:t xml:space="preserve">  No</w:t>
      </w:r>
      <w:proofErr w:type="gramEnd"/>
      <w:r w:rsidRPr="00437976">
        <w:rPr>
          <w:rFonts w:ascii="Times New Roman" w:hAnsi="Times New Roman"/>
          <w:bCs/>
        </w:rPr>
        <w:t xml:space="preserve"> data available for this pH.</w:t>
      </w:r>
    </w:p>
    <w:p w:rsidR="006F23B8" w:rsidRPr="00437976" w:rsidRDefault="006F23B8">
      <w:pPr>
        <w:spacing w:before="12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rPr>
          <w:rFonts w:ascii="Times New Roman" w:hAnsi="Times New Roman"/>
        </w:rPr>
        <w:sectPr w:rsidR="006F23B8" w:rsidRPr="00437976" w:rsidSect="00B445C7">
          <w:headerReference w:type="default" r:id="rId107"/>
          <w:pgSz w:w="15840" w:h="12240" w:orient="landscape" w:code="1"/>
          <w:pgMar w:top="1440" w:right="810" w:bottom="1152" w:left="720" w:header="1440" w:footer="720" w:gutter="0"/>
          <w:cols w:space="720"/>
        </w:sectPr>
      </w:pP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C Tier 2 Illustrations and Tables</w:t>
      </w:r>
    </w:p>
    <w:p w:rsidR="006F23B8" w:rsidRPr="00437976" w:rsidRDefault="006F23B8">
      <w:pPr>
        <w:rPr>
          <w:rFonts w:ascii="Times New Roman" w:hAnsi="Times New Roman"/>
        </w:rPr>
      </w:pPr>
    </w:p>
    <w:p w:rsidR="006F23B8" w:rsidRPr="00437976" w:rsidRDefault="006F23B8">
      <w:pPr>
        <w:pStyle w:val="Heading4"/>
        <w:rPr>
          <w:rFonts w:ascii="Times New Roman" w:hAnsi="Times New Roman"/>
          <w:b w:val="0"/>
          <w:szCs w:val="24"/>
        </w:rPr>
      </w:pPr>
      <w:r w:rsidRPr="00437976">
        <w:rPr>
          <w:rFonts w:ascii="Times New Roman" w:hAnsi="Times New Roman"/>
          <w:b w:val="0"/>
          <w:szCs w:val="24"/>
        </w:rPr>
        <w:t>Section 742.TABLE K Parameter Estimates for Calculating Water-Filled Soil Porosity (</w:t>
      </w:r>
      <w:r w:rsidRPr="00437976">
        <w:rPr>
          <w:rFonts w:ascii="Times New Roman" w:hAnsi="Times New Roman"/>
          <w:b w:val="0"/>
          <w:szCs w:val="24"/>
        </w:rPr>
        <w:sym w:font="Symbol" w:char="F071"/>
      </w:r>
      <w:r w:rsidRPr="00437976">
        <w:rPr>
          <w:rFonts w:ascii="Times New Roman" w:hAnsi="Times New Roman"/>
          <w:b w:val="0"/>
          <w:szCs w:val="24"/>
          <w:vertAlign w:val="subscript"/>
        </w:rPr>
        <w:t>w</w:t>
      </w:r>
      <w:r w:rsidRPr="00437976">
        <w:rPr>
          <w:rFonts w:ascii="Times New Roman" w:hAnsi="Times New Roman"/>
          <w:b w:val="0"/>
          <w:szCs w:val="24"/>
        </w:rPr>
        <w:t>)</w:t>
      </w:r>
    </w:p>
    <w:p w:rsidR="006F23B8" w:rsidRPr="00437976" w:rsidRDefault="006F23B8">
      <w:pPr>
        <w:rPr>
          <w:rFonts w:ascii="Times New Roman" w:hAnsi="Times New Roman"/>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952"/>
        <w:gridCol w:w="2952"/>
        <w:gridCol w:w="2952"/>
      </w:tblGrid>
      <w:tr w:rsidR="006F23B8" w:rsidRPr="00437976">
        <w:trPr>
          <w:trHeight w:val="300"/>
        </w:trPr>
        <w:tc>
          <w:tcPr>
            <w:tcW w:w="2952" w:type="dxa"/>
            <w:tcBorders>
              <w:bottom w:val="single" w:sz="12" w:space="0" w:color="000000"/>
            </w:tcBorders>
          </w:tcPr>
          <w:p w:rsidR="006F23B8" w:rsidRPr="00437976" w:rsidRDefault="006F23B8">
            <w:pPr>
              <w:spacing w:before="120"/>
              <w:jc w:val="center"/>
              <w:rPr>
                <w:rFonts w:ascii="Times New Roman" w:hAnsi="Times New Roman"/>
              </w:rPr>
            </w:pPr>
            <w:r w:rsidRPr="00437976">
              <w:rPr>
                <w:rFonts w:ascii="Times New Roman" w:hAnsi="Times New Roman"/>
              </w:rPr>
              <w:t>Soil Texture</w:t>
            </w:r>
            <w:r w:rsidRPr="00437976">
              <w:rPr>
                <w:rFonts w:ascii="Times New Roman" w:hAnsi="Times New Roman"/>
                <w:vertAlign w:val="superscript"/>
              </w:rPr>
              <w:t>a</w:t>
            </w:r>
          </w:p>
        </w:tc>
        <w:tc>
          <w:tcPr>
            <w:tcW w:w="2952" w:type="dxa"/>
            <w:tcBorders>
              <w:bottom w:val="single" w:sz="12" w:space="0" w:color="000000"/>
            </w:tcBorders>
          </w:tcPr>
          <w:p w:rsidR="006F23B8" w:rsidRPr="00437976" w:rsidRDefault="006F23B8">
            <w:pPr>
              <w:spacing w:before="120"/>
              <w:jc w:val="center"/>
              <w:rPr>
                <w:rFonts w:ascii="Times New Roman" w:hAnsi="Times New Roman"/>
              </w:rPr>
            </w:pPr>
            <w:r w:rsidRPr="00437976">
              <w:rPr>
                <w:rFonts w:ascii="Times New Roman" w:hAnsi="Times New Roman"/>
              </w:rPr>
              <w:t>Saturated Hydraulic</w:t>
            </w:r>
          </w:p>
          <w:p w:rsidR="006F23B8" w:rsidRPr="00437976" w:rsidRDefault="006F23B8">
            <w:pPr>
              <w:jc w:val="center"/>
              <w:rPr>
                <w:rFonts w:ascii="Times New Roman" w:hAnsi="Times New Roman"/>
              </w:rPr>
            </w:pPr>
            <w:r w:rsidRPr="00437976">
              <w:rPr>
                <w:rFonts w:ascii="Times New Roman" w:hAnsi="Times New Roman"/>
              </w:rPr>
              <w:t>Conductivity, K</w:t>
            </w:r>
            <w:r w:rsidRPr="00437976">
              <w:rPr>
                <w:rFonts w:ascii="Times New Roman" w:hAnsi="Times New Roman"/>
                <w:vertAlign w:val="subscript"/>
              </w:rPr>
              <w:t>s</w:t>
            </w:r>
          </w:p>
          <w:p w:rsidR="006F23B8" w:rsidRPr="00437976" w:rsidRDefault="006F23B8">
            <w:pPr>
              <w:jc w:val="center"/>
              <w:rPr>
                <w:rFonts w:ascii="Times New Roman" w:hAnsi="Times New Roman"/>
              </w:rPr>
            </w:pPr>
            <w:r w:rsidRPr="00437976">
              <w:rPr>
                <w:rFonts w:ascii="Times New Roman" w:hAnsi="Times New Roman"/>
              </w:rPr>
              <w:t>(m/yr)</w:t>
            </w:r>
          </w:p>
        </w:tc>
        <w:tc>
          <w:tcPr>
            <w:tcW w:w="2952" w:type="dxa"/>
            <w:tcBorders>
              <w:bottom w:val="single" w:sz="12" w:space="0" w:color="000000"/>
            </w:tcBorders>
          </w:tcPr>
          <w:p w:rsidR="006F23B8" w:rsidRPr="00437976" w:rsidRDefault="006F23B8">
            <w:pPr>
              <w:spacing w:before="120"/>
              <w:jc w:val="center"/>
              <w:rPr>
                <w:rFonts w:ascii="Times New Roman" w:hAnsi="Times New Roman"/>
              </w:rPr>
            </w:pPr>
            <w:r w:rsidRPr="00437976">
              <w:rPr>
                <w:rFonts w:ascii="Times New Roman" w:hAnsi="Times New Roman"/>
              </w:rPr>
              <w:t>1/(2b+3)</w:t>
            </w:r>
            <w:r w:rsidRPr="00437976">
              <w:rPr>
                <w:rFonts w:ascii="Times New Roman" w:hAnsi="Times New Roman"/>
                <w:vertAlign w:val="superscript"/>
              </w:rPr>
              <w:t>b</w:t>
            </w:r>
          </w:p>
        </w:tc>
      </w:tr>
      <w:tr w:rsidR="006F23B8" w:rsidRPr="00437976">
        <w:trPr>
          <w:trHeight w:val="300"/>
        </w:trPr>
        <w:tc>
          <w:tcPr>
            <w:tcW w:w="2952" w:type="dxa"/>
            <w:tcBorders>
              <w:top w:val="nil"/>
            </w:tcBorders>
          </w:tcPr>
          <w:p w:rsidR="006F23B8" w:rsidRPr="00437976" w:rsidRDefault="006F23B8">
            <w:pPr>
              <w:spacing w:before="120"/>
              <w:ind w:left="450"/>
              <w:rPr>
                <w:rFonts w:ascii="Times New Roman" w:hAnsi="Times New Roman"/>
              </w:rPr>
            </w:pPr>
            <w:r w:rsidRPr="00437976">
              <w:rPr>
                <w:rFonts w:ascii="Times New Roman" w:hAnsi="Times New Roman"/>
              </w:rPr>
              <w:t>Sand</w:t>
            </w:r>
          </w:p>
        </w:tc>
        <w:tc>
          <w:tcPr>
            <w:tcW w:w="2952" w:type="dxa"/>
            <w:tcBorders>
              <w:top w:val="nil"/>
            </w:tcBorders>
          </w:tcPr>
          <w:p w:rsidR="006F23B8" w:rsidRPr="00437976" w:rsidRDefault="006F23B8">
            <w:pPr>
              <w:tabs>
                <w:tab w:val="decimal" w:pos="1548"/>
              </w:tabs>
              <w:spacing w:before="120"/>
              <w:rPr>
                <w:rFonts w:ascii="Times New Roman" w:hAnsi="Times New Roman"/>
              </w:rPr>
            </w:pPr>
            <w:r w:rsidRPr="00437976">
              <w:rPr>
                <w:rFonts w:ascii="Times New Roman" w:hAnsi="Times New Roman"/>
              </w:rPr>
              <w:t>1,830</w:t>
            </w:r>
          </w:p>
        </w:tc>
        <w:tc>
          <w:tcPr>
            <w:tcW w:w="2952" w:type="dxa"/>
            <w:tcBorders>
              <w:top w:val="nil"/>
            </w:tcBorders>
          </w:tcPr>
          <w:p w:rsidR="006F23B8" w:rsidRPr="00437976" w:rsidRDefault="006F23B8">
            <w:pPr>
              <w:tabs>
                <w:tab w:val="decimal" w:pos="1296"/>
              </w:tabs>
              <w:spacing w:before="120"/>
              <w:rPr>
                <w:rFonts w:ascii="Times New Roman" w:hAnsi="Times New Roman"/>
              </w:rPr>
            </w:pPr>
            <w:r w:rsidRPr="00437976">
              <w:rPr>
                <w:rFonts w:ascii="Times New Roman" w:hAnsi="Times New Roman"/>
              </w:rPr>
              <w:t>0.090</w:t>
            </w:r>
          </w:p>
        </w:tc>
      </w:tr>
      <w:tr w:rsidR="006F23B8" w:rsidRPr="00437976">
        <w:trPr>
          <w:trHeight w:val="300"/>
        </w:trPr>
        <w:tc>
          <w:tcPr>
            <w:tcW w:w="2952" w:type="dxa"/>
          </w:tcPr>
          <w:p w:rsidR="006F23B8" w:rsidRPr="00437976" w:rsidRDefault="006F23B8">
            <w:pPr>
              <w:spacing w:before="120"/>
              <w:ind w:left="450"/>
              <w:rPr>
                <w:rFonts w:ascii="Times New Roman" w:hAnsi="Times New Roman"/>
              </w:rPr>
            </w:pPr>
            <w:r w:rsidRPr="00437976">
              <w:rPr>
                <w:rFonts w:ascii="Times New Roman" w:hAnsi="Times New Roman"/>
              </w:rPr>
              <w:t>Loamy Sand</w:t>
            </w:r>
          </w:p>
        </w:tc>
        <w:tc>
          <w:tcPr>
            <w:tcW w:w="2952" w:type="dxa"/>
          </w:tcPr>
          <w:p w:rsidR="006F23B8" w:rsidRPr="00437976" w:rsidRDefault="006F23B8">
            <w:pPr>
              <w:tabs>
                <w:tab w:val="decimal" w:pos="1548"/>
              </w:tabs>
              <w:spacing w:before="120"/>
              <w:rPr>
                <w:rFonts w:ascii="Times New Roman" w:hAnsi="Times New Roman"/>
              </w:rPr>
            </w:pPr>
            <w:r w:rsidRPr="00437976">
              <w:rPr>
                <w:rFonts w:ascii="Times New Roman" w:hAnsi="Times New Roman"/>
              </w:rPr>
              <w:t>540</w:t>
            </w:r>
          </w:p>
        </w:tc>
        <w:tc>
          <w:tcPr>
            <w:tcW w:w="2952" w:type="dxa"/>
          </w:tcPr>
          <w:p w:rsidR="006F23B8" w:rsidRPr="00437976" w:rsidRDefault="006F23B8">
            <w:pPr>
              <w:tabs>
                <w:tab w:val="decimal" w:pos="1296"/>
              </w:tabs>
              <w:spacing w:before="120"/>
              <w:rPr>
                <w:rFonts w:ascii="Times New Roman" w:hAnsi="Times New Roman"/>
              </w:rPr>
            </w:pPr>
            <w:r w:rsidRPr="00437976">
              <w:rPr>
                <w:rFonts w:ascii="Times New Roman" w:hAnsi="Times New Roman"/>
              </w:rPr>
              <w:t>0.085</w:t>
            </w:r>
          </w:p>
        </w:tc>
      </w:tr>
      <w:tr w:rsidR="006F23B8" w:rsidRPr="00437976">
        <w:trPr>
          <w:trHeight w:val="300"/>
        </w:trPr>
        <w:tc>
          <w:tcPr>
            <w:tcW w:w="2952" w:type="dxa"/>
          </w:tcPr>
          <w:p w:rsidR="006F23B8" w:rsidRPr="00437976" w:rsidRDefault="006F23B8">
            <w:pPr>
              <w:spacing w:before="120"/>
              <w:ind w:left="450"/>
              <w:rPr>
                <w:rFonts w:ascii="Times New Roman" w:hAnsi="Times New Roman"/>
              </w:rPr>
            </w:pPr>
            <w:r w:rsidRPr="00437976">
              <w:rPr>
                <w:rFonts w:ascii="Times New Roman" w:hAnsi="Times New Roman"/>
              </w:rPr>
              <w:t>Sandy Loam</w:t>
            </w:r>
          </w:p>
        </w:tc>
        <w:tc>
          <w:tcPr>
            <w:tcW w:w="2952" w:type="dxa"/>
          </w:tcPr>
          <w:p w:rsidR="006F23B8" w:rsidRPr="00437976" w:rsidRDefault="006F23B8">
            <w:pPr>
              <w:tabs>
                <w:tab w:val="decimal" w:pos="1548"/>
              </w:tabs>
              <w:spacing w:before="120"/>
              <w:rPr>
                <w:rFonts w:ascii="Times New Roman" w:hAnsi="Times New Roman"/>
              </w:rPr>
            </w:pPr>
            <w:r w:rsidRPr="00437976">
              <w:rPr>
                <w:rFonts w:ascii="Times New Roman" w:hAnsi="Times New Roman"/>
              </w:rPr>
              <w:t>230</w:t>
            </w:r>
          </w:p>
        </w:tc>
        <w:tc>
          <w:tcPr>
            <w:tcW w:w="2952" w:type="dxa"/>
          </w:tcPr>
          <w:p w:rsidR="006F23B8" w:rsidRPr="00437976" w:rsidRDefault="006F23B8">
            <w:pPr>
              <w:tabs>
                <w:tab w:val="decimal" w:pos="1296"/>
              </w:tabs>
              <w:spacing w:before="120"/>
              <w:rPr>
                <w:rFonts w:ascii="Times New Roman" w:hAnsi="Times New Roman"/>
              </w:rPr>
            </w:pPr>
            <w:r w:rsidRPr="00437976">
              <w:rPr>
                <w:rFonts w:ascii="Times New Roman" w:hAnsi="Times New Roman"/>
              </w:rPr>
              <w:t>0.080</w:t>
            </w:r>
          </w:p>
        </w:tc>
      </w:tr>
      <w:tr w:rsidR="006F23B8" w:rsidRPr="00437976">
        <w:trPr>
          <w:trHeight w:val="300"/>
        </w:trPr>
        <w:tc>
          <w:tcPr>
            <w:tcW w:w="2952" w:type="dxa"/>
          </w:tcPr>
          <w:p w:rsidR="006F23B8" w:rsidRPr="00437976" w:rsidRDefault="006F23B8">
            <w:pPr>
              <w:spacing w:before="120"/>
              <w:ind w:left="450"/>
              <w:rPr>
                <w:rFonts w:ascii="Times New Roman" w:hAnsi="Times New Roman"/>
              </w:rPr>
            </w:pPr>
            <w:r w:rsidRPr="00437976">
              <w:rPr>
                <w:rFonts w:ascii="Times New Roman" w:hAnsi="Times New Roman"/>
              </w:rPr>
              <w:t>Silt Loam</w:t>
            </w:r>
          </w:p>
        </w:tc>
        <w:tc>
          <w:tcPr>
            <w:tcW w:w="2952" w:type="dxa"/>
          </w:tcPr>
          <w:p w:rsidR="006F23B8" w:rsidRPr="00437976" w:rsidRDefault="006F23B8">
            <w:pPr>
              <w:tabs>
                <w:tab w:val="decimal" w:pos="1548"/>
              </w:tabs>
              <w:spacing w:before="120"/>
              <w:rPr>
                <w:rFonts w:ascii="Times New Roman" w:hAnsi="Times New Roman"/>
              </w:rPr>
            </w:pPr>
            <w:r w:rsidRPr="00437976">
              <w:rPr>
                <w:rFonts w:ascii="Times New Roman" w:hAnsi="Times New Roman"/>
              </w:rPr>
              <w:t>120</w:t>
            </w:r>
          </w:p>
        </w:tc>
        <w:tc>
          <w:tcPr>
            <w:tcW w:w="2952" w:type="dxa"/>
          </w:tcPr>
          <w:p w:rsidR="006F23B8" w:rsidRPr="00437976" w:rsidRDefault="006F23B8">
            <w:pPr>
              <w:tabs>
                <w:tab w:val="decimal" w:pos="1296"/>
              </w:tabs>
              <w:spacing w:before="120"/>
              <w:rPr>
                <w:rFonts w:ascii="Times New Roman" w:hAnsi="Times New Roman"/>
              </w:rPr>
            </w:pPr>
            <w:r w:rsidRPr="00437976">
              <w:rPr>
                <w:rFonts w:ascii="Times New Roman" w:hAnsi="Times New Roman"/>
              </w:rPr>
              <w:t>0.074</w:t>
            </w:r>
          </w:p>
        </w:tc>
      </w:tr>
      <w:tr w:rsidR="006F23B8" w:rsidRPr="00437976">
        <w:trPr>
          <w:trHeight w:val="300"/>
        </w:trPr>
        <w:tc>
          <w:tcPr>
            <w:tcW w:w="2952" w:type="dxa"/>
          </w:tcPr>
          <w:p w:rsidR="006F23B8" w:rsidRPr="00437976" w:rsidRDefault="006F23B8">
            <w:pPr>
              <w:spacing w:before="120"/>
              <w:ind w:left="450"/>
              <w:rPr>
                <w:rFonts w:ascii="Times New Roman" w:hAnsi="Times New Roman"/>
              </w:rPr>
            </w:pPr>
            <w:r w:rsidRPr="00437976">
              <w:rPr>
                <w:rFonts w:ascii="Times New Roman" w:hAnsi="Times New Roman"/>
              </w:rPr>
              <w:t>Loam</w:t>
            </w:r>
          </w:p>
        </w:tc>
        <w:tc>
          <w:tcPr>
            <w:tcW w:w="2952" w:type="dxa"/>
          </w:tcPr>
          <w:p w:rsidR="006F23B8" w:rsidRPr="00437976" w:rsidRDefault="006F23B8">
            <w:pPr>
              <w:tabs>
                <w:tab w:val="decimal" w:pos="1548"/>
              </w:tabs>
              <w:spacing w:before="120"/>
              <w:rPr>
                <w:rFonts w:ascii="Times New Roman" w:hAnsi="Times New Roman"/>
              </w:rPr>
            </w:pPr>
            <w:r w:rsidRPr="00437976">
              <w:rPr>
                <w:rFonts w:ascii="Times New Roman" w:hAnsi="Times New Roman"/>
              </w:rPr>
              <w:t>60</w:t>
            </w:r>
          </w:p>
        </w:tc>
        <w:tc>
          <w:tcPr>
            <w:tcW w:w="2952" w:type="dxa"/>
          </w:tcPr>
          <w:p w:rsidR="006F23B8" w:rsidRPr="00437976" w:rsidRDefault="006F23B8">
            <w:pPr>
              <w:tabs>
                <w:tab w:val="decimal" w:pos="1296"/>
              </w:tabs>
              <w:spacing w:before="120"/>
              <w:rPr>
                <w:rFonts w:ascii="Times New Roman" w:hAnsi="Times New Roman"/>
              </w:rPr>
            </w:pPr>
            <w:r w:rsidRPr="00437976">
              <w:rPr>
                <w:rFonts w:ascii="Times New Roman" w:hAnsi="Times New Roman"/>
              </w:rPr>
              <w:t>0.073</w:t>
            </w:r>
          </w:p>
        </w:tc>
      </w:tr>
      <w:tr w:rsidR="006F23B8" w:rsidRPr="00437976">
        <w:trPr>
          <w:trHeight w:val="300"/>
        </w:trPr>
        <w:tc>
          <w:tcPr>
            <w:tcW w:w="2952" w:type="dxa"/>
          </w:tcPr>
          <w:p w:rsidR="006F23B8" w:rsidRPr="00437976" w:rsidRDefault="006F23B8">
            <w:pPr>
              <w:spacing w:before="120"/>
              <w:ind w:left="450"/>
              <w:rPr>
                <w:rFonts w:ascii="Times New Roman" w:hAnsi="Times New Roman"/>
              </w:rPr>
            </w:pPr>
            <w:r w:rsidRPr="00437976">
              <w:rPr>
                <w:rFonts w:ascii="Times New Roman" w:hAnsi="Times New Roman"/>
              </w:rPr>
              <w:t>Sandy Clay Loam</w:t>
            </w:r>
          </w:p>
        </w:tc>
        <w:tc>
          <w:tcPr>
            <w:tcW w:w="2952" w:type="dxa"/>
          </w:tcPr>
          <w:p w:rsidR="006F23B8" w:rsidRPr="00437976" w:rsidRDefault="006F23B8">
            <w:pPr>
              <w:tabs>
                <w:tab w:val="decimal" w:pos="1548"/>
              </w:tabs>
              <w:spacing w:before="120"/>
              <w:rPr>
                <w:rFonts w:ascii="Times New Roman" w:hAnsi="Times New Roman"/>
              </w:rPr>
            </w:pPr>
            <w:r w:rsidRPr="00437976">
              <w:rPr>
                <w:rFonts w:ascii="Times New Roman" w:hAnsi="Times New Roman"/>
              </w:rPr>
              <w:t>40</w:t>
            </w:r>
          </w:p>
        </w:tc>
        <w:tc>
          <w:tcPr>
            <w:tcW w:w="2952" w:type="dxa"/>
          </w:tcPr>
          <w:p w:rsidR="006F23B8" w:rsidRPr="00437976" w:rsidRDefault="006F23B8">
            <w:pPr>
              <w:tabs>
                <w:tab w:val="decimal" w:pos="1296"/>
              </w:tabs>
              <w:spacing w:before="120"/>
              <w:rPr>
                <w:rFonts w:ascii="Times New Roman" w:hAnsi="Times New Roman"/>
              </w:rPr>
            </w:pPr>
            <w:r w:rsidRPr="00437976">
              <w:rPr>
                <w:rFonts w:ascii="Times New Roman" w:hAnsi="Times New Roman"/>
              </w:rPr>
              <w:t>0.058</w:t>
            </w:r>
          </w:p>
        </w:tc>
      </w:tr>
      <w:tr w:rsidR="006F23B8" w:rsidRPr="00437976">
        <w:trPr>
          <w:trHeight w:val="300"/>
        </w:trPr>
        <w:tc>
          <w:tcPr>
            <w:tcW w:w="2952" w:type="dxa"/>
          </w:tcPr>
          <w:p w:rsidR="006F23B8" w:rsidRPr="00437976" w:rsidRDefault="006F23B8">
            <w:pPr>
              <w:spacing w:before="120"/>
              <w:ind w:left="450"/>
              <w:rPr>
                <w:rFonts w:ascii="Times New Roman" w:hAnsi="Times New Roman"/>
              </w:rPr>
            </w:pPr>
            <w:r w:rsidRPr="00437976">
              <w:rPr>
                <w:rFonts w:ascii="Times New Roman" w:hAnsi="Times New Roman"/>
              </w:rPr>
              <w:t>Silt Clay Loam</w:t>
            </w:r>
          </w:p>
        </w:tc>
        <w:tc>
          <w:tcPr>
            <w:tcW w:w="2952" w:type="dxa"/>
          </w:tcPr>
          <w:p w:rsidR="006F23B8" w:rsidRPr="00437976" w:rsidRDefault="006F23B8">
            <w:pPr>
              <w:tabs>
                <w:tab w:val="decimal" w:pos="1548"/>
              </w:tabs>
              <w:spacing w:before="120"/>
              <w:rPr>
                <w:rFonts w:ascii="Times New Roman" w:hAnsi="Times New Roman"/>
              </w:rPr>
            </w:pPr>
            <w:r w:rsidRPr="00437976">
              <w:rPr>
                <w:rFonts w:ascii="Times New Roman" w:hAnsi="Times New Roman"/>
              </w:rPr>
              <w:t>13</w:t>
            </w:r>
          </w:p>
        </w:tc>
        <w:tc>
          <w:tcPr>
            <w:tcW w:w="2952" w:type="dxa"/>
          </w:tcPr>
          <w:p w:rsidR="006F23B8" w:rsidRPr="00437976" w:rsidRDefault="006F23B8">
            <w:pPr>
              <w:tabs>
                <w:tab w:val="decimal" w:pos="1296"/>
              </w:tabs>
              <w:spacing w:before="120"/>
              <w:rPr>
                <w:rFonts w:ascii="Times New Roman" w:hAnsi="Times New Roman"/>
              </w:rPr>
            </w:pPr>
            <w:r w:rsidRPr="00437976">
              <w:rPr>
                <w:rFonts w:ascii="Times New Roman" w:hAnsi="Times New Roman"/>
              </w:rPr>
              <w:t>0.054</w:t>
            </w:r>
          </w:p>
        </w:tc>
      </w:tr>
      <w:tr w:rsidR="006F23B8" w:rsidRPr="00437976">
        <w:trPr>
          <w:trHeight w:val="300"/>
        </w:trPr>
        <w:tc>
          <w:tcPr>
            <w:tcW w:w="2952" w:type="dxa"/>
          </w:tcPr>
          <w:p w:rsidR="006F23B8" w:rsidRPr="00437976" w:rsidRDefault="006F23B8">
            <w:pPr>
              <w:spacing w:before="120"/>
              <w:ind w:left="450"/>
              <w:rPr>
                <w:rFonts w:ascii="Times New Roman" w:hAnsi="Times New Roman"/>
              </w:rPr>
            </w:pPr>
            <w:r w:rsidRPr="00437976">
              <w:rPr>
                <w:rFonts w:ascii="Times New Roman" w:hAnsi="Times New Roman"/>
              </w:rPr>
              <w:t>Clay Loam</w:t>
            </w:r>
          </w:p>
        </w:tc>
        <w:tc>
          <w:tcPr>
            <w:tcW w:w="2952" w:type="dxa"/>
          </w:tcPr>
          <w:p w:rsidR="006F23B8" w:rsidRPr="00437976" w:rsidRDefault="006F23B8">
            <w:pPr>
              <w:tabs>
                <w:tab w:val="decimal" w:pos="1548"/>
              </w:tabs>
              <w:spacing w:before="120"/>
              <w:rPr>
                <w:rFonts w:ascii="Times New Roman" w:hAnsi="Times New Roman"/>
              </w:rPr>
            </w:pPr>
            <w:r w:rsidRPr="00437976">
              <w:rPr>
                <w:rFonts w:ascii="Times New Roman" w:hAnsi="Times New Roman"/>
              </w:rPr>
              <w:t>20</w:t>
            </w:r>
          </w:p>
        </w:tc>
        <w:tc>
          <w:tcPr>
            <w:tcW w:w="2952" w:type="dxa"/>
          </w:tcPr>
          <w:p w:rsidR="006F23B8" w:rsidRPr="00437976" w:rsidRDefault="006F23B8">
            <w:pPr>
              <w:tabs>
                <w:tab w:val="decimal" w:pos="1296"/>
              </w:tabs>
              <w:spacing w:before="120"/>
              <w:rPr>
                <w:rFonts w:ascii="Times New Roman" w:hAnsi="Times New Roman"/>
              </w:rPr>
            </w:pPr>
            <w:r w:rsidRPr="00437976">
              <w:rPr>
                <w:rFonts w:ascii="Times New Roman" w:hAnsi="Times New Roman"/>
              </w:rPr>
              <w:t>0.050</w:t>
            </w:r>
          </w:p>
        </w:tc>
      </w:tr>
      <w:tr w:rsidR="006F23B8" w:rsidRPr="00437976">
        <w:trPr>
          <w:trHeight w:val="300"/>
        </w:trPr>
        <w:tc>
          <w:tcPr>
            <w:tcW w:w="2952" w:type="dxa"/>
          </w:tcPr>
          <w:p w:rsidR="006F23B8" w:rsidRPr="00437976" w:rsidRDefault="006F23B8">
            <w:pPr>
              <w:spacing w:before="120"/>
              <w:ind w:left="450"/>
              <w:rPr>
                <w:rFonts w:ascii="Times New Roman" w:hAnsi="Times New Roman"/>
              </w:rPr>
            </w:pPr>
            <w:r w:rsidRPr="00437976">
              <w:rPr>
                <w:rFonts w:ascii="Times New Roman" w:hAnsi="Times New Roman"/>
              </w:rPr>
              <w:t>Sandy Clay</w:t>
            </w:r>
          </w:p>
        </w:tc>
        <w:tc>
          <w:tcPr>
            <w:tcW w:w="2952" w:type="dxa"/>
          </w:tcPr>
          <w:p w:rsidR="006F23B8" w:rsidRPr="00437976" w:rsidRDefault="006F23B8">
            <w:pPr>
              <w:tabs>
                <w:tab w:val="decimal" w:pos="1548"/>
              </w:tabs>
              <w:spacing w:before="120"/>
              <w:rPr>
                <w:rFonts w:ascii="Times New Roman" w:hAnsi="Times New Roman"/>
              </w:rPr>
            </w:pPr>
            <w:r w:rsidRPr="00437976">
              <w:rPr>
                <w:rFonts w:ascii="Times New Roman" w:hAnsi="Times New Roman"/>
              </w:rPr>
              <w:t>10</w:t>
            </w:r>
          </w:p>
        </w:tc>
        <w:tc>
          <w:tcPr>
            <w:tcW w:w="2952" w:type="dxa"/>
          </w:tcPr>
          <w:p w:rsidR="006F23B8" w:rsidRPr="00437976" w:rsidRDefault="006F23B8">
            <w:pPr>
              <w:tabs>
                <w:tab w:val="decimal" w:pos="1296"/>
              </w:tabs>
              <w:spacing w:before="120"/>
              <w:rPr>
                <w:rFonts w:ascii="Times New Roman" w:hAnsi="Times New Roman"/>
              </w:rPr>
            </w:pPr>
            <w:r w:rsidRPr="00437976">
              <w:rPr>
                <w:rFonts w:ascii="Times New Roman" w:hAnsi="Times New Roman"/>
              </w:rPr>
              <w:t>0.042</w:t>
            </w:r>
          </w:p>
        </w:tc>
      </w:tr>
      <w:tr w:rsidR="006F23B8" w:rsidRPr="00437976">
        <w:trPr>
          <w:trHeight w:val="300"/>
        </w:trPr>
        <w:tc>
          <w:tcPr>
            <w:tcW w:w="2952" w:type="dxa"/>
          </w:tcPr>
          <w:p w:rsidR="006F23B8" w:rsidRPr="00437976" w:rsidRDefault="006F23B8">
            <w:pPr>
              <w:spacing w:before="120"/>
              <w:ind w:left="450"/>
              <w:rPr>
                <w:rFonts w:ascii="Times New Roman" w:hAnsi="Times New Roman"/>
              </w:rPr>
            </w:pPr>
            <w:r w:rsidRPr="00437976">
              <w:rPr>
                <w:rFonts w:ascii="Times New Roman" w:hAnsi="Times New Roman"/>
              </w:rPr>
              <w:t>Silt Clay</w:t>
            </w:r>
          </w:p>
        </w:tc>
        <w:tc>
          <w:tcPr>
            <w:tcW w:w="2952" w:type="dxa"/>
          </w:tcPr>
          <w:p w:rsidR="006F23B8" w:rsidRPr="00437976" w:rsidRDefault="006F23B8">
            <w:pPr>
              <w:tabs>
                <w:tab w:val="decimal" w:pos="1548"/>
              </w:tabs>
              <w:spacing w:before="120"/>
              <w:rPr>
                <w:rFonts w:ascii="Times New Roman" w:hAnsi="Times New Roman"/>
              </w:rPr>
            </w:pPr>
            <w:r w:rsidRPr="00437976">
              <w:rPr>
                <w:rFonts w:ascii="Times New Roman" w:hAnsi="Times New Roman"/>
              </w:rPr>
              <w:t>8</w:t>
            </w:r>
          </w:p>
        </w:tc>
        <w:tc>
          <w:tcPr>
            <w:tcW w:w="2952" w:type="dxa"/>
          </w:tcPr>
          <w:p w:rsidR="006F23B8" w:rsidRPr="00437976" w:rsidRDefault="006F23B8">
            <w:pPr>
              <w:tabs>
                <w:tab w:val="decimal" w:pos="1296"/>
              </w:tabs>
              <w:spacing w:before="120"/>
              <w:rPr>
                <w:rFonts w:ascii="Times New Roman" w:hAnsi="Times New Roman"/>
              </w:rPr>
            </w:pPr>
            <w:r w:rsidRPr="00437976">
              <w:rPr>
                <w:rFonts w:ascii="Times New Roman" w:hAnsi="Times New Roman"/>
              </w:rPr>
              <w:t>0.042</w:t>
            </w:r>
          </w:p>
        </w:tc>
      </w:tr>
      <w:tr w:rsidR="006F23B8" w:rsidRPr="00437976">
        <w:trPr>
          <w:trHeight w:val="300"/>
        </w:trPr>
        <w:tc>
          <w:tcPr>
            <w:tcW w:w="2952" w:type="dxa"/>
          </w:tcPr>
          <w:p w:rsidR="006F23B8" w:rsidRPr="00437976" w:rsidRDefault="006F23B8">
            <w:pPr>
              <w:spacing w:before="120"/>
              <w:ind w:left="450"/>
              <w:rPr>
                <w:rFonts w:ascii="Times New Roman" w:hAnsi="Times New Roman"/>
              </w:rPr>
            </w:pPr>
            <w:r w:rsidRPr="00437976">
              <w:rPr>
                <w:rFonts w:ascii="Times New Roman" w:hAnsi="Times New Roman"/>
              </w:rPr>
              <w:t>Clay</w:t>
            </w:r>
          </w:p>
        </w:tc>
        <w:tc>
          <w:tcPr>
            <w:tcW w:w="2952" w:type="dxa"/>
          </w:tcPr>
          <w:p w:rsidR="006F23B8" w:rsidRPr="00437976" w:rsidRDefault="006F23B8">
            <w:pPr>
              <w:tabs>
                <w:tab w:val="decimal" w:pos="1548"/>
              </w:tabs>
              <w:spacing w:before="120"/>
              <w:rPr>
                <w:rFonts w:ascii="Times New Roman" w:hAnsi="Times New Roman"/>
              </w:rPr>
            </w:pPr>
            <w:r w:rsidRPr="00437976">
              <w:rPr>
                <w:rFonts w:ascii="Times New Roman" w:hAnsi="Times New Roman"/>
              </w:rPr>
              <w:t>5</w:t>
            </w:r>
          </w:p>
        </w:tc>
        <w:tc>
          <w:tcPr>
            <w:tcW w:w="2952" w:type="dxa"/>
          </w:tcPr>
          <w:p w:rsidR="006F23B8" w:rsidRPr="00437976" w:rsidRDefault="006F23B8">
            <w:pPr>
              <w:tabs>
                <w:tab w:val="decimal" w:pos="1296"/>
              </w:tabs>
              <w:spacing w:before="120"/>
              <w:rPr>
                <w:rFonts w:ascii="Times New Roman" w:hAnsi="Times New Roman"/>
              </w:rPr>
            </w:pPr>
            <w:r w:rsidRPr="00437976">
              <w:rPr>
                <w:rFonts w:ascii="Times New Roman" w:hAnsi="Times New Roman"/>
              </w:rPr>
              <w:t>0.039</w:t>
            </w:r>
          </w:p>
        </w:tc>
      </w:tr>
    </w:tbl>
    <w:p w:rsidR="006F23B8" w:rsidRPr="00437976" w:rsidRDefault="006F23B8">
      <w:pPr>
        <w:rPr>
          <w:rFonts w:ascii="Times New Roman" w:hAnsi="Times New Roman"/>
        </w:rPr>
      </w:pPr>
    </w:p>
    <w:p w:rsidR="006F23B8" w:rsidRPr="00437976" w:rsidRDefault="006F23B8">
      <w:pPr>
        <w:ind w:left="180" w:hanging="180"/>
        <w:rPr>
          <w:rFonts w:ascii="Times New Roman" w:hAnsi="Times New Roman"/>
        </w:rPr>
      </w:pPr>
      <w:r w:rsidRPr="00437976">
        <w:rPr>
          <w:rFonts w:ascii="Times New Roman" w:hAnsi="Times New Roman"/>
          <w:vertAlign w:val="superscript"/>
        </w:rPr>
        <w:t>a</w:t>
      </w:r>
      <w:r w:rsidRPr="00437976">
        <w:rPr>
          <w:rFonts w:ascii="Times New Roman" w:hAnsi="Times New Roman"/>
        </w:rPr>
        <w:t xml:space="preserve">  The appropriate texture classification is determined by a particle size analysis by ASTM D2488-93 as incorporated by reference in Section 742.210 and the U.S. Department of Agriculture Soil Textural Triangle shown in Appendix C, Illustration C.</w:t>
      </w:r>
    </w:p>
    <w:p w:rsidR="006F23B8" w:rsidRPr="00437976" w:rsidRDefault="006F23B8">
      <w:pPr>
        <w:ind w:left="180" w:hanging="180"/>
        <w:rPr>
          <w:rFonts w:ascii="Times New Roman" w:hAnsi="Times New Roman"/>
        </w:rPr>
      </w:pPr>
    </w:p>
    <w:p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 xml:space="preserve">b  </w:t>
      </w:r>
      <w:r w:rsidRPr="00437976">
        <w:rPr>
          <w:rFonts w:ascii="Times New Roman" w:hAnsi="Times New Roman"/>
        </w:rPr>
        <w:t>Where</w:t>
      </w:r>
      <w:proofErr w:type="gramEnd"/>
      <w:r w:rsidRPr="00437976">
        <w:rPr>
          <w:rFonts w:ascii="Times New Roman" w:hAnsi="Times New Roman"/>
        </w:rPr>
        <w:t xml:space="preserve"> b is the soil-specific exponential parameter (unitless)</w:t>
      </w:r>
    </w:p>
    <w:p w:rsidR="006F23B8" w:rsidRPr="00437976" w:rsidRDefault="006F23B8">
      <w:pPr>
        <w:rPr>
          <w:rFonts w:ascii="Times New Roman" w:hAnsi="Times New Roman"/>
        </w:rPr>
      </w:pP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rsidR="006F23B8" w:rsidRPr="00437976" w:rsidRDefault="006F23B8">
      <w:pPr>
        <w:rPr>
          <w:rFonts w:ascii="Times New Roman" w:hAnsi="Times New Roman"/>
        </w:rPr>
      </w:pPr>
    </w:p>
    <w:p w:rsidR="006F23B8" w:rsidRDefault="006F23B8">
      <w:pPr>
        <w:rPr>
          <w:rFonts w:ascii="Times New Roman" w:hAnsi="Times New Roman"/>
        </w:rPr>
      </w:pPr>
    </w:p>
    <w:p w:rsidR="008F6FB3" w:rsidRDefault="008F6FB3" w:rsidP="00C220CB">
      <w:pPr>
        <w:widowControl w:val="0"/>
        <w:rPr>
          <w:b/>
        </w:rPr>
        <w:sectPr w:rsidR="008F6FB3">
          <w:headerReference w:type="default" r:id="rId108"/>
          <w:pgSz w:w="12240" w:h="15840" w:code="1"/>
          <w:pgMar w:top="1440" w:right="1440" w:bottom="1152" w:left="1440" w:header="1440" w:footer="720" w:gutter="0"/>
          <w:cols w:space="720"/>
        </w:sectPr>
      </w:pPr>
    </w:p>
    <w:p w:rsidR="00C220CB" w:rsidRPr="008F5F29" w:rsidRDefault="00C220CB" w:rsidP="00C220CB">
      <w:pPr>
        <w:widowControl w:val="0"/>
        <w:rPr>
          <w:b/>
        </w:rPr>
      </w:pPr>
      <w:r w:rsidRPr="008F5F29">
        <w:rPr>
          <w:b/>
        </w:rPr>
        <w:lastRenderedPageBreak/>
        <w:t xml:space="preserve">Section 742.APPENDIX C:  Tier 2 Tables </w:t>
      </w:r>
    </w:p>
    <w:p w:rsidR="00C220CB" w:rsidRPr="008F5F29" w:rsidRDefault="00C220CB" w:rsidP="00C220CB">
      <w:pPr>
        <w:widowControl w:val="0"/>
        <w:rPr>
          <w:b/>
        </w:rPr>
      </w:pPr>
    </w:p>
    <w:p w:rsidR="00C220CB" w:rsidRPr="002C268F" w:rsidRDefault="00C220CB" w:rsidP="00C220CB">
      <w:r w:rsidRPr="002C268F">
        <w:rPr>
          <w:b/>
        </w:rPr>
        <w:t>Section 742.Table L:  J&amp;E Equations</w:t>
      </w:r>
      <w:r w:rsidRPr="002C268F">
        <w:rPr>
          <w:vertAlign w:val="superscript"/>
        </w:rPr>
        <w:t>a</w:t>
      </w:r>
    </w:p>
    <w:p w:rsidR="00C220CB" w:rsidRPr="002C268F" w:rsidRDefault="00C220CB" w:rsidP="00C220CB"/>
    <w:tbl>
      <w:tblPr>
        <w:tblW w:w="11970" w:type="dxa"/>
        <w:tblInd w:w="120" w:type="dxa"/>
        <w:tblLayout w:type="fixed"/>
        <w:tblCellMar>
          <w:left w:w="120" w:type="dxa"/>
          <w:right w:w="120" w:type="dxa"/>
        </w:tblCellMar>
        <w:tblLook w:val="04A0" w:firstRow="1" w:lastRow="0" w:firstColumn="1" w:lastColumn="0" w:noHBand="0" w:noVBand="1"/>
      </w:tblPr>
      <w:tblGrid>
        <w:gridCol w:w="1620"/>
        <w:gridCol w:w="1890"/>
        <w:gridCol w:w="7290"/>
        <w:gridCol w:w="1170"/>
      </w:tblGrid>
      <w:tr w:rsidR="00C220CB" w:rsidRPr="002C268F" w:rsidTr="008E598C">
        <w:trPr>
          <w:cantSplit/>
          <w:trHeight w:val="1062"/>
        </w:trPr>
        <w:tc>
          <w:tcPr>
            <w:tcW w:w="1620" w:type="dxa"/>
            <w:vMerge w:val="restart"/>
            <w:tcBorders>
              <w:top w:val="double" w:sz="6" w:space="0" w:color="auto"/>
              <w:left w:val="double" w:sz="6" w:space="0" w:color="auto"/>
              <w:bottom w:val="nil"/>
              <w:right w:val="nil"/>
            </w:tcBorders>
            <w:vAlign w:val="center"/>
          </w:tcPr>
          <w:p w:rsidR="00C220CB" w:rsidRPr="002C268F" w:rsidRDefault="00C220CB" w:rsidP="008E598C">
            <w:r w:rsidRPr="002C268F">
              <w:t>Indoor air remediation objectives (mg/m</w:t>
            </w:r>
            <w:r w:rsidRPr="002C268F">
              <w:rPr>
                <w:vertAlign w:val="superscript"/>
              </w:rPr>
              <w:t>3</w:t>
            </w:r>
            <w:r w:rsidRPr="002C268F">
              <w:t>)</w:t>
            </w:r>
          </w:p>
          <w:p w:rsidR="00C220CB" w:rsidRPr="002C268F" w:rsidRDefault="00C220CB" w:rsidP="008E598C">
            <w:pPr>
              <w:spacing w:before="120"/>
              <w:rPr>
                <w:b/>
              </w:rPr>
            </w:pPr>
          </w:p>
          <w:p w:rsidR="00C220CB" w:rsidRPr="002C268F" w:rsidRDefault="00C220CB" w:rsidP="008E598C">
            <w:pPr>
              <w:spacing w:before="120"/>
            </w:pPr>
          </w:p>
        </w:tc>
        <w:tc>
          <w:tcPr>
            <w:tcW w:w="1890" w:type="dxa"/>
            <w:tcBorders>
              <w:top w:val="double" w:sz="6" w:space="0" w:color="auto"/>
              <w:left w:val="double" w:sz="6" w:space="0" w:color="auto"/>
              <w:bottom w:val="nil"/>
              <w:right w:val="nil"/>
            </w:tcBorders>
            <w:vAlign w:val="center"/>
          </w:tcPr>
          <w:p w:rsidR="00C220CB" w:rsidRPr="002C268F" w:rsidRDefault="00C220CB" w:rsidP="008E598C">
            <w:pPr>
              <w:rPr>
                <w:bCs/>
              </w:rPr>
            </w:pPr>
            <w:r w:rsidRPr="002C268F">
              <w:rPr>
                <w:bCs/>
              </w:rPr>
              <w:t>For carcinogenic contaminants</w:t>
            </w:r>
          </w:p>
          <w:p w:rsidR="00C220CB" w:rsidRPr="002C268F" w:rsidRDefault="00C220CB" w:rsidP="008E598C"/>
        </w:tc>
        <w:tc>
          <w:tcPr>
            <w:tcW w:w="7290" w:type="dxa"/>
            <w:tcBorders>
              <w:top w:val="double" w:sz="6" w:space="0" w:color="auto"/>
              <w:left w:val="single" w:sz="6" w:space="0" w:color="auto"/>
              <w:bottom w:val="nil"/>
              <w:right w:val="double" w:sz="6" w:space="0" w:color="auto"/>
            </w:tcBorders>
          </w:tcPr>
          <w:p w:rsidR="00C220CB" w:rsidRPr="002C268F" w:rsidRDefault="00C220CB" w:rsidP="008E598C">
            <w:pPr>
              <w:spacing w:before="120"/>
              <w:jc w:val="center"/>
              <w:rPr>
                <w:position w:val="-60"/>
              </w:rPr>
            </w:pPr>
          </w:p>
          <w:p w:rsidR="00C220CB" w:rsidRPr="00966C71" w:rsidRDefault="00115152" w:rsidP="008F6FB3">
            <w:pPr>
              <w:jc w:val="center"/>
            </w:pPr>
            <m:oMathPara>
              <m:oMath>
                <m:sSub>
                  <m:sSubPr>
                    <m:ctrlPr>
                      <w:rPr>
                        <w:rFonts w:ascii="Cambria Math" w:hAnsi="Cambria Math"/>
                        <w:i/>
                      </w:rPr>
                    </m:ctrlPr>
                  </m:sSubPr>
                  <m:e>
                    <m:r>
                      <w:rPr>
                        <w:rFonts w:ascii="Cambria Math" w:hAnsi="Cambria Math"/>
                      </w:rPr>
                      <m:t>RO</m:t>
                    </m:r>
                  </m:e>
                  <m:sub>
                    <m:r>
                      <w:rPr>
                        <w:rFonts w:ascii="Cambria Math" w:hAnsi="Cambria Math"/>
                      </w:rPr>
                      <m:t>indoor air</m:t>
                    </m:r>
                  </m:sub>
                </m:sSub>
                <m:r>
                  <w:rPr>
                    <w:rFonts w:ascii="Cambria Math" w:hAnsi="Cambria Math"/>
                  </w:rPr>
                  <m:t>=</m:t>
                </m:r>
                <m:f>
                  <m:fPr>
                    <m:ctrlPr>
                      <w:rPr>
                        <w:rFonts w:ascii="Cambria Math" w:hAnsi="Cambria Math"/>
                        <w:i/>
                      </w:rPr>
                    </m:ctrlPr>
                  </m:fPr>
                  <m:num>
                    <m:r>
                      <w:rPr>
                        <w:rFonts w:ascii="Cambria Math" w:hAnsi="Cambria Math"/>
                      </w:rPr>
                      <m:t>TR×</m:t>
                    </m:r>
                    <m:sSub>
                      <m:sSubPr>
                        <m:ctrlPr>
                          <w:rPr>
                            <w:rFonts w:ascii="Cambria Math" w:hAnsi="Cambria Math"/>
                            <w:i/>
                          </w:rPr>
                        </m:ctrlPr>
                      </m:sSubPr>
                      <m:e>
                        <m:r>
                          <w:rPr>
                            <w:rFonts w:ascii="Cambria Math" w:hAnsi="Cambria Math"/>
                          </w:rPr>
                          <m:t>AT</m:t>
                        </m:r>
                      </m:e>
                      <m:sub>
                        <m:r>
                          <w:rPr>
                            <w:rFonts w:ascii="Cambria Math" w:hAnsi="Cambria Math"/>
                          </w:rPr>
                          <m:t>c</m:t>
                        </m:r>
                      </m:sub>
                    </m:sSub>
                    <m:r>
                      <w:rPr>
                        <w:rFonts w:ascii="Cambria Math" w:hAnsi="Cambria Math"/>
                      </w:rPr>
                      <m:t>×365</m:t>
                    </m:r>
                    <m:f>
                      <m:fPr>
                        <m:ctrlPr>
                          <w:rPr>
                            <w:rFonts w:ascii="Cambria Math" w:hAnsi="Cambria Math"/>
                            <w:i/>
                          </w:rPr>
                        </m:ctrlPr>
                      </m:fPr>
                      <m:num>
                        <m:r>
                          <w:rPr>
                            <w:rFonts w:ascii="Cambria Math" w:hAnsi="Cambria Math"/>
                          </w:rPr>
                          <m:t>days</m:t>
                        </m:r>
                      </m:num>
                      <m:den>
                        <m:r>
                          <w:rPr>
                            <w:rFonts w:ascii="Cambria Math" w:hAnsi="Cambria Math"/>
                          </w:rPr>
                          <m:t>yr</m:t>
                        </m:r>
                      </m:den>
                    </m:f>
                  </m:num>
                  <m:den>
                    <m:r>
                      <w:rPr>
                        <w:rFonts w:ascii="Cambria Math" w:hAnsi="Cambria Math"/>
                      </w:rPr>
                      <m:t>ED×EF×URF×1000</m:t>
                    </m:r>
                    <m:f>
                      <m:fPr>
                        <m:ctrlPr>
                          <w:rPr>
                            <w:rFonts w:ascii="Cambria Math" w:hAnsi="Cambria Math"/>
                            <w:i/>
                          </w:rPr>
                        </m:ctrlPr>
                      </m:fPr>
                      <m:num>
                        <m:r>
                          <w:rPr>
                            <w:rFonts w:ascii="Cambria Math" w:hAnsi="Cambria Math"/>
                          </w:rPr>
                          <m:t>μg</m:t>
                        </m:r>
                      </m:num>
                      <m:den>
                        <m:r>
                          <w:rPr>
                            <w:rFonts w:ascii="Cambria Math" w:hAnsi="Cambria Math"/>
                          </w:rPr>
                          <m:t>mg</m:t>
                        </m:r>
                      </m:den>
                    </m:f>
                  </m:den>
                </m:f>
              </m:oMath>
            </m:oMathPara>
          </w:p>
          <w:p w:rsidR="00C220CB" w:rsidRPr="002C268F" w:rsidRDefault="00C220CB" w:rsidP="008E598C">
            <w:pPr>
              <w:jc w:val="center"/>
            </w:pPr>
          </w:p>
          <w:p w:rsidR="00C220CB" w:rsidRPr="002C268F" w:rsidRDefault="00C220CB" w:rsidP="008E598C">
            <w:pPr>
              <w:jc w:val="center"/>
            </w:pPr>
          </w:p>
        </w:tc>
        <w:tc>
          <w:tcPr>
            <w:tcW w:w="1170" w:type="dxa"/>
            <w:tcBorders>
              <w:top w:val="double" w:sz="6" w:space="0" w:color="auto"/>
              <w:left w:val="single" w:sz="6" w:space="0" w:color="auto"/>
              <w:bottom w:val="nil"/>
              <w:right w:val="double" w:sz="6" w:space="0" w:color="auto"/>
            </w:tcBorders>
          </w:tcPr>
          <w:p w:rsidR="00C220CB" w:rsidRPr="002C268F" w:rsidRDefault="00C220CB" w:rsidP="008E598C">
            <w:pPr>
              <w:rPr>
                <w:b/>
              </w:rPr>
            </w:pPr>
          </w:p>
          <w:p w:rsidR="00C220CB" w:rsidRPr="002C268F" w:rsidRDefault="00C220CB" w:rsidP="008E598C">
            <w:pPr>
              <w:rPr>
                <w:b/>
              </w:rPr>
            </w:pPr>
          </w:p>
          <w:p w:rsidR="00C220CB" w:rsidRPr="002C268F" w:rsidRDefault="00C220CB" w:rsidP="008E598C">
            <w:pPr>
              <w:rPr>
                <w:b/>
              </w:rPr>
            </w:pPr>
            <w:r w:rsidRPr="002C268F">
              <w:rPr>
                <w:b/>
              </w:rPr>
              <w:t>J&amp;E1</w:t>
            </w:r>
          </w:p>
          <w:p w:rsidR="00C220CB" w:rsidRPr="002C268F" w:rsidRDefault="00C220CB" w:rsidP="008E598C">
            <w:pPr>
              <w:rPr>
                <w:b/>
              </w:rPr>
            </w:pPr>
          </w:p>
        </w:tc>
      </w:tr>
      <w:tr w:rsidR="00C220CB" w:rsidRPr="002C268F" w:rsidTr="008E598C">
        <w:trPr>
          <w:cantSplit/>
          <w:trHeight w:val="885"/>
        </w:trPr>
        <w:tc>
          <w:tcPr>
            <w:tcW w:w="1620" w:type="dxa"/>
            <w:vMerge/>
            <w:tcBorders>
              <w:top w:val="double" w:sz="6" w:space="0" w:color="auto"/>
              <w:left w:val="double" w:sz="6" w:space="0" w:color="auto"/>
              <w:bottom w:val="nil"/>
              <w:right w:val="nil"/>
            </w:tcBorders>
            <w:vAlign w:val="center"/>
          </w:tcPr>
          <w:p w:rsidR="00C220CB" w:rsidRPr="002C268F" w:rsidRDefault="00C220CB" w:rsidP="008E598C"/>
        </w:tc>
        <w:tc>
          <w:tcPr>
            <w:tcW w:w="1890" w:type="dxa"/>
            <w:tcBorders>
              <w:top w:val="single" w:sz="6" w:space="0" w:color="auto"/>
              <w:left w:val="double" w:sz="6" w:space="0" w:color="auto"/>
              <w:bottom w:val="nil"/>
              <w:right w:val="nil"/>
            </w:tcBorders>
            <w:vAlign w:val="center"/>
          </w:tcPr>
          <w:p w:rsidR="00C220CB" w:rsidRPr="002C268F" w:rsidRDefault="00C220CB" w:rsidP="008E598C">
            <w:pPr>
              <w:rPr>
                <w:bCs/>
              </w:rPr>
            </w:pPr>
            <w:r w:rsidRPr="002C268F">
              <w:rPr>
                <w:bCs/>
              </w:rPr>
              <w:t>For noncarcinogenic contaminants</w:t>
            </w:r>
          </w:p>
          <w:p w:rsidR="00C220CB" w:rsidRPr="002C268F" w:rsidRDefault="00C220CB" w:rsidP="008E598C"/>
        </w:tc>
        <w:tc>
          <w:tcPr>
            <w:tcW w:w="7290" w:type="dxa"/>
            <w:tcBorders>
              <w:top w:val="single" w:sz="6" w:space="0" w:color="auto"/>
              <w:left w:val="single" w:sz="6" w:space="0" w:color="auto"/>
              <w:bottom w:val="nil"/>
              <w:right w:val="double" w:sz="6" w:space="0" w:color="auto"/>
            </w:tcBorders>
          </w:tcPr>
          <w:p w:rsidR="00C220CB" w:rsidRPr="002C268F" w:rsidRDefault="00C220CB" w:rsidP="008E598C">
            <w:pPr>
              <w:spacing w:before="120"/>
              <w:jc w:val="center"/>
              <w:rPr>
                <w:noProof/>
                <w:position w:val="-24"/>
              </w:rPr>
            </w:pPr>
          </w:p>
          <w:p w:rsidR="00C220CB" w:rsidRPr="00966C71" w:rsidRDefault="00115152" w:rsidP="008F6FB3">
            <w:pPr>
              <w:jc w:val="center"/>
            </w:pPr>
            <m:oMathPara>
              <m:oMath>
                <m:sSub>
                  <m:sSubPr>
                    <m:ctrlPr>
                      <w:rPr>
                        <w:rFonts w:ascii="Cambria Math" w:hAnsi="Cambria Math"/>
                        <w:i/>
                      </w:rPr>
                    </m:ctrlPr>
                  </m:sSubPr>
                  <m:e>
                    <m:r>
                      <w:rPr>
                        <w:rFonts w:ascii="Cambria Math" w:hAnsi="Cambria Math"/>
                      </w:rPr>
                      <m:t>RO</m:t>
                    </m:r>
                  </m:e>
                  <m:sub>
                    <m:r>
                      <w:rPr>
                        <w:rFonts w:ascii="Cambria Math" w:hAnsi="Cambria Math"/>
                      </w:rPr>
                      <m:t>indoor air</m:t>
                    </m:r>
                  </m:sub>
                </m:sSub>
                <m:r>
                  <w:rPr>
                    <w:rFonts w:ascii="Cambria Math" w:hAnsi="Cambria Math"/>
                  </w:rPr>
                  <m:t>=</m:t>
                </m:r>
                <m:f>
                  <m:fPr>
                    <m:ctrlPr>
                      <w:rPr>
                        <w:rFonts w:ascii="Cambria Math" w:hAnsi="Cambria Math"/>
                        <w:i/>
                      </w:rPr>
                    </m:ctrlPr>
                  </m:fPr>
                  <m:num>
                    <m:r>
                      <w:rPr>
                        <w:rFonts w:ascii="Cambria Math" w:hAnsi="Cambria Math"/>
                      </w:rPr>
                      <m:t>THQ×</m:t>
                    </m:r>
                    <m:sSub>
                      <m:sSubPr>
                        <m:ctrlPr>
                          <w:rPr>
                            <w:rFonts w:ascii="Cambria Math" w:hAnsi="Cambria Math"/>
                            <w:i/>
                          </w:rPr>
                        </m:ctrlPr>
                      </m:sSubPr>
                      <m:e>
                        <m:r>
                          <w:rPr>
                            <w:rFonts w:ascii="Cambria Math" w:hAnsi="Cambria Math"/>
                          </w:rPr>
                          <m:t>AT</m:t>
                        </m:r>
                      </m:e>
                      <m:sub>
                        <m:r>
                          <w:rPr>
                            <w:rFonts w:ascii="Cambria Math" w:hAnsi="Cambria Math"/>
                          </w:rPr>
                          <m:t>nc</m:t>
                        </m:r>
                      </m:sub>
                    </m:sSub>
                    <m:r>
                      <w:rPr>
                        <w:rFonts w:ascii="Cambria Math" w:hAnsi="Cambria Math"/>
                      </w:rPr>
                      <m:t>×365</m:t>
                    </m:r>
                    <m:f>
                      <m:fPr>
                        <m:ctrlPr>
                          <w:rPr>
                            <w:rFonts w:ascii="Cambria Math" w:hAnsi="Cambria Math"/>
                            <w:i/>
                          </w:rPr>
                        </m:ctrlPr>
                      </m:fPr>
                      <m:num>
                        <m:r>
                          <w:rPr>
                            <w:rFonts w:ascii="Cambria Math" w:hAnsi="Cambria Math"/>
                          </w:rPr>
                          <m:t>days</m:t>
                        </m:r>
                      </m:num>
                      <m:den>
                        <m:r>
                          <w:rPr>
                            <w:rFonts w:ascii="Cambria Math" w:hAnsi="Cambria Math"/>
                          </w:rPr>
                          <m:t>yr</m:t>
                        </m:r>
                      </m:den>
                    </m:f>
                    <m:r>
                      <w:rPr>
                        <w:rFonts w:ascii="Cambria Math" w:hAnsi="Cambria Math"/>
                      </w:rPr>
                      <m:t>×RfC</m:t>
                    </m:r>
                  </m:num>
                  <m:den>
                    <m:r>
                      <w:rPr>
                        <w:rFonts w:ascii="Cambria Math" w:hAnsi="Cambria Math"/>
                      </w:rPr>
                      <m:t>ED×EF</m:t>
                    </m:r>
                  </m:den>
                </m:f>
              </m:oMath>
            </m:oMathPara>
          </w:p>
          <w:p w:rsidR="00C220CB" w:rsidRPr="002C268F" w:rsidRDefault="00C220CB" w:rsidP="008E598C">
            <w:pPr>
              <w:jc w:val="center"/>
              <w:rPr>
                <w:position w:val="-24"/>
              </w:rPr>
            </w:pPr>
          </w:p>
          <w:p w:rsidR="00C220CB" w:rsidRPr="002C268F" w:rsidRDefault="00C220CB" w:rsidP="008E598C">
            <w:pPr>
              <w:jc w:val="center"/>
            </w:pPr>
          </w:p>
        </w:tc>
        <w:tc>
          <w:tcPr>
            <w:tcW w:w="1170" w:type="dxa"/>
            <w:tcBorders>
              <w:top w:val="single" w:sz="6" w:space="0" w:color="auto"/>
              <w:left w:val="single" w:sz="6" w:space="0" w:color="auto"/>
              <w:bottom w:val="nil"/>
              <w:right w:val="double" w:sz="6" w:space="0" w:color="auto"/>
            </w:tcBorders>
          </w:tcPr>
          <w:p w:rsidR="00C220CB" w:rsidRPr="002C268F" w:rsidRDefault="00C220CB" w:rsidP="008E598C">
            <w:pPr>
              <w:rPr>
                <w:b/>
              </w:rPr>
            </w:pPr>
          </w:p>
          <w:p w:rsidR="00C220CB" w:rsidRPr="002C268F" w:rsidRDefault="00C220CB" w:rsidP="008E598C">
            <w:pPr>
              <w:rPr>
                <w:b/>
              </w:rPr>
            </w:pPr>
          </w:p>
          <w:p w:rsidR="00C220CB" w:rsidRPr="002C268F" w:rsidRDefault="00C220CB" w:rsidP="008E598C">
            <w:pPr>
              <w:rPr>
                <w:b/>
              </w:rPr>
            </w:pPr>
            <w:r w:rsidRPr="002C268F">
              <w:rPr>
                <w:b/>
              </w:rPr>
              <w:t>J&amp;E2</w:t>
            </w:r>
          </w:p>
          <w:p w:rsidR="00C220CB" w:rsidRPr="002C268F" w:rsidRDefault="00C220CB" w:rsidP="008E598C">
            <w:pPr>
              <w:rPr>
                <w:b/>
              </w:rPr>
            </w:pPr>
          </w:p>
        </w:tc>
      </w:tr>
      <w:tr w:rsidR="00C220CB" w:rsidRPr="002C268F" w:rsidTr="008E598C">
        <w:trPr>
          <w:cantSplit/>
          <w:trHeight w:val="903"/>
        </w:trPr>
        <w:tc>
          <w:tcPr>
            <w:tcW w:w="1620" w:type="dxa"/>
            <w:tcBorders>
              <w:top w:val="single" w:sz="4" w:space="0" w:color="auto"/>
              <w:left w:val="double" w:sz="6" w:space="0" w:color="auto"/>
              <w:bottom w:val="single" w:sz="4" w:space="0" w:color="auto"/>
              <w:right w:val="nil"/>
            </w:tcBorders>
            <w:vAlign w:val="center"/>
          </w:tcPr>
          <w:p w:rsidR="00C220CB" w:rsidRPr="002C268F" w:rsidRDefault="00C220CB" w:rsidP="008E598C">
            <w:pPr>
              <w:tabs>
                <w:tab w:val="right" w:pos="8640"/>
              </w:tabs>
            </w:pPr>
            <w:r w:rsidRPr="002C268F">
              <w:t>To convert mg/m</w:t>
            </w:r>
            <w:r w:rsidRPr="002C268F">
              <w:rPr>
                <w:vertAlign w:val="superscript"/>
              </w:rPr>
              <w:t>3</w:t>
            </w:r>
            <w:r w:rsidRPr="002C268F">
              <w:t xml:space="preserve"> from parts per million volume</w:t>
            </w:r>
          </w:p>
        </w:tc>
        <w:tc>
          <w:tcPr>
            <w:tcW w:w="1890" w:type="dxa"/>
            <w:tcBorders>
              <w:top w:val="single" w:sz="6" w:space="0" w:color="auto"/>
              <w:left w:val="double" w:sz="6" w:space="0" w:color="auto"/>
              <w:bottom w:val="single" w:sz="4" w:space="0" w:color="auto"/>
              <w:right w:val="nil"/>
            </w:tcBorders>
          </w:tcPr>
          <w:p w:rsidR="00C220CB" w:rsidRPr="002C268F" w:rsidRDefault="00C220CB" w:rsidP="008E598C"/>
        </w:tc>
        <w:tc>
          <w:tcPr>
            <w:tcW w:w="7290" w:type="dxa"/>
            <w:tcBorders>
              <w:top w:val="single" w:sz="6" w:space="0" w:color="auto"/>
              <w:left w:val="single" w:sz="6" w:space="0" w:color="auto"/>
              <w:bottom w:val="single" w:sz="4" w:space="0" w:color="auto"/>
              <w:right w:val="double" w:sz="6" w:space="0" w:color="auto"/>
            </w:tcBorders>
          </w:tcPr>
          <w:p w:rsidR="00C220CB" w:rsidRPr="002C268F" w:rsidRDefault="00C220CB" w:rsidP="008E598C">
            <w:pPr>
              <w:jc w:val="center"/>
            </w:pPr>
          </w:p>
          <w:p w:rsidR="00C220CB" w:rsidRPr="002C268F" w:rsidRDefault="00966C71" w:rsidP="008E598C">
            <w:pPr>
              <w:jc w:val="center"/>
              <w:rPr>
                <w:position w:val="-24"/>
              </w:rPr>
            </w:pPr>
            <w:r>
              <w:rPr>
                <w:noProof/>
                <w:position w:val="-24"/>
              </w:rPr>
              <w:drawing>
                <wp:inline distT="0" distB="0" distL="0" distR="0">
                  <wp:extent cx="1467485" cy="390525"/>
                  <wp:effectExtent l="0" t="0" r="0" b="9525"/>
                  <wp:docPr id="6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67485" cy="390525"/>
                          </a:xfrm>
                          <a:prstGeom prst="rect">
                            <a:avLst/>
                          </a:prstGeom>
                          <a:noFill/>
                          <a:ln>
                            <a:noFill/>
                          </a:ln>
                        </pic:spPr>
                      </pic:pic>
                    </a:graphicData>
                  </a:graphic>
                </wp:inline>
              </w:drawing>
            </w:r>
          </w:p>
          <w:p w:rsidR="00C220CB" w:rsidRPr="002C268F" w:rsidRDefault="00C220CB" w:rsidP="008E598C">
            <w:pPr>
              <w:jc w:val="center"/>
            </w:pPr>
          </w:p>
          <w:p w:rsidR="00C220CB" w:rsidRPr="002C268F" w:rsidRDefault="00C220CB" w:rsidP="008E598C">
            <w:r w:rsidRPr="002C268F">
              <w:t xml:space="preserve">Note:  24.45 </w:t>
            </w:r>
            <w:proofErr w:type="gramStart"/>
            <w:r w:rsidRPr="002C268F">
              <w:t>equals</w:t>
            </w:r>
            <w:proofErr w:type="gramEnd"/>
            <w:r w:rsidRPr="002C268F">
              <w:t xml:space="preserve"> the molar volume of air in liters at normal temperature (25°C) and pressure (760 mm Hg).</w:t>
            </w:r>
          </w:p>
          <w:p w:rsidR="00C220CB" w:rsidRPr="002C268F" w:rsidRDefault="00C220CB" w:rsidP="008E598C">
            <w:pPr>
              <w:rPr>
                <w:bCs/>
              </w:rPr>
            </w:pPr>
          </w:p>
        </w:tc>
        <w:tc>
          <w:tcPr>
            <w:tcW w:w="1170" w:type="dxa"/>
            <w:tcBorders>
              <w:top w:val="single" w:sz="6" w:space="0" w:color="auto"/>
              <w:left w:val="single" w:sz="6" w:space="0" w:color="auto"/>
              <w:bottom w:val="single" w:sz="4" w:space="0" w:color="auto"/>
              <w:right w:val="double" w:sz="6" w:space="0" w:color="auto"/>
            </w:tcBorders>
          </w:tcPr>
          <w:p w:rsidR="00C220CB" w:rsidRPr="002C268F" w:rsidRDefault="00C220CB" w:rsidP="008E598C">
            <w:pPr>
              <w:spacing w:before="120"/>
              <w:jc w:val="center"/>
            </w:pPr>
          </w:p>
          <w:p w:rsidR="00C220CB" w:rsidRPr="002C268F" w:rsidRDefault="00C220CB" w:rsidP="008E598C">
            <w:pPr>
              <w:rPr>
                <w:b/>
              </w:rPr>
            </w:pPr>
            <w:r w:rsidRPr="002C268F">
              <w:rPr>
                <w:b/>
              </w:rPr>
              <w:t>J&amp;E3</w:t>
            </w:r>
          </w:p>
          <w:p w:rsidR="00C220CB" w:rsidRPr="002C268F" w:rsidRDefault="00C220CB" w:rsidP="008E598C">
            <w:pPr>
              <w:spacing w:before="120"/>
              <w:rPr>
                <w:b/>
              </w:rPr>
            </w:pPr>
          </w:p>
        </w:tc>
      </w:tr>
    </w:tbl>
    <w:p w:rsidR="00C220CB" w:rsidRPr="002C268F" w:rsidRDefault="00C220CB" w:rsidP="00C220CB">
      <w:r w:rsidRPr="002C268F">
        <w:br w:type="page"/>
      </w:r>
    </w:p>
    <w:tbl>
      <w:tblPr>
        <w:tblW w:w="11970" w:type="dxa"/>
        <w:tblInd w:w="120" w:type="dxa"/>
        <w:tblLayout w:type="fixed"/>
        <w:tblCellMar>
          <w:left w:w="120" w:type="dxa"/>
          <w:right w:w="120" w:type="dxa"/>
        </w:tblCellMar>
        <w:tblLook w:val="04A0" w:firstRow="1" w:lastRow="0" w:firstColumn="1" w:lastColumn="0" w:noHBand="0" w:noVBand="1"/>
      </w:tblPr>
      <w:tblGrid>
        <w:gridCol w:w="1620"/>
        <w:gridCol w:w="1890"/>
        <w:gridCol w:w="7290"/>
        <w:gridCol w:w="1170"/>
      </w:tblGrid>
      <w:tr w:rsidR="00C220CB" w:rsidRPr="002C268F" w:rsidTr="008E598C">
        <w:trPr>
          <w:cantSplit/>
          <w:trHeight w:val="1097"/>
        </w:trPr>
        <w:tc>
          <w:tcPr>
            <w:tcW w:w="1620" w:type="dxa"/>
            <w:tcBorders>
              <w:top w:val="single" w:sz="4" w:space="0" w:color="auto"/>
              <w:left w:val="double" w:sz="6" w:space="0" w:color="auto"/>
              <w:bottom w:val="nil"/>
              <w:right w:val="nil"/>
            </w:tcBorders>
            <w:vAlign w:val="center"/>
          </w:tcPr>
          <w:p w:rsidR="00C220CB" w:rsidRPr="002C268F" w:rsidRDefault="00C220CB" w:rsidP="008E598C">
            <w:pPr>
              <w:spacing w:before="120"/>
            </w:pPr>
            <w:r w:rsidRPr="002C268F">
              <w:lastRenderedPageBreak/>
              <w:t>Soil gas remediation objective (mg/m</w:t>
            </w:r>
            <w:r w:rsidRPr="002C268F">
              <w:rPr>
                <w:vertAlign w:val="superscript"/>
              </w:rPr>
              <w:t>3</w:t>
            </w:r>
            <w:r w:rsidRPr="002C268F">
              <w:t>)</w:t>
            </w:r>
          </w:p>
        </w:tc>
        <w:tc>
          <w:tcPr>
            <w:tcW w:w="1890" w:type="dxa"/>
            <w:tcBorders>
              <w:top w:val="single" w:sz="4" w:space="0" w:color="auto"/>
              <w:left w:val="double" w:sz="6" w:space="0" w:color="auto"/>
              <w:bottom w:val="nil"/>
              <w:right w:val="nil"/>
            </w:tcBorders>
          </w:tcPr>
          <w:p w:rsidR="00C220CB" w:rsidRPr="002C268F" w:rsidRDefault="00C220CB" w:rsidP="008E598C">
            <w:pPr>
              <w:rPr>
                <w:bCs/>
              </w:rPr>
            </w:pPr>
          </w:p>
          <w:p w:rsidR="00C220CB" w:rsidRPr="002C268F" w:rsidRDefault="00C220CB" w:rsidP="008E598C"/>
        </w:tc>
        <w:tc>
          <w:tcPr>
            <w:tcW w:w="7290" w:type="dxa"/>
            <w:tcBorders>
              <w:top w:val="single" w:sz="4" w:space="0" w:color="auto"/>
              <w:left w:val="single" w:sz="6" w:space="0" w:color="auto"/>
              <w:bottom w:val="nil"/>
              <w:right w:val="double" w:sz="6" w:space="0" w:color="auto"/>
            </w:tcBorders>
          </w:tcPr>
          <w:p w:rsidR="00C220CB" w:rsidRPr="002C268F" w:rsidRDefault="00C220CB" w:rsidP="008E598C">
            <w:pPr>
              <w:spacing w:before="120"/>
              <w:jc w:val="center"/>
            </w:pPr>
          </w:p>
          <w:p w:rsidR="00C220CB" w:rsidRPr="00966C71" w:rsidRDefault="00115152" w:rsidP="008F6FB3">
            <w:pPr>
              <w:jc w:val="center"/>
            </w:pPr>
            <m:oMathPara>
              <m:oMathParaPr>
                <m:jc m:val="center"/>
              </m:oMathParaPr>
              <m:oMath>
                <m:sSub>
                  <m:sSubPr>
                    <m:ctrlPr>
                      <w:rPr>
                        <w:rFonts w:ascii="Cambria Math" w:hAnsi="Cambria Math"/>
                        <w:i/>
                        <w:sz w:val="22"/>
                        <w:szCs w:val="22"/>
                      </w:rPr>
                    </m:ctrlPr>
                  </m:sSubPr>
                  <m:e>
                    <m:r>
                      <w:rPr>
                        <w:rFonts w:ascii="Cambria Math" w:hAnsi="Cambria Math"/>
                      </w:rPr>
                      <m:t>RO</m:t>
                    </m:r>
                  </m:e>
                  <m:sub>
                    <m:r>
                      <w:rPr>
                        <w:rFonts w:ascii="Cambria Math" w:hAnsi="Cambria Math"/>
                      </w:rPr>
                      <m:t>soil gas</m:t>
                    </m:r>
                  </m:sub>
                </m:sSub>
                <m:r>
                  <w:rPr>
                    <w:rFonts w:ascii="Cambria Math" w:hAnsi="Cambria Math"/>
                  </w:rPr>
                  <m:t xml:space="preserve">= </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rPr>
                          <m:t>RO</m:t>
                        </m:r>
                      </m:e>
                      <m:sub>
                        <m:r>
                          <w:rPr>
                            <w:rFonts w:ascii="Cambria Math" w:hAnsi="Cambria Math"/>
                          </w:rPr>
                          <m:t>indoor air</m:t>
                        </m:r>
                      </m:sub>
                    </m:sSub>
                  </m:num>
                  <m:den>
                    <m:r>
                      <m:rPr>
                        <m:sty m:val="p"/>
                      </m:rPr>
                      <w:rPr>
                        <w:rFonts w:ascii="Cambria Math" w:hAnsi="Cambria Math"/>
                      </w:rPr>
                      <m:t>α</m:t>
                    </m:r>
                  </m:den>
                </m:f>
              </m:oMath>
            </m:oMathPara>
          </w:p>
          <w:p w:rsidR="00C220CB" w:rsidRPr="002C268F" w:rsidRDefault="00C220CB" w:rsidP="008E598C">
            <w:pPr>
              <w:spacing w:before="120"/>
            </w:pPr>
          </w:p>
          <w:p w:rsidR="00C220CB" w:rsidRPr="002C268F" w:rsidRDefault="00C220CB" w:rsidP="008E598C">
            <w:pPr>
              <w:spacing w:before="120"/>
              <w:jc w:val="center"/>
            </w:pPr>
          </w:p>
        </w:tc>
        <w:tc>
          <w:tcPr>
            <w:tcW w:w="1170" w:type="dxa"/>
            <w:tcBorders>
              <w:top w:val="single" w:sz="4" w:space="0" w:color="auto"/>
              <w:left w:val="single" w:sz="6" w:space="0" w:color="auto"/>
              <w:bottom w:val="nil"/>
              <w:right w:val="double" w:sz="6" w:space="0" w:color="auto"/>
            </w:tcBorders>
          </w:tcPr>
          <w:p w:rsidR="00C220CB" w:rsidRPr="002C268F" w:rsidRDefault="00C220CB" w:rsidP="008E598C">
            <w:pPr>
              <w:rPr>
                <w:b/>
              </w:rPr>
            </w:pPr>
          </w:p>
          <w:p w:rsidR="00C220CB" w:rsidRPr="002C268F" w:rsidRDefault="00C220CB" w:rsidP="008E598C">
            <w:pPr>
              <w:rPr>
                <w:b/>
              </w:rPr>
            </w:pPr>
          </w:p>
          <w:p w:rsidR="00C220CB" w:rsidRPr="002C268F" w:rsidRDefault="00C220CB" w:rsidP="008E598C">
            <w:pPr>
              <w:rPr>
                <w:b/>
              </w:rPr>
            </w:pPr>
          </w:p>
          <w:p w:rsidR="00C220CB" w:rsidRPr="002C268F" w:rsidRDefault="00C220CB" w:rsidP="008E598C">
            <w:pPr>
              <w:rPr>
                <w:b/>
              </w:rPr>
            </w:pPr>
            <w:r w:rsidRPr="002C268F">
              <w:rPr>
                <w:b/>
              </w:rPr>
              <w:t>J&amp;E4</w:t>
            </w:r>
          </w:p>
          <w:p w:rsidR="00C220CB" w:rsidRPr="002C268F" w:rsidRDefault="00C220CB" w:rsidP="008E598C">
            <w:pPr>
              <w:rPr>
                <w:b/>
              </w:rPr>
            </w:pPr>
          </w:p>
        </w:tc>
      </w:tr>
      <w:tr w:rsidR="00C220CB" w:rsidRPr="002C268F" w:rsidTr="008E598C">
        <w:trPr>
          <w:cantSplit/>
          <w:trHeight w:val="1245"/>
        </w:trPr>
        <w:tc>
          <w:tcPr>
            <w:tcW w:w="1620" w:type="dxa"/>
            <w:tcBorders>
              <w:top w:val="single" w:sz="6" w:space="0" w:color="auto"/>
              <w:left w:val="double" w:sz="6" w:space="0" w:color="auto"/>
              <w:bottom w:val="single" w:sz="6" w:space="0" w:color="auto"/>
              <w:right w:val="nil"/>
            </w:tcBorders>
            <w:vAlign w:val="center"/>
          </w:tcPr>
          <w:p w:rsidR="00C220CB" w:rsidRPr="002C268F" w:rsidRDefault="00C220CB" w:rsidP="008E598C">
            <w:r w:rsidRPr="002C268F">
              <w:t>Soil Vapor Saturation Limit</w:t>
            </w:r>
          </w:p>
          <w:p w:rsidR="00C220CB" w:rsidRPr="002C268F" w:rsidRDefault="00C220CB" w:rsidP="008E598C">
            <w:r w:rsidRPr="002C268F">
              <w:t>(</w:t>
            </w:r>
            <w:r w:rsidRPr="002C268F">
              <w:rPr>
                <w:bCs/>
              </w:rPr>
              <w:t>mg/m</w:t>
            </w:r>
            <w:r w:rsidRPr="002C268F">
              <w:rPr>
                <w:bCs/>
                <w:vertAlign w:val="superscript"/>
              </w:rPr>
              <w:t>3</w:t>
            </w:r>
            <w:r w:rsidRPr="002C268F">
              <w:rPr>
                <w:bCs/>
              </w:rPr>
              <w:t>-air</w:t>
            </w:r>
            <w:r w:rsidRPr="002C268F">
              <w:t>)</w:t>
            </w:r>
          </w:p>
        </w:tc>
        <w:tc>
          <w:tcPr>
            <w:tcW w:w="1890" w:type="dxa"/>
            <w:tcBorders>
              <w:top w:val="single" w:sz="6" w:space="0" w:color="auto"/>
              <w:left w:val="double" w:sz="6" w:space="0" w:color="auto"/>
              <w:bottom w:val="single" w:sz="6" w:space="0" w:color="auto"/>
              <w:right w:val="nil"/>
            </w:tcBorders>
          </w:tcPr>
          <w:p w:rsidR="00C220CB" w:rsidRPr="002C268F" w:rsidRDefault="00C220CB" w:rsidP="008E598C">
            <w:pPr>
              <w:tabs>
                <w:tab w:val="right" w:pos="8640"/>
              </w:tabs>
              <w:rPr>
                <w:bCs/>
              </w:rPr>
            </w:pPr>
          </w:p>
        </w:tc>
        <w:tc>
          <w:tcPr>
            <w:tcW w:w="7290" w:type="dxa"/>
            <w:tcBorders>
              <w:top w:val="single" w:sz="6" w:space="0" w:color="auto"/>
              <w:left w:val="single" w:sz="6" w:space="0" w:color="auto"/>
              <w:bottom w:val="single" w:sz="6" w:space="0" w:color="auto"/>
              <w:right w:val="double" w:sz="6" w:space="0" w:color="auto"/>
            </w:tcBorders>
            <w:vAlign w:val="center"/>
          </w:tcPr>
          <w:p w:rsidR="00C220CB" w:rsidRPr="002C268F" w:rsidRDefault="00966C71" w:rsidP="008E598C">
            <w:pPr>
              <w:pBdr>
                <w:top w:val="single" w:sz="12" w:space="6" w:color="FFFFFF"/>
                <w:left w:val="single" w:sz="12" w:space="4" w:color="FFFFFF"/>
                <w:bottom w:val="single" w:sz="12" w:space="6" w:color="FFFFFF"/>
                <w:right w:val="single" w:sz="12" w:space="4" w:color="FFFFFF"/>
              </w:pBdr>
              <w:suppressAutoHyphens/>
              <w:jc w:val="center"/>
              <w:rPr>
                <w:spacing w:val="-3"/>
              </w:rPr>
            </w:pPr>
            <w:r>
              <w:rPr>
                <w:noProof/>
                <w:spacing w:val="-3"/>
                <w:position w:val="-24"/>
              </w:rPr>
              <w:drawing>
                <wp:inline distT="0" distB="0" distL="0" distR="0">
                  <wp:extent cx="1327150" cy="390525"/>
                  <wp:effectExtent l="0" t="0" r="6350" b="9525"/>
                  <wp:docPr id="6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327150" cy="390525"/>
                          </a:xfrm>
                          <a:prstGeom prst="rect">
                            <a:avLst/>
                          </a:prstGeom>
                          <a:noFill/>
                          <a:ln>
                            <a:noFill/>
                          </a:ln>
                        </pic:spPr>
                      </pic:pic>
                    </a:graphicData>
                  </a:graphic>
                </wp:inline>
              </w:drawing>
            </w:r>
          </w:p>
          <w:p w:rsidR="00C220CB" w:rsidRPr="002C268F" w:rsidRDefault="00C220CB" w:rsidP="008E598C">
            <w:pPr>
              <w:jc w:val="center"/>
            </w:pPr>
          </w:p>
          <w:p w:rsidR="00C220CB" w:rsidRPr="002C268F" w:rsidRDefault="00C220CB" w:rsidP="008E598C">
            <w:pPr>
              <w:jc w:val="center"/>
            </w:pPr>
          </w:p>
        </w:tc>
        <w:tc>
          <w:tcPr>
            <w:tcW w:w="1170" w:type="dxa"/>
            <w:tcBorders>
              <w:top w:val="single" w:sz="6" w:space="0" w:color="auto"/>
              <w:left w:val="single" w:sz="6" w:space="0" w:color="auto"/>
              <w:bottom w:val="single" w:sz="6" w:space="0" w:color="auto"/>
              <w:right w:val="double" w:sz="6" w:space="0" w:color="auto"/>
            </w:tcBorders>
            <w:vAlign w:val="center"/>
          </w:tcPr>
          <w:p w:rsidR="00C220CB" w:rsidRPr="002C268F" w:rsidRDefault="00C220CB" w:rsidP="008E598C">
            <w:pPr>
              <w:rPr>
                <w:b/>
              </w:rPr>
            </w:pPr>
            <w:r w:rsidRPr="002C268F">
              <w:rPr>
                <w:b/>
              </w:rPr>
              <w:t>J&amp;E5</w:t>
            </w:r>
          </w:p>
        </w:tc>
      </w:tr>
      <w:tr w:rsidR="00C220CB" w:rsidRPr="002C268F" w:rsidTr="008E598C">
        <w:trPr>
          <w:cantSplit/>
          <w:trHeight w:val="1353"/>
        </w:trPr>
        <w:tc>
          <w:tcPr>
            <w:tcW w:w="1620" w:type="dxa"/>
            <w:tcBorders>
              <w:top w:val="single" w:sz="6" w:space="0" w:color="auto"/>
              <w:left w:val="double" w:sz="6" w:space="0" w:color="auto"/>
              <w:bottom w:val="single" w:sz="6" w:space="0" w:color="auto"/>
              <w:right w:val="nil"/>
            </w:tcBorders>
            <w:vAlign w:val="center"/>
          </w:tcPr>
          <w:p w:rsidR="00C220CB" w:rsidRPr="002C268F" w:rsidRDefault="00C220CB" w:rsidP="008E598C">
            <w:pPr>
              <w:outlineLvl w:val="0"/>
              <w:rPr>
                <w:bCs/>
              </w:rPr>
            </w:pPr>
            <w:r w:rsidRPr="002C268F">
              <w:rPr>
                <w:bCs/>
              </w:rPr>
              <w:t>Groundwater remediation objectives</w:t>
            </w:r>
          </w:p>
          <w:p w:rsidR="00C220CB" w:rsidRPr="002C268F" w:rsidRDefault="00C220CB" w:rsidP="008E598C">
            <w:pPr>
              <w:tabs>
                <w:tab w:val="right" w:pos="8640"/>
              </w:tabs>
            </w:pPr>
          </w:p>
        </w:tc>
        <w:tc>
          <w:tcPr>
            <w:tcW w:w="1890" w:type="dxa"/>
            <w:tcBorders>
              <w:top w:val="single" w:sz="6" w:space="0" w:color="auto"/>
              <w:left w:val="double" w:sz="6" w:space="0" w:color="auto"/>
              <w:bottom w:val="single" w:sz="6" w:space="0" w:color="auto"/>
              <w:right w:val="nil"/>
            </w:tcBorders>
            <w:vAlign w:val="center"/>
          </w:tcPr>
          <w:p w:rsidR="00C220CB" w:rsidRPr="002C268F" w:rsidRDefault="00C220CB" w:rsidP="008E598C">
            <w:pPr>
              <w:outlineLvl w:val="0"/>
              <w:rPr>
                <w:bCs/>
              </w:rPr>
            </w:pPr>
          </w:p>
        </w:tc>
        <w:tc>
          <w:tcPr>
            <w:tcW w:w="7290" w:type="dxa"/>
            <w:tcBorders>
              <w:top w:val="single" w:sz="6" w:space="0" w:color="auto"/>
              <w:left w:val="single" w:sz="6" w:space="0" w:color="auto"/>
              <w:bottom w:val="single" w:sz="6" w:space="0" w:color="auto"/>
              <w:right w:val="double" w:sz="6" w:space="0" w:color="auto"/>
            </w:tcBorders>
          </w:tcPr>
          <w:p w:rsidR="00C220CB" w:rsidRPr="002C268F" w:rsidRDefault="00C220CB" w:rsidP="008E598C">
            <w:pPr>
              <w:jc w:val="center"/>
            </w:pPr>
          </w:p>
          <w:p w:rsidR="00C220CB" w:rsidRPr="002C268F" w:rsidRDefault="00C220CB" w:rsidP="008E598C">
            <w:pPr>
              <w:jc w:val="center"/>
            </w:pPr>
          </w:p>
          <w:p w:rsidR="00C220CB" w:rsidRPr="00966C71" w:rsidRDefault="00115152" w:rsidP="008F6FB3">
            <w:pPr>
              <w:jc w:val="center"/>
            </w:pPr>
            <m:oMathPara>
              <m:oMathParaPr>
                <m:jc m:val="center"/>
              </m:oMathParaPr>
              <m:oMath>
                <m:sSub>
                  <m:sSubPr>
                    <m:ctrlPr>
                      <w:rPr>
                        <w:rFonts w:ascii="Cambria Math" w:hAnsi="Cambria Math"/>
                        <w:i/>
                      </w:rPr>
                    </m:ctrlPr>
                  </m:sSubPr>
                  <m:e>
                    <m:r>
                      <w:rPr>
                        <w:rFonts w:ascii="Cambria Math" w:hAnsi="Cambria Math"/>
                      </w:rPr>
                      <m:t>RO</m:t>
                    </m:r>
                  </m:e>
                  <m:sub>
                    <m:r>
                      <w:rPr>
                        <w:rFonts w:ascii="Cambria Math" w:hAnsi="Cambria Math"/>
                      </w:rPr>
                      <m:t>gw</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O</m:t>
                        </m:r>
                      </m:e>
                      <m:sub>
                        <m:r>
                          <w:rPr>
                            <w:rFonts w:ascii="Cambria Math" w:hAnsi="Cambria Math"/>
                          </w:rPr>
                          <m:t>soil gas</m:t>
                        </m:r>
                      </m:sub>
                    </m:sSub>
                  </m:num>
                  <m:den>
                    <m:sSubSup>
                      <m:sSubSupPr>
                        <m:ctrlPr>
                          <w:rPr>
                            <w:rFonts w:ascii="Cambria Math" w:hAnsi="Cambria Math"/>
                            <w:i/>
                          </w:rPr>
                        </m:ctrlPr>
                      </m:sSubSupPr>
                      <m:e>
                        <m:r>
                          <w:rPr>
                            <w:rFonts w:ascii="Cambria Math" w:hAnsi="Cambria Math"/>
                          </w:rPr>
                          <m:t>H</m:t>
                        </m:r>
                      </m:e>
                      <m:sub>
                        <m:r>
                          <w:rPr>
                            <w:rFonts w:ascii="Cambria Math" w:hAnsi="Cambria Math"/>
                          </w:rPr>
                          <m:t>TS</m:t>
                        </m:r>
                      </m:sub>
                      <m:sup>
                        <m:r>
                          <w:rPr>
                            <w:rFonts w:ascii="Cambria Math" w:hAnsi="Cambria Math"/>
                          </w:rPr>
                          <m:t>'</m:t>
                        </m:r>
                      </m:sup>
                    </m:sSubSup>
                    <m:r>
                      <w:rPr>
                        <w:rFonts w:ascii="Cambria Math" w:hAnsi="Cambria Math"/>
                      </w:rPr>
                      <m:t>×1000</m:t>
                    </m:r>
                    <m:f>
                      <m:fPr>
                        <m:ctrlPr>
                          <w:rPr>
                            <w:rFonts w:ascii="Cambria Math" w:hAnsi="Cambria Math"/>
                            <w:i/>
                          </w:rPr>
                        </m:ctrlPr>
                      </m:fPr>
                      <m:num>
                        <m:r>
                          <w:rPr>
                            <w:rFonts w:ascii="Cambria Math" w:hAnsi="Cambria Math"/>
                          </w:rPr>
                          <m:t>L</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den>
                </m:f>
              </m:oMath>
            </m:oMathPara>
          </w:p>
          <w:p w:rsidR="00C220CB" w:rsidRPr="002C268F" w:rsidRDefault="00C220CB" w:rsidP="008E598C">
            <w:pPr>
              <w:jc w:val="center"/>
            </w:pPr>
          </w:p>
        </w:tc>
        <w:tc>
          <w:tcPr>
            <w:tcW w:w="1170" w:type="dxa"/>
            <w:tcBorders>
              <w:top w:val="single" w:sz="6" w:space="0" w:color="auto"/>
              <w:left w:val="single" w:sz="6" w:space="0" w:color="auto"/>
              <w:bottom w:val="single" w:sz="6" w:space="0" w:color="auto"/>
              <w:right w:val="double" w:sz="6" w:space="0" w:color="auto"/>
            </w:tcBorders>
          </w:tcPr>
          <w:p w:rsidR="00C220CB" w:rsidRPr="002C268F" w:rsidRDefault="00C220CB" w:rsidP="008E598C">
            <w:pPr>
              <w:rPr>
                <w:b/>
              </w:rPr>
            </w:pPr>
          </w:p>
          <w:p w:rsidR="00C220CB" w:rsidRPr="002C268F" w:rsidRDefault="00C220CB" w:rsidP="008E598C">
            <w:pPr>
              <w:rPr>
                <w:b/>
              </w:rPr>
            </w:pPr>
          </w:p>
          <w:p w:rsidR="00C220CB" w:rsidRPr="002C268F" w:rsidRDefault="00C220CB" w:rsidP="008E598C">
            <w:pPr>
              <w:rPr>
                <w:b/>
              </w:rPr>
            </w:pPr>
            <w:r w:rsidRPr="002C268F">
              <w:rPr>
                <w:b/>
              </w:rPr>
              <w:t>J&amp;E6</w:t>
            </w:r>
          </w:p>
          <w:p w:rsidR="00C220CB" w:rsidRPr="002C268F" w:rsidRDefault="00C220CB" w:rsidP="008E598C">
            <w:pPr>
              <w:rPr>
                <w:b/>
              </w:rPr>
            </w:pPr>
          </w:p>
        </w:tc>
      </w:tr>
      <w:tr w:rsidR="00C220CB" w:rsidRPr="002C268F" w:rsidTr="008E598C">
        <w:trPr>
          <w:cantSplit/>
          <w:trHeight w:val="2082"/>
        </w:trPr>
        <w:tc>
          <w:tcPr>
            <w:tcW w:w="1620" w:type="dxa"/>
            <w:vMerge w:val="restart"/>
            <w:tcBorders>
              <w:top w:val="single" w:sz="6" w:space="0" w:color="auto"/>
              <w:left w:val="double" w:sz="4" w:space="0" w:color="auto"/>
              <w:bottom w:val="single" w:sz="4" w:space="0" w:color="auto"/>
              <w:right w:val="double" w:sz="4" w:space="0" w:color="auto"/>
            </w:tcBorders>
            <w:vAlign w:val="center"/>
          </w:tcPr>
          <w:p w:rsidR="00C220CB" w:rsidRPr="002C268F" w:rsidRDefault="00C220CB" w:rsidP="008E598C">
            <w:pPr>
              <w:tabs>
                <w:tab w:val="right" w:pos="8640"/>
              </w:tabs>
            </w:pPr>
            <w:r w:rsidRPr="002C268F">
              <w:t xml:space="preserve">Attenuation factor </w:t>
            </w:r>
          </w:p>
          <w:p w:rsidR="00C220CB" w:rsidRPr="002C268F" w:rsidRDefault="00C220CB" w:rsidP="008E598C">
            <w:pPr>
              <w:tabs>
                <w:tab w:val="right" w:pos="8640"/>
              </w:tabs>
            </w:pPr>
          </w:p>
        </w:tc>
        <w:tc>
          <w:tcPr>
            <w:tcW w:w="1890" w:type="dxa"/>
            <w:tcBorders>
              <w:top w:val="single" w:sz="6" w:space="0" w:color="auto"/>
              <w:left w:val="double" w:sz="4" w:space="0" w:color="auto"/>
              <w:bottom w:val="single" w:sz="6" w:space="0" w:color="auto"/>
              <w:right w:val="nil"/>
            </w:tcBorders>
            <w:vAlign w:val="center"/>
          </w:tcPr>
          <w:p w:rsidR="00C220CB" w:rsidRPr="002C268F" w:rsidRDefault="00C220CB" w:rsidP="008E598C">
            <w:pPr>
              <w:outlineLvl w:val="0"/>
              <w:rPr>
                <w:bCs/>
              </w:rPr>
            </w:pPr>
            <w:r w:rsidRPr="002C268F">
              <w:rPr>
                <w:bCs/>
              </w:rPr>
              <w:t>Attenuation factor when the mode of contaminant transport is both diffusion and advection</w:t>
            </w:r>
          </w:p>
          <w:p w:rsidR="00C220CB" w:rsidRPr="002C268F" w:rsidRDefault="00C220CB" w:rsidP="008E598C">
            <w:pPr>
              <w:outlineLvl w:val="0"/>
              <w:rPr>
                <w:bCs/>
              </w:rPr>
            </w:pPr>
          </w:p>
          <w:p w:rsidR="00C220CB" w:rsidRPr="002C268F" w:rsidRDefault="00C220CB" w:rsidP="008E598C">
            <w:pPr>
              <w:outlineLvl w:val="0"/>
              <w:rPr>
                <w:bCs/>
              </w:rPr>
            </w:pPr>
            <w:r w:rsidRPr="002C268F">
              <w:rPr>
                <w:bCs/>
              </w:rPr>
              <w:t>Q</w:t>
            </w:r>
            <w:r w:rsidRPr="002C268F">
              <w:rPr>
                <w:bCs/>
                <w:vertAlign w:val="subscript"/>
              </w:rPr>
              <w:t>soil</w:t>
            </w:r>
            <w:r w:rsidRPr="002C268F">
              <w:rPr>
                <w:bCs/>
              </w:rPr>
              <w:t xml:space="preserve"> = </w:t>
            </w:r>
            <w:r w:rsidRPr="002C268F">
              <w:rPr>
                <w:bCs/>
                <w:shd w:val="clear" w:color="auto" w:fill="FFFFFF"/>
              </w:rPr>
              <w:t>83.33 cm</w:t>
            </w:r>
            <w:r w:rsidRPr="002C268F">
              <w:rPr>
                <w:bCs/>
                <w:shd w:val="clear" w:color="auto" w:fill="FFFFFF"/>
                <w:vertAlign w:val="superscript"/>
              </w:rPr>
              <w:t>3</w:t>
            </w:r>
            <w:r w:rsidRPr="002C268F">
              <w:rPr>
                <w:bCs/>
                <w:shd w:val="clear" w:color="auto" w:fill="FFFFFF"/>
              </w:rPr>
              <w:t>/sec</w:t>
            </w:r>
          </w:p>
          <w:p w:rsidR="00C220CB" w:rsidRPr="002C268F" w:rsidRDefault="00C220CB" w:rsidP="008E598C">
            <w:pPr>
              <w:outlineLvl w:val="0"/>
              <w:rPr>
                <w:bCs/>
              </w:rPr>
            </w:pPr>
          </w:p>
        </w:tc>
        <w:tc>
          <w:tcPr>
            <w:tcW w:w="7290" w:type="dxa"/>
            <w:tcBorders>
              <w:top w:val="single" w:sz="6" w:space="0" w:color="auto"/>
              <w:left w:val="single" w:sz="6" w:space="0" w:color="auto"/>
              <w:bottom w:val="single" w:sz="6" w:space="0" w:color="auto"/>
              <w:right w:val="double" w:sz="6" w:space="0" w:color="auto"/>
            </w:tcBorders>
          </w:tcPr>
          <w:p w:rsidR="00C220CB" w:rsidRPr="002C268F" w:rsidRDefault="00C220CB" w:rsidP="008E598C">
            <w:pPr>
              <w:jc w:val="center"/>
            </w:pPr>
          </w:p>
          <w:p w:rsidR="00C220CB" w:rsidRPr="002C268F" w:rsidRDefault="00966C71" w:rsidP="008E598C">
            <w:pPr>
              <w:jc w:val="center"/>
              <w:rPr>
                <w:position w:val="-78"/>
              </w:rPr>
            </w:pPr>
            <w:r>
              <w:rPr>
                <w:noProof/>
                <w:position w:val="-78"/>
              </w:rPr>
              <w:drawing>
                <wp:inline distT="0" distB="0" distL="0" distR="0">
                  <wp:extent cx="4476115" cy="973455"/>
                  <wp:effectExtent l="0" t="0" r="635" b="0"/>
                  <wp:docPr id="7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476115" cy="973455"/>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rsidR="00C220CB" w:rsidRPr="002C268F" w:rsidRDefault="00C220CB" w:rsidP="008E598C">
            <w:pPr>
              <w:rPr>
                <w:b/>
              </w:rPr>
            </w:pPr>
          </w:p>
          <w:p w:rsidR="00C220CB" w:rsidRPr="002C268F" w:rsidRDefault="00C220CB" w:rsidP="008E598C">
            <w:pPr>
              <w:rPr>
                <w:b/>
              </w:rPr>
            </w:pPr>
          </w:p>
          <w:p w:rsidR="00C220CB" w:rsidRPr="002C268F" w:rsidRDefault="00C220CB" w:rsidP="008E598C">
            <w:pPr>
              <w:rPr>
                <w:b/>
              </w:rPr>
            </w:pPr>
          </w:p>
          <w:p w:rsidR="00C220CB" w:rsidRPr="002C268F" w:rsidRDefault="00C220CB" w:rsidP="008E598C">
            <w:pPr>
              <w:rPr>
                <w:b/>
              </w:rPr>
            </w:pPr>
            <w:r w:rsidRPr="002C268F">
              <w:rPr>
                <w:b/>
              </w:rPr>
              <w:t>J&amp;E7</w:t>
            </w:r>
          </w:p>
        </w:tc>
      </w:tr>
      <w:tr w:rsidR="00C220CB" w:rsidRPr="002C268F" w:rsidTr="008E598C">
        <w:trPr>
          <w:cantSplit/>
          <w:trHeight w:val="2001"/>
        </w:trPr>
        <w:tc>
          <w:tcPr>
            <w:tcW w:w="1620" w:type="dxa"/>
            <w:vMerge/>
            <w:tcBorders>
              <w:top w:val="single" w:sz="6" w:space="0" w:color="auto"/>
              <w:left w:val="double" w:sz="4" w:space="0" w:color="auto"/>
              <w:bottom w:val="single" w:sz="4" w:space="0" w:color="auto"/>
              <w:right w:val="double" w:sz="4" w:space="0" w:color="auto"/>
            </w:tcBorders>
            <w:vAlign w:val="center"/>
          </w:tcPr>
          <w:p w:rsidR="00C220CB" w:rsidRPr="002C268F" w:rsidRDefault="00C220CB" w:rsidP="008E598C"/>
        </w:tc>
        <w:tc>
          <w:tcPr>
            <w:tcW w:w="1890" w:type="dxa"/>
            <w:tcBorders>
              <w:top w:val="single" w:sz="6" w:space="0" w:color="auto"/>
              <w:left w:val="double" w:sz="4" w:space="0" w:color="auto"/>
              <w:bottom w:val="single" w:sz="4" w:space="0" w:color="auto"/>
              <w:right w:val="nil"/>
            </w:tcBorders>
            <w:vAlign w:val="center"/>
          </w:tcPr>
          <w:p w:rsidR="00C220CB" w:rsidRPr="002C268F" w:rsidRDefault="00C220CB" w:rsidP="008E598C">
            <w:pPr>
              <w:outlineLvl w:val="0"/>
              <w:rPr>
                <w:bCs/>
              </w:rPr>
            </w:pPr>
            <w:r w:rsidRPr="002C268F">
              <w:rPr>
                <w:bCs/>
              </w:rPr>
              <w:t>Attenuation factor when the mode of contaminant transport is diffusion only</w:t>
            </w:r>
          </w:p>
          <w:p w:rsidR="00C220CB" w:rsidRPr="002C268F" w:rsidRDefault="00C220CB" w:rsidP="008E598C">
            <w:pPr>
              <w:outlineLvl w:val="0"/>
              <w:rPr>
                <w:bCs/>
              </w:rPr>
            </w:pPr>
          </w:p>
          <w:p w:rsidR="00C220CB" w:rsidRPr="002C268F" w:rsidRDefault="00C220CB" w:rsidP="008E598C">
            <w:pPr>
              <w:outlineLvl w:val="0"/>
              <w:rPr>
                <w:bCs/>
              </w:rPr>
            </w:pPr>
            <w:r w:rsidRPr="002C268F">
              <w:rPr>
                <w:bCs/>
              </w:rPr>
              <w:t>Q</w:t>
            </w:r>
            <w:r w:rsidRPr="002C268F">
              <w:rPr>
                <w:bCs/>
                <w:vertAlign w:val="subscript"/>
              </w:rPr>
              <w:t>soil</w:t>
            </w:r>
            <w:r w:rsidRPr="002C268F">
              <w:rPr>
                <w:bCs/>
              </w:rPr>
              <w:t xml:space="preserve">= </w:t>
            </w:r>
            <w:r w:rsidRPr="002C268F">
              <w:rPr>
                <w:bCs/>
                <w:shd w:val="clear" w:color="auto" w:fill="FFFFFF"/>
              </w:rPr>
              <w:t>0 cm</w:t>
            </w:r>
            <w:r w:rsidRPr="002C268F">
              <w:rPr>
                <w:bCs/>
                <w:shd w:val="clear" w:color="auto" w:fill="FFFFFF"/>
                <w:vertAlign w:val="superscript"/>
              </w:rPr>
              <w:t>3</w:t>
            </w:r>
            <w:r w:rsidRPr="002C268F">
              <w:rPr>
                <w:bCs/>
                <w:shd w:val="clear" w:color="auto" w:fill="FFFFFF"/>
              </w:rPr>
              <w:t>/sec</w:t>
            </w:r>
          </w:p>
          <w:p w:rsidR="00C220CB" w:rsidRPr="002C268F" w:rsidRDefault="00C220CB" w:rsidP="008E598C">
            <w:pPr>
              <w:outlineLvl w:val="0"/>
              <w:rPr>
                <w:bCs/>
              </w:rPr>
            </w:pPr>
          </w:p>
        </w:tc>
        <w:tc>
          <w:tcPr>
            <w:tcW w:w="7290" w:type="dxa"/>
            <w:tcBorders>
              <w:top w:val="single" w:sz="6" w:space="0" w:color="auto"/>
              <w:left w:val="single" w:sz="6" w:space="0" w:color="auto"/>
              <w:bottom w:val="single" w:sz="4" w:space="0" w:color="auto"/>
              <w:right w:val="double" w:sz="6" w:space="0" w:color="auto"/>
            </w:tcBorders>
          </w:tcPr>
          <w:p w:rsidR="00C220CB" w:rsidRPr="002C268F" w:rsidRDefault="00C220CB" w:rsidP="008E598C">
            <w:pPr>
              <w:jc w:val="center"/>
            </w:pPr>
          </w:p>
          <w:p w:rsidR="00C220CB" w:rsidRPr="002C268F" w:rsidRDefault="00966C71" w:rsidP="008E598C">
            <w:pPr>
              <w:jc w:val="center"/>
              <w:rPr>
                <w:position w:val="-78"/>
              </w:rPr>
            </w:pPr>
            <w:r>
              <w:rPr>
                <w:noProof/>
                <w:position w:val="-78"/>
              </w:rPr>
              <w:drawing>
                <wp:inline distT="0" distB="0" distL="0" distR="0">
                  <wp:extent cx="2809875" cy="1039495"/>
                  <wp:effectExtent l="0" t="0" r="9525" b="8255"/>
                  <wp:docPr id="7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809875" cy="1039495"/>
                          </a:xfrm>
                          <a:prstGeom prst="rect">
                            <a:avLst/>
                          </a:prstGeom>
                          <a:noFill/>
                          <a:ln>
                            <a:noFill/>
                          </a:ln>
                        </pic:spPr>
                      </pic:pic>
                    </a:graphicData>
                  </a:graphic>
                </wp:inline>
              </w:drawing>
            </w:r>
          </w:p>
          <w:p w:rsidR="00C220CB" w:rsidRPr="002C268F" w:rsidRDefault="00C220CB" w:rsidP="008E598C">
            <w:pPr>
              <w:jc w:val="center"/>
            </w:pPr>
          </w:p>
        </w:tc>
        <w:tc>
          <w:tcPr>
            <w:tcW w:w="1170" w:type="dxa"/>
            <w:tcBorders>
              <w:top w:val="single" w:sz="6" w:space="0" w:color="auto"/>
              <w:left w:val="single" w:sz="6" w:space="0" w:color="auto"/>
              <w:bottom w:val="single" w:sz="4" w:space="0" w:color="auto"/>
              <w:right w:val="double" w:sz="6" w:space="0" w:color="auto"/>
            </w:tcBorders>
          </w:tcPr>
          <w:p w:rsidR="00C220CB" w:rsidRPr="002C268F" w:rsidRDefault="00C220CB" w:rsidP="008E598C">
            <w:pPr>
              <w:rPr>
                <w:b/>
              </w:rPr>
            </w:pPr>
          </w:p>
          <w:p w:rsidR="00C220CB" w:rsidRPr="002C268F" w:rsidRDefault="00C220CB" w:rsidP="008E598C">
            <w:pPr>
              <w:rPr>
                <w:b/>
              </w:rPr>
            </w:pPr>
          </w:p>
          <w:p w:rsidR="00C220CB" w:rsidRPr="002C268F" w:rsidRDefault="00C220CB" w:rsidP="008E598C">
            <w:pPr>
              <w:rPr>
                <w:b/>
              </w:rPr>
            </w:pPr>
          </w:p>
          <w:p w:rsidR="00C220CB" w:rsidRPr="002C268F" w:rsidRDefault="00C220CB" w:rsidP="008E598C">
            <w:pPr>
              <w:rPr>
                <w:b/>
              </w:rPr>
            </w:pPr>
          </w:p>
          <w:p w:rsidR="00C220CB" w:rsidRPr="002C268F" w:rsidRDefault="00C220CB" w:rsidP="008E598C">
            <w:pPr>
              <w:rPr>
                <w:b/>
              </w:rPr>
            </w:pPr>
          </w:p>
          <w:p w:rsidR="00C220CB" w:rsidRPr="002C268F" w:rsidRDefault="00C220CB" w:rsidP="008E598C">
            <w:pPr>
              <w:rPr>
                <w:b/>
              </w:rPr>
            </w:pPr>
            <w:r w:rsidRPr="002C268F">
              <w:rPr>
                <w:b/>
              </w:rPr>
              <w:t>J&amp;E8</w:t>
            </w:r>
          </w:p>
          <w:p w:rsidR="00C220CB" w:rsidRPr="002C268F" w:rsidRDefault="00C220CB" w:rsidP="008E598C">
            <w:pPr>
              <w:rPr>
                <w:b/>
              </w:rPr>
            </w:pPr>
          </w:p>
        </w:tc>
      </w:tr>
      <w:tr w:rsidR="00C220CB" w:rsidRPr="002C268F" w:rsidTr="008E598C">
        <w:trPr>
          <w:trHeight w:val="1092"/>
        </w:trPr>
        <w:tc>
          <w:tcPr>
            <w:tcW w:w="1620" w:type="dxa"/>
            <w:vMerge w:val="restart"/>
            <w:tcBorders>
              <w:top w:val="single" w:sz="4" w:space="0" w:color="auto"/>
              <w:left w:val="double" w:sz="6" w:space="0" w:color="auto"/>
              <w:bottom w:val="single" w:sz="4" w:space="0" w:color="auto"/>
              <w:right w:val="nil"/>
            </w:tcBorders>
            <w:vAlign w:val="center"/>
          </w:tcPr>
          <w:p w:rsidR="00C220CB" w:rsidRPr="002C268F" w:rsidRDefault="00C220CB" w:rsidP="008E598C">
            <w:pPr>
              <w:keepNext/>
              <w:keepLines/>
              <w:tabs>
                <w:tab w:val="right" w:pos="8640"/>
              </w:tabs>
            </w:pPr>
            <w:r w:rsidRPr="002C268F">
              <w:t>Total overall effective diffusion coefficient for vapor transport in porous media for multiple soil layers (cm</w:t>
            </w:r>
            <w:r w:rsidRPr="002C268F">
              <w:rPr>
                <w:vertAlign w:val="superscript"/>
              </w:rPr>
              <w:t>2</w:t>
            </w:r>
            <w:r w:rsidRPr="002C268F">
              <w:t>/s)</w:t>
            </w:r>
          </w:p>
        </w:tc>
        <w:tc>
          <w:tcPr>
            <w:tcW w:w="1890" w:type="dxa"/>
            <w:tcBorders>
              <w:top w:val="single" w:sz="4" w:space="0" w:color="auto"/>
              <w:left w:val="double" w:sz="6" w:space="0" w:color="auto"/>
              <w:bottom w:val="single" w:sz="6" w:space="0" w:color="auto"/>
              <w:right w:val="nil"/>
            </w:tcBorders>
          </w:tcPr>
          <w:p w:rsidR="00C220CB" w:rsidRPr="002C268F" w:rsidRDefault="00C220CB" w:rsidP="008E598C">
            <w:pPr>
              <w:keepNext/>
              <w:keepLines/>
              <w:outlineLvl w:val="0"/>
              <w:rPr>
                <w:bCs/>
              </w:rPr>
            </w:pPr>
          </w:p>
        </w:tc>
        <w:tc>
          <w:tcPr>
            <w:tcW w:w="7290" w:type="dxa"/>
            <w:tcBorders>
              <w:top w:val="single" w:sz="4" w:space="0" w:color="auto"/>
              <w:left w:val="single" w:sz="6" w:space="0" w:color="auto"/>
              <w:bottom w:val="single" w:sz="6" w:space="0" w:color="auto"/>
              <w:right w:val="double" w:sz="6" w:space="0" w:color="auto"/>
            </w:tcBorders>
          </w:tcPr>
          <w:p w:rsidR="00C220CB" w:rsidRPr="002C268F" w:rsidRDefault="00C220CB" w:rsidP="008E598C">
            <w:pPr>
              <w:keepNext/>
              <w:keepLines/>
              <w:jc w:val="center"/>
            </w:pPr>
          </w:p>
          <w:p w:rsidR="00C220CB" w:rsidRPr="002C268F" w:rsidRDefault="00966C71" w:rsidP="008E598C">
            <w:pPr>
              <w:keepNext/>
              <w:keepLines/>
              <w:jc w:val="center"/>
            </w:pPr>
            <w:r>
              <w:rPr>
                <w:noProof/>
                <w:position w:val="-50"/>
              </w:rPr>
              <w:drawing>
                <wp:inline distT="0" distB="0" distL="0" distR="0">
                  <wp:extent cx="1120775" cy="575310"/>
                  <wp:effectExtent l="0" t="0" r="3175" b="0"/>
                  <wp:docPr id="7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120775" cy="575310"/>
                          </a:xfrm>
                          <a:prstGeom prst="rect">
                            <a:avLst/>
                          </a:prstGeom>
                          <a:noFill/>
                          <a:ln>
                            <a:noFill/>
                          </a:ln>
                        </pic:spPr>
                      </pic:pic>
                    </a:graphicData>
                  </a:graphic>
                </wp:inline>
              </w:drawing>
            </w:r>
          </w:p>
          <w:p w:rsidR="00C220CB" w:rsidRPr="002C268F" w:rsidRDefault="00C220CB" w:rsidP="008E598C">
            <w:pPr>
              <w:keepNext/>
              <w:keepLines/>
              <w:jc w:val="center"/>
            </w:pPr>
          </w:p>
          <w:p w:rsidR="00C220CB" w:rsidRPr="002C268F" w:rsidRDefault="00C220CB" w:rsidP="008E598C">
            <w:pPr>
              <w:keepNext/>
              <w:keepLines/>
              <w:jc w:val="center"/>
            </w:pPr>
          </w:p>
        </w:tc>
        <w:tc>
          <w:tcPr>
            <w:tcW w:w="1170" w:type="dxa"/>
            <w:tcBorders>
              <w:top w:val="single" w:sz="4" w:space="0" w:color="auto"/>
              <w:left w:val="single" w:sz="6" w:space="0" w:color="auto"/>
              <w:bottom w:val="single" w:sz="6" w:space="0" w:color="auto"/>
              <w:right w:val="double" w:sz="6" w:space="0" w:color="auto"/>
            </w:tcBorders>
          </w:tcPr>
          <w:p w:rsidR="00C220CB" w:rsidRPr="002C268F" w:rsidRDefault="00C220CB" w:rsidP="008E598C">
            <w:pPr>
              <w:keepNext/>
              <w:keepLines/>
              <w:rPr>
                <w:b/>
              </w:rPr>
            </w:pPr>
          </w:p>
          <w:p w:rsidR="00C220CB" w:rsidRPr="002C268F" w:rsidRDefault="00C220CB" w:rsidP="008E598C">
            <w:pPr>
              <w:keepNext/>
              <w:keepLines/>
              <w:rPr>
                <w:b/>
              </w:rPr>
            </w:pPr>
          </w:p>
          <w:p w:rsidR="00C220CB" w:rsidRPr="002C268F" w:rsidRDefault="00C220CB" w:rsidP="008E598C">
            <w:pPr>
              <w:keepNext/>
              <w:keepLines/>
              <w:rPr>
                <w:b/>
              </w:rPr>
            </w:pPr>
            <w:r w:rsidRPr="002C268F">
              <w:rPr>
                <w:b/>
              </w:rPr>
              <w:t>J&amp;E9a</w:t>
            </w:r>
          </w:p>
          <w:p w:rsidR="00C220CB" w:rsidRPr="002C268F" w:rsidRDefault="00C220CB" w:rsidP="008E598C">
            <w:pPr>
              <w:keepNext/>
              <w:keepLines/>
              <w:rPr>
                <w:b/>
              </w:rPr>
            </w:pPr>
          </w:p>
        </w:tc>
      </w:tr>
      <w:tr w:rsidR="00C220CB" w:rsidRPr="002C268F" w:rsidTr="008E598C">
        <w:trPr>
          <w:trHeight w:val="678"/>
        </w:trPr>
        <w:tc>
          <w:tcPr>
            <w:tcW w:w="1620" w:type="dxa"/>
            <w:vMerge/>
            <w:tcBorders>
              <w:top w:val="single" w:sz="4" w:space="0" w:color="auto"/>
              <w:left w:val="double" w:sz="6" w:space="0" w:color="auto"/>
              <w:bottom w:val="single" w:sz="4" w:space="0" w:color="auto"/>
              <w:right w:val="nil"/>
            </w:tcBorders>
            <w:vAlign w:val="center"/>
          </w:tcPr>
          <w:p w:rsidR="00C220CB" w:rsidRPr="002C268F" w:rsidRDefault="00C220CB" w:rsidP="008E598C"/>
        </w:tc>
        <w:tc>
          <w:tcPr>
            <w:tcW w:w="1890" w:type="dxa"/>
            <w:tcBorders>
              <w:top w:val="single" w:sz="6" w:space="0" w:color="auto"/>
              <w:left w:val="double" w:sz="6" w:space="0" w:color="auto"/>
              <w:bottom w:val="single" w:sz="4" w:space="0" w:color="auto"/>
              <w:right w:val="nil"/>
            </w:tcBorders>
            <w:vAlign w:val="center"/>
          </w:tcPr>
          <w:p w:rsidR="00C220CB" w:rsidRPr="002C268F" w:rsidRDefault="00C220CB" w:rsidP="008E598C">
            <w:pPr>
              <w:outlineLvl w:val="0"/>
              <w:rPr>
                <w:bCs/>
              </w:rPr>
            </w:pPr>
            <w:r w:rsidRPr="002C268F">
              <w:t>In Equation J&amp;E9a, the following condition must be satisfied:</w:t>
            </w:r>
          </w:p>
        </w:tc>
        <w:tc>
          <w:tcPr>
            <w:tcW w:w="7290" w:type="dxa"/>
            <w:tcBorders>
              <w:top w:val="single" w:sz="6" w:space="0" w:color="auto"/>
              <w:left w:val="single" w:sz="6" w:space="0" w:color="auto"/>
              <w:bottom w:val="single" w:sz="4" w:space="0" w:color="auto"/>
              <w:right w:val="double" w:sz="6" w:space="0" w:color="auto"/>
            </w:tcBorders>
          </w:tcPr>
          <w:p w:rsidR="00C220CB" w:rsidRPr="002C268F" w:rsidRDefault="00966C71" w:rsidP="008E598C">
            <w:pPr>
              <w:jc w:val="center"/>
              <w:rPr>
                <w:position w:val="-20"/>
              </w:rPr>
            </w:pPr>
            <w:r>
              <w:rPr>
                <w:noProof/>
                <w:position w:val="-20"/>
              </w:rPr>
              <w:drawing>
                <wp:inline distT="0" distB="0" distL="0" distR="0">
                  <wp:extent cx="641350" cy="375920"/>
                  <wp:effectExtent l="0" t="0" r="6350" b="5080"/>
                  <wp:docPr id="7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41350" cy="375920"/>
                          </a:xfrm>
                          <a:prstGeom prst="rect">
                            <a:avLst/>
                          </a:prstGeom>
                          <a:noFill/>
                          <a:ln>
                            <a:noFill/>
                          </a:ln>
                        </pic:spPr>
                      </pic:pic>
                    </a:graphicData>
                  </a:graphic>
                </wp:inline>
              </w:drawing>
            </w:r>
          </w:p>
          <w:p w:rsidR="00C220CB" w:rsidRPr="002C268F" w:rsidRDefault="00C220CB" w:rsidP="008E598C">
            <w:pPr>
              <w:jc w:val="center"/>
            </w:pPr>
          </w:p>
        </w:tc>
        <w:tc>
          <w:tcPr>
            <w:tcW w:w="1170" w:type="dxa"/>
            <w:tcBorders>
              <w:top w:val="single" w:sz="6" w:space="0" w:color="auto"/>
              <w:left w:val="single" w:sz="6" w:space="0" w:color="auto"/>
              <w:bottom w:val="single" w:sz="4" w:space="0" w:color="auto"/>
              <w:right w:val="double" w:sz="6" w:space="0" w:color="auto"/>
            </w:tcBorders>
          </w:tcPr>
          <w:p w:rsidR="00C220CB" w:rsidRPr="002C268F" w:rsidRDefault="00C220CB" w:rsidP="008E598C">
            <w:pPr>
              <w:rPr>
                <w:b/>
              </w:rPr>
            </w:pPr>
          </w:p>
          <w:p w:rsidR="00C220CB" w:rsidRPr="002C268F" w:rsidRDefault="00C220CB" w:rsidP="008E598C">
            <w:pPr>
              <w:rPr>
                <w:b/>
              </w:rPr>
            </w:pPr>
            <w:r w:rsidRPr="002C268F">
              <w:rPr>
                <w:b/>
              </w:rPr>
              <w:t>J&amp;E9b</w:t>
            </w:r>
          </w:p>
          <w:p w:rsidR="00C220CB" w:rsidRPr="002C268F" w:rsidRDefault="00C220CB" w:rsidP="008E598C">
            <w:pPr>
              <w:rPr>
                <w:b/>
              </w:rPr>
            </w:pPr>
          </w:p>
        </w:tc>
      </w:tr>
      <w:tr w:rsidR="00C220CB" w:rsidRPr="002C268F" w:rsidTr="008E598C">
        <w:trPr>
          <w:trHeight w:val="885"/>
        </w:trPr>
        <w:tc>
          <w:tcPr>
            <w:tcW w:w="1620" w:type="dxa"/>
            <w:tcBorders>
              <w:top w:val="single" w:sz="4" w:space="0" w:color="auto"/>
              <w:left w:val="double" w:sz="6" w:space="0" w:color="auto"/>
              <w:bottom w:val="single" w:sz="6" w:space="0" w:color="auto"/>
              <w:right w:val="nil"/>
            </w:tcBorders>
            <w:vAlign w:val="center"/>
          </w:tcPr>
          <w:p w:rsidR="00C220CB" w:rsidRPr="002C268F" w:rsidRDefault="00C220CB" w:rsidP="008E598C">
            <w:pPr>
              <w:tabs>
                <w:tab w:val="right" w:pos="8640"/>
              </w:tabs>
            </w:pPr>
            <w:r w:rsidRPr="002C268F">
              <w:t>Source to building separation (cm)</w:t>
            </w:r>
          </w:p>
        </w:tc>
        <w:tc>
          <w:tcPr>
            <w:tcW w:w="1890" w:type="dxa"/>
            <w:tcBorders>
              <w:top w:val="single" w:sz="4" w:space="0" w:color="auto"/>
              <w:left w:val="double" w:sz="6" w:space="0" w:color="auto"/>
              <w:bottom w:val="single" w:sz="6" w:space="0" w:color="auto"/>
              <w:right w:val="nil"/>
            </w:tcBorders>
          </w:tcPr>
          <w:p w:rsidR="00C220CB" w:rsidRPr="002C268F" w:rsidRDefault="00C220CB" w:rsidP="008E598C">
            <w:pPr>
              <w:tabs>
                <w:tab w:val="right" w:pos="8640"/>
              </w:tabs>
              <w:rPr>
                <w:bCs/>
              </w:rPr>
            </w:pPr>
          </w:p>
        </w:tc>
        <w:tc>
          <w:tcPr>
            <w:tcW w:w="7290" w:type="dxa"/>
            <w:tcBorders>
              <w:top w:val="single" w:sz="4" w:space="0" w:color="auto"/>
              <w:left w:val="single" w:sz="6" w:space="0" w:color="auto"/>
              <w:bottom w:val="single" w:sz="6" w:space="0" w:color="auto"/>
              <w:right w:val="double" w:sz="6" w:space="0" w:color="auto"/>
            </w:tcBorders>
          </w:tcPr>
          <w:p w:rsidR="00C220CB" w:rsidRPr="002C268F" w:rsidRDefault="00C220CB" w:rsidP="008E598C">
            <w:pPr>
              <w:jc w:val="center"/>
            </w:pPr>
          </w:p>
          <w:p w:rsidR="00C220CB" w:rsidRPr="002C268F" w:rsidRDefault="00966C71" w:rsidP="008E598C">
            <w:pPr>
              <w:jc w:val="center"/>
              <w:rPr>
                <w:position w:val="-12"/>
              </w:rPr>
            </w:pPr>
            <w:r>
              <w:rPr>
                <w:noProof/>
                <w:position w:val="-12"/>
              </w:rPr>
              <w:drawing>
                <wp:inline distT="0" distB="0" distL="0" distR="0">
                  <wp:extent cx="1061720" cy="228600"/>
                  <wp:effectExtent l="0" t="0" r="5080" b="0"/>
                  <wp:docPr id="7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061720" cy="228600"/>
                          </a:xfrm>
                          <a:prstGeom prst="rect">
                            <a:avLst/>
                          </a:prstGeom>
                          <a:noFill/>
                          <a:ln>
                            <a:noFill/>
                          </a:ln>
                        </pic:spPr>
                      </pic:pic>
                    </a:graphicData>
                  </a:graphic>
                </wp:inline>
              </w:drawing>
            </w:r>
          </w:p>
          <w:p w:rsidR="00C220CB" w:rsidRPr="002C268F" w:rsidRDefault="00C220CB" w:rsidP="008E598C">
            <w:pPr>
              <w:jc w:val="center"/>
            </w:pPr>
          </w:p>
        </w:tc>
        <w:tc>
          <w:tcPr>
            <w:tcW w:w="1170" w:type="dxa"/>
            <w:tcBorders>
              <w:top w:val="single" w:sz="4" w:space="0" w:color="auto"/>
              <w:left w:val="single" w:sz="6" w:space="0" w:color="auto"/>
              <w:bottom w:val="single" w:sz="6" w:space="0" w:color="auto"/>
              <w:right w:val="double" w:sz="6" w:space="0" w:color="auto"/>
            </w:tcBorders>
          </w:tcPr>
          <w:p w:rsidR="00C220CB" w:rsidRPr="002C268F" w:rsidRDefault="00C220CB" w:rsidP="008E598C">
            <w:pPr>
              <w:rPr>
                <w:b/>
              </w:rPr>
            </w:pPr>
          </w:p>
          <w:p w:rsidR="00C220CB" w:rsidRPr="002C268F" w:rsidRDefault="00C220CB" w:rsidP="008E598C">
            <w:pPr>
              <w:rPr>
                <w:b/>
              </w:rPr>
            </w:pPr>
            <w:r w:rsidRPr="002C268F">
              <w:rPr>
                <w:b/>
              </w:rPr>
              <w:t>J&amp;E10</w:t>
            </w:r>
          </w:p>
          <w:p w:rsidR="00C220CB" w:rsidRPr="002C268F" w:rsidRDefault="00C220CB" w:rsidP="008E598C">
            <w:pPr>
              <w:rPr>
                <w:b/>
              </w:rPr>
            </w:pPr>
          </w:p>
        </w:tc>
      </w:tr>
      <w:tr w:rsidR="00C220CB" w:rsidRPr="002C268F" w:rsidTr="008E598C">
        <w:trPr>
          <w:trHeight w:val="1245"/>
        </w:trPr>
        <w:tc>
          <w:tcPr>
            <w:tcW w:w="1620" w:type="dxa"/>
            <w:tcBorders>
              <w:top w:val="single" w:sz="6" w:space="0" w:color="auto"/>
              <w:left w:val="double" w:sz="6" w:space="0" w:color="auto"/>
              <w:bottom w:val="single" w:sz="6" w:space="0" w:color="auto"/>
              <w:right w:val="nil"/>
            </w:tcBorders>
            <w:vAlign w:val="center"/>
          </w:tcPr>
          <w:p w:rsidR="00C220CB" w:rsidRPr="002C268F" w:rsidRDefault="00C220CB" w:rsidP="008E598C">
            <w:pPr>
              <w:tabs>
                <w:tab w:val="right" w:pos="8640"/>
              </w:tabs>
            </w:pPr>
            <w:r w:rsidRPr="002C268F">
              <w:t>Effective diffusion coefficient for each soil layer (cm</w:t>
            </w:r>
            <w:r w:rsidRPr="002C268F">
              <w:rPr>
                <w:vertAlign w:val="superscript"/>
              </w:rPr>
              <w:t>2</w:t>
            </w:r>
            <w:r w:rsidRPr="002C268F">
              <w:t>/s)</w:t>
            </w:r>
          </w:p>
        </w:tc>
        <w:tc>
          <w:tcPr>
            <w:tcW w:w="1890" w:type="dxa"/>
            <w:tcBorders>
              <w:top w:val="single" w:sz="6" w:space="0" w:color="auto"/>
              <w:left w:val="double" w:sz="6" w:space="0" w:color="auto"/>
              <w:bottom w:val="single" w:sz="6" w:space="0" w:color="auto"/>
              <w:right w:val="nil"/>
            </w:tcBorders>
          </w:tcPr>
          <w:p w:rsidR="00C220CB" w:rsidRPr="002C268F" w:rsidRDefault="00C220CB" w:rsidP="008E598C">
            <w:pPr>
              <w:tabs>
                <w:tab w:val="right" w:pos="8640"/>
              </w:tabs>
            </w:pPr>
          </w:p>
        </w:tc>
        <w:tc>
          <w:tcPr>
            <w:tcW w:w="7290" w:type="dxa"/>
            <w:tcBorders>
              <w:top w:val="single" w:sz="6" w:space="0" w:color="auto"/>
              <w:left w:val="single" w:sz="6" w:space="0" w:color="auto"/>
              <w:bottom w:val="single" w:sz="6" w:space="0" w:color="auto"/>
              <w:right w:val="double" w:sz="6" w:space="0" w:color="auto"/>
            </w:tcBorders>
          </w:tcPr>
          <w:p w:rsidR="00C220CB" w:rsidRPr="002C268F" w:rsidRDefault="00C220CB" w:rsidP="008E598C">
            <w:pPr>
              <w:jc w:val="center"/>
            </w:pPr>
          </w:p>
          <w:p w:rsidR="00C220CB" w:rsidRPr="002C268F" w:rsidRDefault="00966C71" w:rsidP="008E598C">
            <w:pPr>
              <w:jc w:val="center"/>
              <w:rPr>
                <w:position w:val="-34"/>
              </w:rPr>
            </w:pPr>
            <w:r>
              <w:rPr>
                <w:noProof/>
                <w:position w:val="-34"/>
              </w:rPr>
              <w:drawing>
                <wp:inline distT="0" distB="0" distL="0" distR="0">
                  <wp:extent cx="2072005" cy="508635"/>
                  <wp:effectExtent l="0" t="0" r="4445" b="5715"/>
                  <wp:docPr id="7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072005" cy="508635"/>
                          </a:xfrm>
                          <a:prstGeom prst="rect">
                            <a:avLst/>
                          </a:prstGeom>
                          <a:noFill/>
                          <a:ln>
                            <a:noFill/>
                          </a:ln>
                        </pic:spPr>
                      </pic:pic>
                    </a:graphicData>
                  </a:graphic>
                </wp:inline>
              </w:drawing>
            </w:r>
          </w:p>
          <w:p w:rsidR="00C220CB" w:rsidRPr="002C268F" w:rsidRDefault="00C220CB" w:rsidP="008E598C">
            <w:pPr>
              <w:jc w:val="center"/>
              <w:rPr>
                <w:position w:val="-34"/>
              </w:rPr>
            </w:pPr>
          </w:p>
          <w:p w:rsidR="00C220CB" w:rsidRPr="002C268F" w:rsidRDefault="00C220CB" w:rsidP="008E598C">
            <w:pPr>
              <w:jc w:val="center"/>
            </w:pPr>
          </w:p>
        </w:tc>
        <w:tc>
          <w:tcPr>
            <w:tcW w:w="1170" w:type="dxa"/>
            <w:tcBorders>
              <w:top w:val="single" w:sz="6" w:space="0" w:color="auto"/>
              <w:left w:val="single" w:sz="6" w:space="0" w:color="auto"/>
              <w:bottom w:val="single" w:sz="6" w:space="0" w:color="auto"/>
              <w:right w:val="double" w:sz="6" w:space="0" w:color="auto"/>
            </w:tcBorders>
          </w:tcPr>
          <w:p w:rsidR="00C220CB" w:rsidRPr="002C268F" w:rsidRDefault="00C220CB" w:rsidP="008E598C">
            <w:pPr>
              <w:rPr>
                <w:b/>
              </w:rPr>
            </w:pPr>
          </w:p>
          <w:p w:rsidR="00C220CB" w:rsidRPr="002C268F" w:rsidRDefault="00C220CB" w:rsidP="008E598C">
            <w:pPr>
              <w:rPr>
                <w:b/>
              </w:rPr>
            </w:pPr>
          </w:p>
          <w:p w:rsidR="00C220CB" w:rsidRPr="002C268F" w:rsidRDefault="00C220CB" w:rsidP="008E598C">
            <w:pPr>
              <w:rPr>
                <w:b/>
              </w:rPr>
            </w:pPr>
            <w:r w:rsidRPr="002C268F">
              <w:rPr>
                <w:b/>
              </w:rPr>
              <w:t>J&amp;E11</w:t>
            </w:r>
          </w:p>
          <w:p w:rsidR="00C220CB" w:rsidRPr="002C268F" w:rsidRDefault="00C220CB" w:rsidP="008E598C">
            <w:pPr>
              <w:rPr>
                <w:b/>
              </w:rPr>
            </w:pPr>
          </w:p>
        </w:tc>
      </w:tr>
      <w:tr w:rsidR="00C220CB" w:rsidRPr="002C268F" w:rsidTr="008E598C">
        <w:trPr>
          <w:trHeight w:val="1035"/>
        </w:trPr>
        <w:tc>
          <w:tcPr>
            <w:tcW w:w="1620" w:type="dxa"/>
            <w:tcBorders>
              <w:top w:val="single" w:sz="6" w:space="0" w:color="auto"/>
              <w:left w:val="double" w:sz="6" w:space="0" w:color="auto"/>
              <w:bottom w:val="single" w:sz="4" w:space="0" w:color="auto"/>
              <w:right w:val="nil"/>
            </w:tcBorders>
            <w:vAlign w:val="center"/>
          </w:tcPr>
          <w:p w:rsidR="00C220CB" w:rsidRPr="002C268F" w:rsidRDefault="00C220CB" w:rsidP="008E598C">
            <w:pPr>
              <w:tabs>
                <w:tab w:val="right" w:pos="8640"/>
              </w:tabs>
            </w:pPr>
          </w:p>
          <w:p w:rsidR="00C220CB" w:rsidRPr="002C268F" w:rsidRDefault="00C220CB" w:rsidP="008E598C">
            <w:pPr>
              <w:tabs>
                <w:tab w:val="right" w:pos="8640"/>
              </w:tabs>
            </w:pPr>
            <w:r w:rsidRPr="002C268F">
              <w:t>Surface area of enclosed space at or below grade (cm</w:t>
            </w:r>
            <w:r w:rsidRPr="002C268F">
              <w:rPr>
                <w:vertAlign w:val="superscript"/>
              </w:rPr>
              <w:t>2</w:t>
            </w:r>
            <w:r w:rsidRPr="002C268F">
              <w:t xml:space="preserve">) </w:t>
            </w:r>
          </w:p>
          <w:p w:rsidR="00C220CB" w:rsidRPr="002C268F" w:rsidRDefault="00C220CB" w:rsidP="008E598C">
            <w:pPr>
              <w:tabs>
                <w:tab w:val="right" w:pos="8640"/>
              </w:tabs>
              <w:jc w:val="both"/>
            </w:pPr>
          </w:p>
        </w:tc>
        <w:tc>
          <w:tcPr>
            <w:tcW w:w="1890" w:type="dxa"/>
            <w:tcBorders>
              <w:top w:val="single" w:sz="6" w:space="0" w:color="auto"/>
              <w:left w:val="double" w:sz="6" w:space="0" w:color="auto"/>
              <w:bottom w:val="single" w:sz="4" w:space="0" w:color="auto"/>
              <w:right w:val="nil"/>
            </w:tcBorders>
            <w:vAlign w:val="center"/>
          </w:tcPr>
          <w:p w:rsidR="00C220CB" w:rsidRPr="002C268F" w:rsidRDefault="00C220CB" w:rsidP="008E598C">
            <w:pPr>
              <w:tabs>
                <w:tab w:val="right" w:pos="8640"/>
              </w:tabs>
            </w:pPr>
            <w:r w:rsidRPr="002C268F">
              <w:t>For a building with a full concrete slab-on-grade</w:t>
            </w:r>
          </w:p>
        </w:tc>
        <w:tc>
          <w:tcPr>
            <w:tcW w:w="7290" w:type="dxa"/>
            <w:tcBorders>
              <w:top w:val="single" w:sz="6" w:space="0" w:color="auto"/>
              <w:left w:val="single" w:sz="6" w:space="0" w:color="auto"/>
              <w:bottom w:val="single" w:sz="4" w:space="0" w:color="auto"/>
              <w:right w:val="double" w:sz="6" w:space="0" w:color="auto"/>
            </w:tcBorders>
          </w:tcPr>
          <w:p w:rsidR="00C220CB" w:rsidRPr="002C268F" w:rsidRDefault="00C220CB" w:rsidP="008E598C">
            <w:pPr>
              <w:jc w:val="center"/>
            </w:pPr>
          </w:p>
          <w:p w:rsidR="00C220CB" w:rsidRPr="002C268F" w:rsidRDefault="00966C71" w:rsidP="008E598C">
            <w:pPr>
              <w:jc w:val="center"/>
              <w:rPr>
                <w:position w:val="-10"/>
              </w:rPr>
            </w:pPr>
            <w:r>
              <w:rPr>
                <w:noProof/>
                <w:position w:val="-10"/>
              </w:rPr>
              <w:drawing>
                <wp:inline distT="0" distB="0" distL="0" distR="0">
                  <wp:extent cx="943610" cy="220980"/>
                  <wp:effectExtent l="0" t="0" r="8890" b="7620"/>
                  <wp:docPr id="7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943610" cy="220980"/>
                          </a:xfrm>
                          <a:prstGeom prst="rect">
                            <a:avLst/>
                          </a:prstGeom>
                          <a:noFill/>
                          <a:ln>
                            <a:noFill/>
                          </a:ln>
                        </pic:spPr>
                      </pic:pic>
                    </a:graphicData>
                  </a:graphic>
                </wp:inline>
              </w:drawing>
            </w:r>
          </w:p>
          <w:p w:rsidR="00C220CB" w:rsidRPr="002C268F" w:rsidRDefault="00C220CB" w:rsidP="008E598C">
            <w:pPr>
              <w:jc w:val="center"/>
            </w:pPr>
          </w:p>
        </w:tc>
        <w:tc>
          <w:tcPr>
            <w:tcW w:w="1170" w:type="dxa"/>
            <w:tcBorders>
              <w:top w:val="single" w:sz="6" w:space="0" w:color="auto"/>
              <w:left w:val="single" w:sz="6" w:space="0" w:color="auto"/>
              <w:bottom w:val="single" w:sz="6" w:space="0" w:color="auto"/>
              <w:right w:val="double" w:sz="6" w:space="0" w:color="auto"/>
            </w:tcBorders>
          </w:tcPr>
          <w:p w:rsidR="00C220CB" w:rsidRPr="002C268F" w:rsidRDefault="00C220CB" w:rsidP="008E598C"/>
          <w:p w:rsidR="00C220CB" w:rsidRPr="002C268F" w:rsidRDefault="00C220CB" w:rsidP="008E598C"/>
          <w:p w:rsidR="00C220CB" w:rsidRPr="002C268F" w:rsidRDefault="00C220CB" w:rsidP="008E598C">
            <w:pPr>
              <w:rPr>
                <w:b/>
              </w:rPr>
            </w:pPr>
            <w:r w:rsidRPr="002C268F">
              <w:rPr>
                <w:b/>
              </w:rPr>
              <w:t>J&amp;E12a</w:t>
            </w:r>
          </w:p>
        </w:tc>
      </w:tr>
      <w:tr w:rsidR="00C220CB" w:rsidRPr="002C268F" w:rsidTr="008E598C">
        <w:trPr>
          <w:trHeight w:val="885"/>
        </w:trPr>
        <w:tc>
          <w:tcPr>
            <w:tcW w:w="1620" w:type="dxa"/>
            <w:tcBorders>
              <w:top w:val="single" w:sz="4" w:space="0" w:color="auto"/>
              <w:left w:val="double" w:sz="6" w:space="0" w:color="auto"/>
              <w:bottom w:val="single" w:sz="4" w:space="0" w:color="auto"/>
              <w:right w:val="nil"/>
            </w:tcBorders>
            <w:vAlign w:val="center"/>
          </w:tcPr>
          <w:p w:rsidR="00C220CB" w:rsidRPr="002C268F" w:rsidRDefault="00C220CB" w:rsidP="008E598C">
            <w:pPr>
              <w:tabs>
                <w:tab w:val="right" w:pos="8640"/>
              </w:tabs>
            </w:pPr>
            <w:r w:rsidRPr="002C268F">
              <w:t>Surface area of enclosed space at or below grade</w:t>
            </w:r>
          </w:p>
          <w:p w:rsidR="00C220CB" w:rsidRPr="002C268F" w:rsidRDefault="00C220CB" w:rsidP="008E598C">
            <w:pPr>
              <w:tabs>
                <w:tab w:val="right" w:pos="8640"/>
              </w:tabs>
            </w:pPr>
            <w:r w:rsidRPr="002C268F">
              <w:t>(cm</w:t>
            </w:r>
            <w:r w:rsidRPr="002C268F">
              <w:rPr>
                <w:vertAlign w:val="superscript"/>
              </w:rPr>
              <w:t>2</w:t>
            </w:r>
            <w:r w:rsidRPr="002C268F">
              <w:t>)</w:t>
            </w:r>
          </w:p>
        </w:tc>
        <w:tc>
          <w:tcPr>
            <w:tcW w:w="1890" w:type="dxa"/>
            <w:tcBorders>
              <w:top w:val="single" w:sz="6" w:space="0" w:color="auto"/>
              <w:left w:val="double" w:sz="6" w:space="0" w:color="auto"/>
              <w:bottom w:val="single" w:sz="4" w:space="0" w:color="auto"/>
              <w:right w:val="nil"/>
            </w:tcBorders>
            <w:vAlign w:val="center"/>
          </w:tcPr>
          <w:p w:rsidR="00C220CB" w:rsidRPr="002C268F" w:rsidRDefault="00C220CB" w:rsidP="008E598C">
            <w:pPr>
              <w:tabs>
                <w:tab w:val="right" w:pos="8640"/>
              </w:tabs>
            </w:pPr>
            <w:r w:rsidRPr="002C268F">
              <w:t>For a building with a full concrete basement floor and walls</w:t>
            </w:r>
          </w:p>
        </w:tc>
        <w:tc>
          <w:tcPr>
            <w:tcW w:w="7290" w:type="dxa"/>
            <w:tcBorders>
              <w:top w:val="single" w:sz="6" w:space="0" w:color="auto"/>
              <w:left w:val="single" w:sz="6" w:space="0" w:color="auto"/>
              <w:bottom w:val="single" w:sz="4" w:space="0" w:color="auto"/>
              <w:right w:val="double" w:sz="6" w:space="0" w:color="auto"/>
            </w:tcBorders>
            <w:vAlign w:val="center"/>
          </w:tcPr>
          <w:p w:rsidR="00C220CB" w:rsidRPr="002C268F" w:rsidRDefault="00966C71" w:rsidP="008E598C">
            <w:pPr>
              <w:jc w:val="center"/>
              <w:rPr>
                <w:position w:val="-10"/>
              </w:rPr>
            </w:pPr>
            <w:r>
              <w:rPr>
                <w:noProof/>
                <w:position w:val="-10"/>
              </w:rPr>
              <w:drawing>
                <wp:inline distT="0" distB="0" distL="0" distR="0">
                  <wp:extent cx="2890520" cy="220980"/>
                  <wp:effectExtent l="0" t="0" r="5080" b="7620"/>
                  <wp:docPr id="7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890520" cy="220980"/>
                          </a:xfrm>
                          <a:prstGeom prst="rect">
                            <a:avLst/>
                          </a:prstGeom>
                          <a:noFill/>
                          <a:ln>
                            <a:noFill/>
                          </a:ln>
                        </pic:spPr>
                      </pic:pic>
                    </a:graphicData>
                  </a:graphic>
                </wp:inline>
              </w:drawing>
            </w:r>
          </w:p>
          <w:p w:rsidR="00C220CB" w:rsidRPr="002C268F" w:rsidRDefault="00C220CB" w:rsidP="008E598C">
            <w:pPr>
              <w:jc w:val="center"/>
            </w:pPr>
          </w:p>
        </w:tc>
        <w:tc>
          <w:tcPr>
            <w:tcW w:w="1170" w:type="dxa"/>
            <w:tcBorders>
              <w:top w:val="single" w:sz="6" w:space="0" w:color="auto"/>
              <w:left w:val="single" w:sz="6" w:space="0" w:color="auto"/>
              <w:bottom w:val="single" w:sz="4" w:space="0" w:color="auto"/>
              <w:right w:val="double" w:sz="6" w:space="0" w:color="auto"/>
            </w:tcBorders>
            <w:vAlign w:val="center"/>
          </w:tcPr>
          <w:p w:rsidR="00C220CB" w:rsidRPr="002C268F" w:rsidRDefault="00C220CB" w:rsidP="008E598C">
            <w:pPr>
              <w:rPr>
                <w:b/>
              </w:rPr>
            </w:pPr>
            <w:r w:rsidRPr="002C268F">
              <w:rPr>
                <w:b/>
              </w:rPr>
              <w:t>J&amp;E12b</w:t>
            </w:r>
          </w:p>
        </w:tc>
      </w:tr>
      <w:tr w:rsidR="00C220CB" w:rsidRPr="002C268F" w:rsidTr="008E598C">
        <w:trPr>
          <w:trHeight w:val="885"/>
        </w:trPr>
        <w:tc>
          <w:tcPr>
            <w:tcW w:w="1620" w:type="dxa"/>
            <w:tcBorders>
              <w:top w:val="single" w:sz="4" w:space="0" w:color="auto"/>
              <w:left w:val="double" w:sz="6" w:space="0" w:color="auto"/>
              <w:bottom w:val="single" w:sz="4" w:space="0" w:color="auto"/>
              <w:right w:val="nil"/>
            </w:tcBorders>
            <w:vAlign w:val="center"/>
          </w:tcPr>
          <w:p w:rsidR="00C220CB" w:rsidRPr="002C268F" w:rsidRDefault="00C220CB" w:rsidP="008E598C">
            <w:pPr>
              <w:tabs>
                <w:tab w:val="right" w:pos="8640"/>
              </w:tabs>
            </w:pPr>
            <w:r w:rsidRPr="002C268F">
              <w:t>Building ventilation rate (cm</w:t>
            </w:r>
            <w:r w:rsidRPr="002C268F">
              <w:rPr>
                <w:vertAlign w:val="superscript"/>
              </w:rPr>
              <w:t>3</w:t>
            </w:r>
            <w:r w:rsidRPr="002C268F">
              <w:t xml:space="preserve">/s)  </w:t>
            </w:r>
          </w:p>
        </w:tc>
        <w:tc>
          <w:tcPr>
            <w:tcW w:w="1890" w:type="dxa"/>
            <w:tcBorders>
              <w:top w:val="single" w:sz="4" w:space="0" w:color="auto"/>
              <w:left w:val="double" w:sz="6" w:space="0" w:color="auto"/>
              <w:bottom w:val="single" w:sz="4" w:space="0" w:color="auto"/>
              <w:right w:val="nil"/>
            </w:tcBorders>
          </w:tcPr>
          <w:p w:rsidR="00C220CB" w:rsidRPr="002C268F" w:rsidRDefault="00C220CB" w:rsidP="008E598C">
            <w:pPr>
              <w:tabs>
                <w:tab w:val="right" w:pos="8640"/>
              </w:tabs>
            </w:pPr>
          </w:p>
        </w:tc>
        <w:tc>
          <w:tcPr>
            <w:tcW w:w="7290" w:type="dxa"/>
            <w:tcBorders>
              <w:top w:val="single" w:sz="4" w:space="0" w:color="auto"/>
              <w:left w:val="single" w:sz="6" w:space="0" w:color="auto"/>
              <w:bottom w:val="single" w:sz="4" w:space="0" w:color="auto"/>
              <w:right w:val="double" w:sz="6" w:space="0" w:color="auto"/>
            </w:tcBorders>
          </w:tcPr>
          <w:p w:rsidR="00C220CB" w:rsidRPr="002C268F" w:rsidRDefault="00C220CB" w:rsidP="008E598C">
            <w:pPr>
              <w:jc w:val="center"/>
            </w:pPr>
          </w:p>
          <w:p w:rsidR="00C220CB" w:rsidRPr="00966C71" w:rsidRDefault="00115152" w:rsidP="008F6FB3">
            <w:pPr>
              <w:jc w:val="center"/>
            </w:pPr>
            <m:oMathPara>
              <m:oMath>
                <m:sSub>
                  <m:sSubPr>
                    <m:ctrlPr>
                      <w:rPr>
                        <w:rFonts w:ascii="Cambria Math" w:hAnsi="Cambria Math"/>
                        <w:i/>
                        <w:sz w:val="22"/>
                        <w:szCs w:val="22"/>
                      </w:rPr>
                    </m:ctrlPr>
                  </m:sSubPr>
                  <m:e>
                    <m:r>
                      <w:rPr>
                        <w:rFonts w:ascii="Cambria Math" w:hAnsi="Cambria Math"/>
                      </w:rPr>
                      <m:t>Q</m:t>
                    </m:r>
                  </m:e>
                  <m:sub>
                    <m:r>
                      <w:rPr>
                        <w:rFonts w:ascii="Cambria Math" w:hAnsi="Cambria Math"/>
                      </w:rPr>
                      <m:t>bldg</m:t>
                    </m:r>
                  </m:sub>
                </m:sSub>
                <m:r>
                  <w:rPr>
                    <w:rFonts w:ascii="Cambria Math" w:hAnsi="Cambria Math"/>
                  </w:rPr>
                  <m:t>=</m:t>
                </m:r>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rPr>
                              <m:t>L</m:t>
                            </m:r>
                          </m:e>
                          <m:sub>
                            <m:r>
                              <w:rPr>
                                <w:rFonts w:ascii="Cambria Math" w:hAnsi="Cambria Math"/>
                              </w:rPr>
                              <m:t>B</m:t>
                            </m:r>
                          </m:sub>
                        </m:sSub>
                        <m:r>
                          <w:rPr>
                            <w:rFonts w:ascii="Cambria Math" w:hAnsi="Cambria Math"/>
                          </w:rPr>
                          <m:t>×</m:t>
                        </m:r>
                        <m:sSub>
                          <m:sSubPr>
                            <m:ctrlPr>
                              <w:rPr>
                                <w:rFonts w:ascii="Cambria Math" w:hAnsi="Cambria Math"/>
                                <w:i/>
                                <w:sz w:val="22"/>
                                <w:szCs w:val="22"/>
                              </w:rPr>
                            </m:ctrlPr>
                          </m:sSubPr>
                          <m:e>
                            <m:r>
                              <w:rPr>
                                <w:rFonts w:ascii="Cambria Math" w:hAnsi="Cambria Math"/>
                              </w:rPr>
                              <m:t>W</m:t>
                            </m:r>
                          </m:e>
                          <m:sub>
                            <m:r>
                              <w:rPr>
                                <w:rFonts w:ascii="Cambria Math" w:hAnsi="Cambria Math"/>
                              </w:rPr>
                              <m:t>B</m:t>
                            </m:r>
                          </m:sub>
                        </m:sSub>
                        <m:r>
                          <w:rPr>
                            <w:rFonts w:ascii="Cambria Math" w:hAnsi="Cambria Math"/>
                          </w:rPr>
                          <m:t>×</m:t>
                        </m:r>
                        <m:sSub>
                          <m:sSubPr>
                            <m:ctrlPr>
                              <w:rPr>
                                <w:rFonts w:ascii="Cambria Math" w:hAnsi="Cambria Math"/>
                                <w:i/>
                                <w:sz w:val="22"/>
                                <w:szCs w:val="22"/>
                              </w:rPr>
                            </m:ctrlPr>
                          </m:sSubPr>
                          <m:e>
                            <m:r>
                              <w:rPr>
                                <w:rFonts w:ascii="Cambria Math" w:hAnsi="Cambria Math"/>
                              </w:rPr>
                              <m:t>H</m:t>
                            </m:r>
                          </m:e>
                          <m:sub>
                            <m:r>
                              <w:rPr>
                                <w:rFonts w:ascii="Cambria Math" w:hAnsi="Cambria Math"/>
                              </w:rPr>
                              <m:t>B</m:t>
                            </m:r>
                          </m:sub>
                        </m:sSub>
                        <m:r>
                          <w:rPr>
                            <w:rFonts w:ascii="Cambria Math" w:hAnsi="Cambria Math"/>
                          </w:rPr>
                          <m:t>×ER</m:t>
                        </m:r>
                      </m:num>
                      <m:den>
                        <m:r>
                          <w:rPr>
                            <w:rFonts w:ascii="Cambria Math" w:hAnsi="Cambria Math"/>
                          </w:rPr>
                          <m:t>3600</m:t>
                        </m:r>
                        <m:f>
                          <m:fPr>
                            <m:ctrlPr>
                              <w:rPr>
                                <w:rFonts w:ascii="Cambria Math" w:hAnsi="Cambria Math"/>
                                <w:i/>
                                <w:sz w:val="22"/>
                                <w:szCs w:val="22"/>
                              </w:rPr>
                            </m:ctrlPr>
                          </m:fPr>
                          <m:num>
                            <m:r>
                              <w:rPr>
                                <w:rFonts w:ascii="Cambria Math" w:hAnsi="Cambria Math"/>
                              </w:rPr>
                              <m:t>sec</m:t>
                            </m:r>
                          </m:num>
                          <m:den>
                            <m:r>
                              <w:rPr>
                                <w:rFonts w:ascii="Cambria Math" w:hAnsi="Cambria Math"/>
                              </w:rPr>
                              <m:t>hr</m:t>
                            </m:r>
                          </m:den>
                        </m:f>
                      </m:den>
                    </m:f>
                  </m:e>
                </m:d>
              </m:oMath>
            </m:oMathPara>
          </w:p>
          <w:p w:rsidR="00C220CB" w:rsidRPr="002C268F" w:rsidRDefault="00C220CB" w:rsidP="008E598C">
            <w:pPr>
              <w:jc w:val="center"/>
            </w:pPr>
          </w:p>
          <w:p w:rsidR="00C220CB" w:rsidRPr="002C268F" w:rsidRDefault="00C220CB" w:rsidP="008E598C">
            <w:pPr>
              <w:jc w:val="center"/>
            </w:pPr>
          </w:p>
          <w:p w:rsidR="00C220CB" w:rsidRPr="002C268F" w:rsidRDefault="00C220CB" w:rsidP="008E598C">
            <w:pPr>
              <w:jc w:val="center"/>
            </w:pPr>
          </w:p>
        </w:tc>
        <w:tc>
          <w:tcPr>
            <w:tcW w:w="1170" w:type="dxa"/>
            <w:tcBorders>
              <w:top w:val="single" w:sz="4" w:space="0" w:color="auto"/>
              <w:left w:val="single" w:sz="6" w:space="0" w:color="auto"/>
              <w:bottom w:val="single" w:sz="4" w:space="0" w:color="auto"/>
              <w:right w:val="double" w:sz="6" w:space="0" w:color="auto"/>
            </w:tcBorders>
          </w:tcPr>
          <w:p w:rsidR="00C220CB" w:rsidRPr="002C268F" w:rsidRDefault="00C220CB" w:rsidP="008E598C">
            <w:pPr>
              <w:rPr>
                <w:b/>
              </w:rPr>
            </w:pPr>
          </w:p>
          <w:p w:rsidR="00C220CB" w:rsidRPr="002C268F" w:rsidRDefault="00C220CB" w:rsidP="008E598C">
            <w:pPr>
              <w:rPr>
                <w:b/>
              </w:rPr>
            </w:pPr>
            <w:r w:rsidRPr="002C268F">
              <w:rPr>
                <w:b/>
              </w:rPr>
              <w:t>J&amp;E13</w:t>
            </w:r>
          </w:p>
          <w:p w:rsidR="00C220CB" w:rsidRPr="002C268F" w:rsidRDefault="00C220CB" w:rsidP="008E598C">
            <w:pPr>
              <w:rPr>
                <w:b/>
              </w:rPr>
            </w:pPr>
          </w:p>
        </w:tc>
      </w:tr>
      <w:tr w:rsidR="00C220CB" w:rsidRPr="002C268F" w:rsidTr="008E598C">
        <w:trPr>
          <w:trHeight w:val="917"/>
        </w:trPr>
        <w:tc>
          <w:tcPr>
            <w:tcW w:w="1620" w:type="dxa"/>
            <w:tcBorders>
              <w:top w:val="single" w:sz="4" w:space="0" w:color="auto"/>
              <w:left w:val="double" w:sz="6" w:space="0" w:color="auto"/>
              <w:bottom w:val="single" w:sz="4" w:space="0" w:color="auto"/>
              <w:right w:val="nil"/>
            </w:tcBorders>
            <w:vAlign w:val="center"/>
          </w:tcPr>
          <w:p w:rsidR="00C220CB" w:rsidRPr="002C268F" w:rsidRDefault="00C220CB" w:rsidP="008E598C">
            <w:pPr>
              <w:tabs>
                <w:tab w:val="right" w:pos="8640"/>
              </w:tabs>
            </w:pPr>
            <w:r w:rsidRPr="002C268F">
              <w:t>Area of total cracks (cm</w:t>
            </w:r>
            <w:r w:rsidRPr="002C268F">
              <w:rPr>
                <w:vertAlign w:val="superscript"/>
              </w:rPr>
              <w:t>2</w:t>
            </w:r>
            <w:r w:rsidRPr="002C268F">
              <w:t>)</w:t>
            </w:r>
          </w:p>
        </w:tc>
        <w:tc>
          <w:tcPr>
            <w:tcW w:w="1890" w:type="dxa"/>
            <w:tcBorders>
              <w:top w:val="single" w:sz="4" w:space="0" w:color="auto"/>
              <w:left w:val="double" w:sz="6" w:space="0" w:color="auto"/>
              <w:bottom w:val="single" w:sz="4" w:space="0" w:color="auto"/>
              <w:right w:val="nil"/>
            </w:tcBorders>
          </w:tcPr>
          <w:p w:rsidR="00C220CB" w:rsidRPr="002C268F" w:rsidRDefault="00C220CB" w:rsidP="008E598C">
            <w:pPr>
              <w:tabs>
                <w:tab w:val="right" w:pos="8640"/>
              </w:tabs>
            </w:pPr>
          </w:p>
        </w:tc>
        <w:tc>
          <w:tcPr>
            <w:tcW w:w="7290" w:type="dxa"/>
            <w:tcBorders>
              <w:top w:val="single" w:sz="4" w:space="0" w:color="auto"/>
              <w:left w:val="single" w:sz="6" w:space="0" w:color="auto"/>
              <w:bottom w:val="single" w:sz="4" w:space="0" w:color="auto"/>
              <w:right w:val="double" w:sz="6" w:space="0" w:color="auto"/>
            </w:tcBorders>
          </w:tcPr>
          <w:p w:rsidR="00C220CB" w:rsidRPr="002C268F" w:rsidRDefault="00C220CB" w:rsidP="008E598C">
            <w:pPr>
              <w:jc w:val="center"/>
            </w:pPr>
          </w:p>
          <w:p w:rsidR="00C220CB" w:rsidRPr="002C268F" w:rsidRDefault="00966C71" w:rsidP="008E598C">
            <w:pPr>
              <w:jc w:val="center"/>
              <w:rPr>
                <w:position w:val="-12"/>
              </w:rPr>
            </w:pPr>
            <w:r>
              <w:rPr>
                <w:noProof/>
                <w:position w:val="-12"/>
              </w:rPr>
              <w:drawing>
                <wp:inline distT="0" distB="0" distL="0" distR="0">
                  <wp:extent cx="1577975" cy="228600"/>
                  <wp:effectExtent l="0" t="0" r="3175" b="0"/>
                  <wp:docPr id="8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577975" cy="228600"/>
                          </a:xfrm>
                          <a:prstGeom prst="rect">
                            <a:avLst/>
                          </a:prstGeom>
                          <a:noFill/>
                          <a:ln>
                            <a:noFill/>
                          </a:ln>
                        </pic:spPr>
                      </pic:pic>
                    </a:graphicData>
                  </a:graphic>
                </wp:inline>
              </w:drawing>
            </w:r>
          </w:p>
          <w:p w:rsidR="00C220CB" w:rsidRPr="002C268F" w:rsidRDefault="00C220CB" w:rsidP="008E598C">
            <w:pPr>
              <w:jc w:val="center"/>
              <w:rPr>
                <w:position w:val="-12"/>
              </w:rPr>
            </w:pPr>
          </w:p>
          <w:p w:rsidR="00C220CB" w:rsidRPr="002C268F" w:rsidRDefault="00C220CB" w:rsidP="008E598C">
            <w:pPr>
              <w:jc w:val="center"/>
            </w:pPr>
          </w:p>
        </w:tc>
        <w:tc>
          <w:tcPr>
            <w:tcW w:w="1170" w:type="dxa"/>
            <w:tcBorders>
              <w:top w:val="single" w:sz="4" w:space="0" w:color="auto"/>
              <w:left w:val="single" w:sz="6" w:space="0" w:color="auto"/>
              <w:bottom w:val="single" w:sz="4" w:space="0" w:color="auto"/>
              <w:right w:val="double" w:sz="6" w:space="0" w:color="auto"/>
            </w:tcBorders>
          </w:tcPr>
          <w:p w:rsidR="00C220CB" w:rsidRPr="002C268F" w:rsidRDefault="00C220CB" w:rsidP="008E598C">
            <w:pPr>
              <w:rPr>
                <w:b/>
              </w:rPr>
            </w:pPr>
          </w:p>
          <w:p w:rsidR="00C220CB" w:rsidRPr="002C268F" w:rsidRDefault="00C220CB" w:rsidP="008E598C">
            <w:pPr>
              <w:rPr>
                <w:b/>
              </w:rPr>
            </w:pPr>
            <w:r w:rsidRPr="002C268F">
              <w:rPr>
                <w:b/>
              </w:rPr>
              <w:t>J&amp;E14</w:t>
            </w:r>
          </w:p>
          <w:p w:rsidR="00C220CB" w:rsidRPr="002C268F" w:rsidRDefault="00C220CB" w:rsidP="008E598C">
            <w:pPr>
              <w:rPr>
                <w:b/>
              </w:rPr>
            </w:pPr>
          </w:p>
        </w:tc>
      </w:tr>
      <w:tr w:rsidR="00C220CB" w:rsidRPr="002C268F" w:rsidTr="008E598C">
        <w:trPr>
          <w:trHeight w:val="1394"/>
        </w:trPr>
        <w:tc>
          <w:tcPr>
            <w:tcW w:w="1620" w:type="dxa"/>
            <w:tcBorders>
              <w:top w:val="single" w:sz="4" w:space="0" w:color="auto"/>
              <w:left w:val="double" w:sz="6" w:space="0" w:color="auto"/>
              <w:bottom w:val="single" w:sz="4" w:space="0" w:color="auto"/>
              <w:right w:val="nil"/>
            </w:tcBorders>
            <w:vAlign w:val="center"/>
          </w:tcPr>
          <w:p w:rsidR="00C220CB" w:rsidRPr="002C268F" w:rsidRDefault="00C220CB" w:rsidP="008E598C">
            <w:pPr>
              <w:tabs>
                <w:tab w:val="right" w:pos="8640"/>
              </w:tabs>
            </w:pPr>
            <w:r w:rsidRPr="002C268F">
              <w:t>Effective diffusion coefficient through the cracks (cm</w:t>
            </w:r>
            <w:r w:rsidRPr="002C268F">
              <w:rPr>
                <w:vertAlign w:val="superscript"/>
              </w:rPr>
              <w:t>2</w:t>
            </w:r>
            <w:r w:rsidRPr="002C268F">
              <w:t>/s)</w:t>
            </w:r>
          </w:p>
          <w:p w:rsidR="00C220CB" w:rsidRPr="002C268F" w:rsidRDefault="00C220CB" w:rsidP="008E598C">
            <w:pPr>
              <w:tabs>
                <w:tab w:val="right" w:pos="8640"/>
              </w:tabs>
            </w:pPr>
          </w:p>
        </w:tc>
        <w:tc>
          <w:tcPr>
            <w:tcW w:w="1890" w:type="dxa"/>
            <w:tcBorders>
              <w:top w:val="single" w:sz="4" w:space="0" w:color="auto"/>
              <w:left w:val="double" w:sz="6" w:space="0" w:color="auto"/>
              <w:bottom w:val="single" w:sz="4" w:space="0" w:color="auto"/>
              <w:right w:val="nil"/>
            </w:tcBorders>
          </w:tcPr>
          <w:p w:rsidR="00C220CB" w:rsidRPr="002C268F" w:rsidRDefault="00C220CB" w:rsidP="008E598C">
            <w:pPr>
              <w:tabs>
                <w:tab w:val="right" w:pos="8640"/>
              </w:tabs>
            </w:pPr>
          </w:p>
        </w:tc>
        <w:tc>
          <w:tcPr>
            <w:tcW w:w="7290" w:type="dxa"/>
            <w:tcBorders>
              <w:top w:val="single" w:sz="4" w:space="0" w:color="auto"/>
              <w:left w:val="single" w:sz="6" w:space="0" w:color="auto"/>
              <w:bottom w:val="single" w:sz="4" w:space="0" w:color="auto"/>
              <w:right w:val="double" w:sz="6" w:space="0" w:color="auto"/>
            </w:tcBorders>
          </w:tcPr>
          <w:p w:rsidR="00C220CB" w:rsidRPr="002C268F" w:rsidRDefault="00C220CB" w:rsidP="008E598C">
            <w:pPr>
              <w:jc w:val="center"/>
            </w:pPr>
          </w:p>
          <w:p w:rsidR="00C220CB" w:rsidRPr="002C268F" w:rsidRDefault="00966C71" w:rsidP="008E598C">
            <w:pPr>
              <w:jc w:val="center"/>
              <w:rPr>
                <w:position w:val="-34"/>
              </w:rPr>
            </w:pPr>
            <w:r>
              <w:rPr>
                <w:noProof/>
                <w:position w:val="-34"/>
              </w:rPr>
              <w:drawing>
                <wp:inline distT="0" distB="0" distL="0" distR="0">
                  <wp:extent cx="2485390" cy="508635"/>
                  <wp:effectExtent l="0" t="0" r="0" b="5715"/>
                  <wp:docPr id="8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485390" cy="508635"/>
                          </a:xfrm>
                          <a:prstGeom prst="rect">
                            <a:avLst/>
                          </a:prstGeom>
                          <a:noFill/>
                          <a:ln>
                            <a:noFill/>
                          </a:ln>
                        </pic:spPr>
                      </pic:pic>
                    </a:graphicData>
                  </a:graphic>
                </wp:inline>
              </w:drawing>
            </w:r>
          </w:p>
          <w:p w:rsidR="00C220CB" w:rsidRPr="002C268F" w:rsidRDefault="00C220CB" w:rsidP="008E598C">
            <w:pPr>
              <w:jc w:val="center"/>
              <w:rPr>
                <w:position w:val="-34"/>
              </w:rPr>
            </w:pPr>
          </w:p>
          <w:p w:rsidR="00C220CB" w:rsidRPr="002C268F" w:rsidRDefault="00C220CB" w:rsidP="008E598C">
            <w:pPr>
              <w:jc w:val="center"/>
              <w:rPr>
                <w:position w:val="-34"/>
              </w:rPr>
            </w:pPr>
          </w:p>
        </w:tc>
        <w:tc>
          <w:tcPr>
            <w:tcW w:w="1170" w:type="dxa"/>
            <w:tcBorders>
              <w:top w:val="single" w:sz="4" w:space="0" w:color="auto"/>
              <w:left w:val="single" w:sz="6" w:space="0" w:color="auto"/>
              <w:bottom w:val="single" w:sz="4" w:space="0" w:color="auto"/>
              <w:right w:val="double" w:sz="6" w:space="0" w:color="auto"/>
            </w:tcBorders>
          </w:tcPr>
          <w:p w:rsidR="00C220CB" w:rsidRPr="002C268F" w:rsidRDefault="00C220CB" w:rsidP="008E598C">
            <w:pPr>
              <w:rPr>
                <w:b/>
              </w:rPr>
            </w:pPr>
          </w:p>
          <w:p w:rsidR="00C220CB" w:rsidRPr="002C268F" w:rsidRDefault="00C220CB" w:rsidP="008E598C">
            <w:pPr>
              <w:rPr>
                <w:b/>
              </w:rPr>
            </w:pPr>
            <w:r w:rsidRPr="002C268F">
              <w:rPr>
                <w:b/>
              </w:rPr>
              <w:t>J&amp;E15</w:t>
            </w:r>
          </w:p>
          <w:p w:rsidR="00C220CB" w:rsidRPr="002C268F" w:rsidRDefault="00C220CB" w:rsidP="008E598C">
            <w:pPr>
              <w:rPr>
                <w:b/>
              </w:rPr>
            </w:pPr>
          </w:p>
        </w:tc>
      </w:tr>
      <w:tr w:rsidR="00C220CB" w:rsidRPr="002C268F" w:rsidTr="008E598C">
        <w:trPr>
          <w:trHeight w:val="1187"/>
        </w:trPr>
        <w:tc>
          <w:tcPr>
            <w:tcW w:w="1620" w:type="dxa"/>
            <w:tcBorders>
              <w:top w:val="single" w:sz="4" w:space="0" w:color="auto"/>
              <w:left w:val="double" w:sz="6" w:space="0" w:color="auto"/>
              <w:bottom w:val="single" w:sz="6" w:space="0" w:color="auto"/>
              <w:right w:val="nil"/>
            </w:tcBorders>
            <w:vAlign w:val="center"/>
          </w:tcPr>
          <w:p w:rsidR="00C220CB" w:rsidRPr="002C268F" w:rsidRDefault="00C220CB" w:rsidP="008E598C">
            <w:pPr>
              <w:tabs>
                <w:tab w:val="right" w:pos="8640"/>
              </w:tabs>
            </w:pPr>
            <w:r w:rsidRPr="002C268F">
              <w:lastRenderedPageBreak/>
              <w:t>Total porosity</w:t>
            </w:r>
          </w:p>
        </w:tc>
        <w:tc>
          <w:tcPr>
            <w:tcW w:w="1890" w:type="dxa"/>
            <w:tcBorders>
              <w:top w:val="single" w:sz="4" w:space="0" w:color="auto"/>
              <w:left w:val="double" w:sz="6" w:space="0" w:color="auto"/>
              <w:bottom w:val="single" w:sz="6" w:space="0" w:color="auto"/>
              <w:right w:val="nil"/>
            </w:tcBorders>
          </w:tcPr>
          <w:p w:rsidR="00C220CB" w:rsidRPr="002C268F" w:rsidRDefault="00C220CB" w:rsidP="008E598C">
            <w:pPr>
              <w:tabs>
                <w:tab w:val="right" w:pos="8640"/>
              </w:tabs>
            </w:pPr>
          </w:p>
        </w:tc>
        <w:tc>
          <w:tcPr>
            <w:tcW w:w="7290" w:type="dxa"/>
            <w:tcBorders>
              <w:top w:val="single" w:sz="4" w:space="0" w:color="auto"/>
              <w:left w:val="single" w:sz="6" w:space="0" w:color="auto"/>
              <w:bottom w:val="single" w:sz="6" w:space="0" w:color="auto"/>
              <w:right w:val="double" w:sz="6" w:space="0" w:color="auto"/>
            </w:tcBorders>
          </w:tcPr>
          <w:p w:rsidR="00C220CB" w:rsidRPr="002C268F" w:rsidRDefault="00C220CB" w:rsidP="008E598C">
            <w:pPr>
              <w:jc w:val="center"/>
            </w:pPr>
          </w:p>
          <w:p w:rsidR="00C220CB" w:rsidRPr="002C268F" w:rsidRDefault="00966C71" w:rsidP="008E598C">
            <w:pPr>
              <w:jc w:val="center"/>
            </w:pPr>
            <w:r>
              <w:rPr>
                <w:noProof/>
                <w:position w:val="-30"/>
              </w:rPr>
              <w:drawing>
                <wp:inline distT="0" distB="0" distL="0" distR="0">
                  <wp:extent cx="810895" cy="449580"/>
                  <wp:effectExtent l="0" t="0" r="0" b="7620"/>
                  <wp:docPr id="8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810895" cy="449580"/>
                          </a:xfrm>
                          <a:prstGeom prst="rect">
                            <a:avLst/>
                          </a:prstGeom>
                          <a:noFill/>
                          <a:ln>
                            <a:noFill/>
                          </a:ln>
                        </pic:spPr>
                      </pic:pic>
                    </a:graphicData>
                  </a:graphic>
                </wp:inline>
              </w:drawing>
            </w:r>
            <w:r w:rsidR="00C220CB" w:rsidRPr="002C268F">
              <w:t xml:space="preserve"> </w:t>
            </w:r>
          </w:p>
          <w:p w:rsidR="00C220CB" w:rsidRPr="002C268F" w:rsidRDefault="00C220CB" w:rsidP="008E598C">
            <w:pPr>
              <w:jc w:val="center"/>
            </w:pPr>
          </w:p>
          <w:p w:rsidR="00C220CB" w:rsidRPr="002C268F" w:rsidRDefault="00C220CB" w:rsidP="008E598C">
            <w:pPr>
              <w:jc w:val="center"/>
            </w:pPr>
          </w:p>
        </w:tc>
        <w:tc>
          <w:tcPr>
            <w:tcW w:w="1170" w:type="dxa"/>
            <w:tcBorders>
              <w:top w:val="single" w:sz="4" w:space="0" w:color="auto"/>
              <w:left w:val="single" w:sz="6" w:space="0" w:color="auto"/>
              <w:bottom w:val="single" w:sz="6" w:space="0" w:color="auto"/>
              <w:right w:val="double" w:sz="6" w:space="0" w:color="auto"/>
            </w:tcBorders>
            <w:vAlign w:val="center"/>
          </w:tcPr>
          <w:p w:rsidR="00C220CB" w:rsidRPr="002C268F" w:rsidRDefault="00C220CB" w:rsidP="008E598C">
            <w:pPr>
              <w:rPr>
                <w:b/>
              </w:rPr>
            </w:pPr>
            <w:r w:rsidRPr="002C268F">
              <w:rPr>
                <w:b/>
              </w:rPr>
              <w:t>J&amp;E16</w:t>
            </w:r>
          </w:p>
        </w:tc>
      </w:tr>
      <w:tr w:rsidR="00C220CB" w:rsidRPr="002C268F" w:rsidTr="008E598C">
        <w:trPr>
          <w:trHeight w:val="1173"/>
        </w:trPr>
        <w:tc>
          <w:tcPr>
            <w:tcW w:w="1620" w:type="dxa"/>
            <w:tcBorders>
              <w:top w:val="single" w:sz="6" w:space="0" w:color="auto"/>
              <w:left w:val="double" w:sz="6" w:space="0" w:color="auto"/>
              <w:bottom w:val="single" w:sz="4" w:space="0" w:color="auto"/>
              <w:right w:val="nil"/>
            </w:tcBorders>
            <w:vAlign w:val="center"/>
          </w:tcPr>
          <w:p w:rsidR="00C220CB" w:rsidRPr="002C268F" w:rsidRDefault="00C220CB" w:rsidP="008E598C">
            <w:pPr>
              <w:tabs>
                <w:tab w:val="right" w:pos="8640"/>
              </w:tabs>
            </w:pPr>
            <w:r w:rsidRPr="002C268F">
              <w:t>Water-filled soil porosity</w:t>
            </w:r>
          </w:p>
        </w:tc>
        <w:tc>
          <w:tcPr>
            <w:tcW w:w="1890" w:type="dxa"/>
            <w:tcBorders>
              <w:top w:val="single" w:sz="6" w:space="0" w:color="auto"/>
              <w:left w:val="double" w:sz="6" w:space="0" w:color="auto"/>
              <w:bottom w:val="single" w:sz="4" w:space="0" w:color="auto"/>
              <w:right w:val="nil"/>
            </w:tcBorders>
          </w:tcPr>
          <w:p w:rsidR="00C220CB" w:rsidRPr="002C268F" w:rsidRDefault="00C220CB" w:rsidP="008E598C">
            <w:pPr>
              <w:tabs>
                <w:tab w:val="right" w:pos="8640"/>
              </w:tabs>
            </w:pPr>
          </w:p>
        </w:tc>
        <w:tc>
          <w:tcPr>
            <w:tcW w:w="7290" w:type="dxa"/>
            <w:tcBorders>
              <w:top w:val="single" w:sz="6" w:space="0" w:color="auto"/>
              <w:left w:val="single" w:sz="6" w:space="0" w:color="auto"/>
              <w:bottom w:val="single" w:sz="4" w:space="0" w:color="auto"/>
              <w:right w:val="double" w:sz="6" w:space="0" w:color="auto"/>
            </w:tcBorders>
          </w:tcPr>
          <w:p w:rsidR="00C220CB" w:rsidRPr="002C268F" w:rsidRDefault="00C220CB" w:rsidP="008E598C">
            <w:pPr>
              <w:jc w:val="center"/>
            </w:pPr>
          </w:p>
          <w:p w:rsidR="00C220CB" w:rsidRPr="002C268F" w:rsidRDefault="00966C71" w:rsidP="008E598C">
            <w:pPr>
              <w:jc w:val="center"/>
              <w:rPr>
                <w:position w:val="-30"/>
              </w:rPr>
            </w:pPr>
            <w:r>
              <w:rPr>
                <w:noProof/>
                <w:position w:val="-30"/>
              </w:rPr>
              <w:drawing>
                <wp:inline distT="0" distB="0" distL="0" distR="0">
                  <wp:extent cx="929005" cy="457200"/>
                  <wp:effectExtent l="0" t="0" r="4445" b="0"/>
                  <wp:docPr id="8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929005" cy="457200"/>
                          </a:xfrm>
                          <a:prstGeom prst="rect">
                            <a:avLst/>
                          </a:prstGeom>
                          <a:noFill/>
                          <a:ln>
                            <a:noFill/>
                          </a:ln>
                        </pic:spPr>
                      </pic:pic>
                    </a:graphicData>
                  </a:graphic>
                </wp:inline>
              </w:drawing>
            </w:r>
          </w:p>
          <w:p w:rsidR="00C220CB" w:rsidRPr="002C268F" w:rsidRDefault="00C220CB" w:rsidP="008E598C">
            <w:pPr>
              <w:jc w:val="center"/>
            </w:pPr>
          </w:p>
          <w:p w:rsidR="00C220CB" w:rsidRPr="002C268F" w:rsidRDefault="00C220CB" w:rsidP="008E598C">
            <w:pPr>
              <w:jc w:val="center"/>
            </w:pPr>
          </w:p>
        </w:tc>
        <w:tc>
          <w:tcPr>
            <w:tcW w:w="1170" w:type="dxa"/>
            <w:tcBorders>
              <w:top w:val="single" w:sz="6" w:space="0" w:color="auto"/>
              <w:left w:val="single" w:sz="6" w:space="0" w:color="auto"/>
              <w:bottom w:val="single" w:sz="4" w:space="0" w:color="auto"/>
              <w:right w:val="double" w:sz="6" w:space="0" w:color="auto"/>
            </w:tcBorders>
            <w:vAlign w:val="center"/>
          </w:tcPr>
          <w:p w:rsidR="00C220CB" w:rsidRPr="002C268F" w:rsidRDefault="00C220CB" w:rsidP="008E598C">
            <w:pPr>
              <w:rPr>
                <w:b/>
              </w:rPr>
            </w:pPr>
            <w:r w:rsidRPr="002C268F">
              <w:rPr>
                <w:b/>
              </w:rPr>
              <w:t>J&amp;E17</w:t>
            </w:r>
          </w:p>
        </w:tc>
      </w:tr>
      <w:tr w:rsidR="00C220CB" w:rsidRPr="002C268F" w:rsidTr="008E598C">
        <w:trPr>
          <w:trHeight w:val="1052"/>
        </w:trPr>
        <w:tc>
          <w:tcPr>
            <w:tcW w:w="1620" w:type="dxa"/>
            <w:tcBorders>
              <w:top w:val="single" w:sz="4" w:space="0" w:color="auto"/>
              <w:left w:val="double" w:sz="6" w:space="0" w:color="auto"/>
              <w:bottom w:val="double" w:sz="4" w:space="0" w:color="auto"/>
              <w:right w:val="nil"/>
            </w:tcBorders>
            <w:vAlign w:val="center"/>
          </w:tcPr>
          <w:p w:rsidR="00C220CB" w:rsidRPr="002C268F" w:rsidRDefault="00C220CB" w:rsidP="008E598C">
            <w:pPr>
              <w:tabs>
                <w:tab w:val="right" w:pos="8640"/>
              </w:tabs>
            </w:pPr>
            <w:r w:rsidRPr="002C268F">
              <w:t>Air-filled soil porosity</w:t>
            </w:r>
          </w:p>
        </w:tc>
        <w:tc>
          <w:tcPr>
            <w:tcW w:w="1890" w:type="dxa"/>
            <w:tcBorders>
              <w:top w:val="single" w:sz="4" w:space="0" w:color="auto"/>
              <w:left w:val="double" w:sz="6" w:space="0" w:color="auto"/>
              <w:bottom w:val="double" w:sz="4" w:space="0" w:color="auto"/>
              <w:right w:val="nil"/>
            </w:tcBorders>
          </w:tcPr>
          <w:p w:rsidR="00C220CB" w:rsidRPr="002C268F" w:rsidRDefault="00C220CB" w:rsidP="008E598C">
            <w:pPr>
              <w:tabs>
                <w:tab w:val="right" w:pos="8640"/>
              </w:tabs>
            </w:pPr>
          </w:p>
        </w:tc>
        <w:tc>
          <w:tcPr>
            <w:tcW w:w="7290" w:type="dxa"/>
            <w:tcBorders>
              <w:top w:val="single" w:sz="4" w:space="0" w:color="auto"/>
              <w:left w:val="single" w:sz="6" w:space="0" w:color="auto"/>
              <w:bottom w:val="double" w:sz="4" w:space="0" w:color="auto"/>
              <w:right w:val="double" w:sz="6" w:space="0" w:color="auto"/>
            </w:tcBorders>
          </w:tcPr>
          <w:p w:rsidR="00C220CB" w:rsidRPr="002C268F" w:rsidRDefault="00C220CB" w:rsidP="008E598C">
            <w:pPr>
              <w:jc w:val="center"/>
            </w:pPr>
          </w:p>
          <w:p w:rsidR="00C220CB" w:rsidRPr="002C268F" w:rsidRDefault="00966C71" w:rsidP="008E598C">
            <w:pPr>
              <w:jc w:val="center"/>
              <w:rPr>
                <w:position w:val="-12"/>
              </w:rPr>
            </w:pPr>
            <w:r>
              <w:rPr>
                <w:noProof/>
                <w:position w:val="-12"/>
              </w:rPr>
              <w:drawing>
                <wp:inline distT="0" distB="0" distL="0" distR="0">
                  <wp:extent cx="803910" cy="228600"/>
                  <wp:effectExtent l="0" t="0" r="0" b="0"/>
                  <wp:docPr id="84"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803910" cy="228600"/>
                          </a:xfrm>
                          <a:prstGeom prst="rect">
                            <a:avLst/>
                          </a:prstGeom>
                          <a:noFill/>
                          <a:ln>
                            <a:noFill/>
                          </a:ln>
                        </pic:spPr>
                      </pic:pic>
                    </a:graphicData>
                  </a:graphic>
                </wp:inline>
              </w:drawing>
            </w:r>
          </w:p>
          <w:p w:rsidR="00C220CB" w:rsidRPr="002C268F" w:rsidRDefault="00C220CB" w:rsidP="008E598C">
            <w:pPr>
              <w:jc w:val="center"/>
              <w:rPr>
                <w:position w:val="-12"/>
              </w:rPr>
            </w:pPr>
          </w:p>
          <w:p w:rsidR="00C220CB" w:rsidRPr="002C268F" w:rsidRDefault="00C220CB" w:rsidP="008E598C">
            <w:pPr>
              <w:jc w:val="center"/>
            </w:pPr>
          </w:p>
        </w:tc>
        <w:tc>
          <w:tcPr>
            <w:tcW w:w="1170" w:type="dxa"/>
            <w:tcBorders>
              <w:top w:val="single" w:sz="4" w:space="0" w:color="auto"/>
              <w:left w:val="single" w:sz="6" w:space="0" w:color="auto"/>
              <w:bottom w:val="double" w:sz="4" w:space="0" w:color="auto"/>
              <w:right w:val="double" w:sz="6" w:space="0" w:color="auto"/>
            </w:tcBorders>
            <w:vAlign w:val="center"/>
          </w:tcPr>
          <w:p w:rsidR="00C220CB" w:rsidRPr="002C268F" w:rsidRDefault="00C220CB" w:rsidP="008E598C">
            <w:pPr>
              <w:rPr>
                <w:b/>
              </w:rPr>
            </w:pPr>
            <w:r w:rsidRPr="002C268F">
              <w:rPr>
                <w:b/>
              </w:rPr>
              <w:t>J&amp;E18</w:t>
            </w:r>
          </w:p>
        </w:tc>
      </w:tr>
    </w:tbl>
    <w:p w:rsidR="00C220CB" w:rsidRPr="002C268F" w:rsidRDefault="00C220CB" w:rsidP="00C220CB"/>
    <w:p w:rsidR="00C220CB" w:rsidRPr="002C268F" w:rsidRDefault="00C220CB" w:rsidP="00C220CB">
      <w:pPr>
        <w:autoSpaceDE w:val="0"/>
        <w:autoSpaceDN w:val="0"/>
        <w:adjustRightInd w:val="0"/>
        <w:ind w:left="360" w:right="1890" w:hanging="360"/>
      </w:pPr>
      <w:proofErr w:type="gramStart"/>
      <w:r w:rsidRPr="002C268F">
        <w:rPr>
          <w:vertAlign w:val="superscript"/>
        </w:rPr>
        <w:t>a</w:t>
      </w:r>
      <w:proofErr w:type="gramEnd"/>
      <w:r w:rsidRPr="002C268F">
        <w:rPr>
          <w:vertAlign w:val="superscript"/>
        </w:rPr>
        <w:t xml:space="preserve"> </w:t>
      </w:r>
      <w:r w:rsidRPr="002C268F">
        <w:rPr>
          <w:vertAlign w:val="superscript"/>
        </w:rPr>
        <w:tab/>
      </w:r>
      <w:r w:rsidRPr="002C268F">
        <w:t xml:space="preserve">This table contains equations based on the assumption that the existing or potential building has a full concrete slab-on-grade or a full concrete basement floor and walls.  This table applies only when the existing or potential building has a full concrete slab-on-grade or a full concrete basement floor and walls.  </w:t>
      </w:r>
      <w:r w:rsidRPr="002C268F">
        <w:rPr>
          <w:rFonts w:eastAsia="Cambria"/>
        </w:rPr>
        <w:t>Institutional controls under Subpart J are required to develop remediation objectives pursuant to this table.</w:t>
      </w:r>
      <w:r w:rsidRPr="002C268F">
        <w:t xml:space="preserve">  This table does not apply when the existing or potential building has neither a full concrete slab-on-grade nor a full concrete basement floor and walls, such as a building with an earthen crawl space, an earthen floor, a stone foundation, a partial concrete floor, or a sump.  In such cases, site evaluators have the option of excluding the indoor inhalation exposure route under Section 742.312, meeting the building control technology requirements under Subpart L, or proposing an alternative approach under Tier 3.</w:t>
      </w:r>
    </w:p>
    <w:p w:rsidR="00C220CB" w:rsidRPr="002C268F" w:rsidRDefault="00C220CB" w:rsidP="00C220CB"/>
    <w:p w:rsidR="00C220CB" w:rsidRPr="00437976" w:rsidRDefault="00C220CB" w:rsidP="00C220CB">
      <w:pPr>
        <w:rPr>
          <w:rFonts w:ascii="Times New Roman" w:hAnsi="Times New Roman"/>
        </w:rPr>
        <w:sectPr w:rsidR="00C220CB" w:rsidRPr="00437976" w:rsidSect="008F6FB3">
          <w:pgSz w:w="15840" w:h="12240" w:orient="landscape" w:code="1"/>
          <w:pgMar w:top="1440" w:right="1440" w:bottom="1440" w:left="1440" w:header="1440" w:footer="720" w:gutter="0"/>
          <w:cols w:space="720"/>
          <w:docGrid w:linePitch="326"/>
        </w:sectPr>
      </w:pPr>
      <w:r w:rsidRPr="002C268F">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2C268F">
        <w:t>)</w:t>
      </w:r>
    </w:p>
    <w:p w:rsidR="00C220CB" w:rsidRPr="008F5F29" w:rsidRDefault="00C220CB" w:rsidP="00C220CB">
      <w:pPr>
        <w:widowControl w:val="0"/>
        <w:rPr>
          <w:b/>
        </w:rPr>
      </w:pPr>
      <w:r w:rsidRPr="008F5F29">
        <w:rPr>
          <w:b/>
        </w:rPr>
        <w:lastRenderedPageBreak/>
        <w:t>Section 742.APPENDIX C:  Tier 2 Tables</w:t>
      </w:r>
    </w:p>
    <w:p w:rsidR="00C220CB" w:rsidRPr="008F5F29" w:rsidRDefault="00C220CB" w:rsidP="00C220CB">
      <w:pPr>
        <w:widowControl w:val="0"/>
        <w:rPr>
          <w:b/>
        </w:rPr>
      </w:pPr>
    </w:p>
    <w:p w:rsidR="00C220CB" w:rsidRPr="00BD2107" w:rsidRDefault="00C220CB" w:rsidP="00C220CB">
      <w:pPr>
        <w:rPr>
          <w:b/>
        </w:rPr>
      </w:pPr>
      <w:r w:rsidRPr="00BD2107">
        <w:rPr>
          <w:b/>
        </w:rPr>
        <w:t>Section 742.Table M:  J&amp;E Parameters</w:t>
      </w:r>
    </w:p>
    <w:p w:rsidR="00C220CB" w:rsidRPr="00BD2107" w:rsidRDefault="00C220CB" w:rsidP="00C220CB"/>
    <w:tbl>
      <w:tblPr>
        <w:tblW w:w="11985" w:type="dxa"/>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shd w:val="clear" w:color="auto" w:fill="FFFFFF"/>
        <w:tblLayout w:type="fixed"/>
        <w:tblLook w:val="01E0" w:firstRow="1" w:lastRow="1" w:firstColumn="1" w:lastColumn="1" w:noHBand="0" w:noVBand="0"/>
      </w:tblPr>
      <w:tblGrid>
        <w:gridCol w:w="1279"/>
        <w:gridCol w:w="2249"/>
        <w:gridCol w:w="2069"/>
        <w:gridCol w:w="2699"/>
        <w:gridCol w:w="3689"/>
      </w:tblGrid>
      <w:tr w:rsidR="00C220CB" w:rsidRPr="00BD2107" w:rsidTr="008E598C">
        <w:trPr>
          <w:cantSplit/>
          <w:tblHeader/>
        </w:trPr>
        <w:tc>
          <w:tcPr>
            <w:tcW w:w="1278" w:type="dxa"/>
            <w:tcBorders>
              <w:top w:val="double" w:sz="4" w:space="0" w:color="auto"/>
              <w:left w:val="double" w:sz="4" w:space="0" w:color="auto"/>
              <w:bottom w:val="double" w:sz="4"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Symbol</w:t>
            </w:r>
          </w:p>
          <w:p w:rsidR="00C220CB" w:rsidRPr="00BD2107" w:rsidRDefault="00C220CB" w:rsidP="008E598C"/>
        </w:tc>
        <w:tc>
          <w:tcPr>
            <w:tcW w:w="2250" w:type="dxa"/>
            <w:tcBorders>
              <w:top w:val="double" w:sz="4" w:space="0" w:color="auto"/>
              <w:left w:val="single" w:sz="6" w:space="0" w:color="auto"/>
              <w:bottom w:val="double" w:sz="4" w:space="0" w:color="auto"/>
              <w:right w:val="single" w:sz="6" w:space="0" w:color="auto"/>
            </w:tcBorders>
            <w:shd w:val="clear" w:color="auto" w:fill="FFFFFF"/>
            <w:vAlign w:val="center"/>
          </w:tcPr>
          <w:p w:rsidR="00C220CB" w:rsidRPr="00BD2107" w:rsidRDefault="00C220CB" w:rsidP="008E598C">
            <w:r w:rsidRPr="00BD2107">
              <w:t>Parameter</w:t>
            </w:r>
          </w:p>
        </w:tc>
        <w:tc>
          <w:tcPr>
            <w:tcW w:w="2070" w:type="dxa"/>
            <w:tcBorders>
              <w:top w:val="double" w:sz="4" w:space="0" w:color="auto"/>
              <w:left w:val="single" w:sz="6" w:space="0" w:color="auto"/>
              <w:bottom w:val="double" w:sz="4" w:space="0" w:color="auto"/>
              <w:right w:val="single" w:sz="6" w:space="0" w:color="auto"/>
            </w:tcBorders>
            <w:shd w:val="clear" w:color="auto" w:fill="FFFFFF"/>
            <w:vAlign w:val="center"/>
          </w:tcPr>
          <w:p w:rsidR="00C220CB" w:rsidRPr="00BD2107" w:rsidRDefault="00C220CB" w:rsidP="008E598C">
            <w:r w:rsidRPr="00BD2107">
              <w:t xml:space="preserve">Units </w:t>
            </w:r>
          </w:p>
        </w:tc>
        <w:tc>
          <w:tcPr>
            <w:tcW w:w="2700" w:type="dxa"/>
            <w:tcBorders>
              <w:top w:val="double" w:sz="4" w:space="0" w:color="auto"/>
              <w:left w:val="single" w:sz="6" w:space="0" w:color="auto"/>
              <w:bottom w:val="double" w:sz="4" w:space="0" w:color="auto"/>
              <w:right w:val="single" w:sz="6" w:space="0" w:color="auto"/>
            </w:tcBorders>
            <w:shd w:val="clear" w:color="auto" w:fill="FFFFFF"/>
            <w:vAlign w:val="center"/>
          </w:tcPr>
          <w:p w:rsidR="00C220CB" w:rsidRPr="00BD2107" w:rsidRDefault="00C220CB" w:rsidP="008E598C">
            <w:r w:rsidRPr="00BD2107">
              <w:t>Source</w:t>
            </w:r>
          </w:p>
        </w:tc>
        <w:tc>
          <w:tcPr>
            <w:tcW w:w="3690" w:type="dxa"/>
            <w:tcBorders>
              <w:top w:val="double" w:sz="4" w:space="0" w:color="auto"/>
              <w:left w:val="single" w:sz="6" w:space="0" w:color="auto"/>
              <w:bottom w:val="double" w:sz="4" w:space="0" w:color="auto"/>
              <w:right w:val="double" w:sz="4" w:space="0" w:color="auto"/>
            </w:tcBorders>
            <w:shd w:val="clear" w:color="auto" w:fill="FFFFFF"/>
            <w:vAlign w:val="center"/>
          </w:tcPr>
          <w:p w:rsidR="00C220CB" w:rsidRPr="00BD2107" w:rsidRDefault="00C220CB" w:rsidP="008E598C">
            <w:r w:rsidRPr="00BD2107">
              <w:t>Tier 1 or Calculated Value</w:t>
            </w:r>
          </w:p>
        </w:tc>
      </w:tr>
      <w:tr w:rsidR="00C220CB" w:rsidRPr="00BD2107" w:rsidTr="008E598C">
        <w:trPr>
          <w:cantSplit/>
        </w:trPr>
        <w:tc>
          <w:tcPr>
            <w:tcW w:w="1278" w:type="dxa"/>
            <w:tcBorders>
              <w:top w:val="double" w:sz="4"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A</w:t>
            </w:r>
            <w:r w:rsidRPr="00BD2107">
              <w:rPr>
                <w:vertAlign w:val="subscript"/>
              </w:rPr>
              <w:t>B</w:t>
            </w:r>
          </w:p>
        </w:tc>
        <w:tc>
          <w:tcPr>
            <w:tcW w:w="2250" w:type="dxa"/>
            <w:tcBorders>
              <w:top w:val="doub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 xml:space="preserve">Surface area of enclosed space </w:t>
            </w:r>
          </w:p>
          <w:p w:rsidR="00C220CB" w:rsidRPr="00BD2107" w:rsidRDefault="00C220CB" w:rsidP="008E598C">
            <w:r w:rsidRPr="00BD2107">
              <w:t>at or below grade</w:t>
            </w:r>
          </w:p>
        </w:tc>
        <w:tc>
          <w:tcPr>
            <w:tcW w:w="2070" w:type="dxa"/>
            <w:tcBorders>
              <w:top w:val="doub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Pr>
              <w:rPr>
                <w:vertAlign w:val="superscript"/>
              </w:rPr>
            </w:pPr>
            <w:r w:rsidRPr="00BD2107">
              <w:t>cm</w:t>
            </w:r>
            <w:r w:rsidRPr="00BD2107">
              <w:rPr>
                <w:vertAlign w:val="superscript"/>
              </w:rPr>
              <w:t>2</w:t>
            </w:r>
          </w:p>
        </w:tc>
        <w:tc>
          <w:tcPr>
            <w:tcW w:w="2700" w:type="dxa"/>
            <w:tcBorders>
              <w:top w:val="doub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Equation J&amp;E 12a or 12b, Appendix C, </w:t>
            </w:r>
          </w:p>
          <w:p w:rsidR="00C220CB" w:rsidRPr="00BD2107" w:rsidRDefault="00C220CB" w:rsidP="008E598C">
            <w:r w:rsidRPr="00BD2107">
              <w:t>Table L</w:t>
            </w:r>
          </w:p>
        </w:tc>
        <w:tc>
          <w:tcPr>
            <w:tcW w:w="3690" w:type="dxa"/>
            <w:tcBorders>
              <w:top w:val="double" w:sz="4"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pPr>
              <w:rPr>
                <w:vertAlign w:val="superscript"/>
              </w:rPr>
            </w:pPr>
            <w:r w:rsidRPr="00BD2107">
              <w:t>Residential = 1 x 10</w:t>
            </w:r>
            <w:r w:rsidRPr="00BD2107">
              <w:rPr>
                <w:vertAlign w:val="superscript"/>
              </w:rPr>
              <w:t>6</w:t>
            </w:r>
          </w:p>
          <w:p w:rsidR="00C220CB" w:rsidRPr="00BD2107" w:rsidRDefault="00C220CB" w:rsidP="008E598C">
            <w:r w:rsidRPr="00BD2107">
              <w:t>Industrial/Commercial = 4.0 x 10</w:t>
            </w:r>
            <w:r w:rsidRPr="00BD2107">
              <w:rPr>
                <w:vertAlign w:val="superscript"/>
              </w:rPr>
              <w:t>6</w:t>
            </w:r>
          </w:p>
          <w:p w:rsidR="00C220CB" w:rsidRPr="00BD2107" w:rsidRDefault="00C220CB" w:rsidP="008E598C"/>
        </w:tc>
      </w:tr>
      <w:tr w:rsidR="00C220CB" w:rsidRPr="00BD2107" w:rsidTr="008E598C">
        <w:trPr>
          <w:cantSplit/>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A</w:t>
            </w:r>
            <w:r w:rsidRPr="00BD2107">
              <w:rPr>
                <w:vertAlign w:val="subscript"/>
              </w:rPr>
              <w:t>crack</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Area of total crack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2</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Equation J&amp;E 14, Appendix C, Table L</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r w:rsidRPr="00BD2107">
              <w:t>Calculated Value</w:t>
            </w:r>
          </w:p>
        </w:tc>
      </w:tr>
      <w:tr w:rsidR="00C220CB" w:rsidRPr="00BD2107" w:rsidTr="008E598C">
        <w:trPr>
          <w:cantSplit/>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Pr>
              <w:rPr>
                <w:vertAlign w:val="subscript"/>
              </w:rPr>
            </w:pPr>
            <w:r w:rsidRPr="00BD2107">
              <w:t>AT</w:t>
            </w:r>
            <w:r w:rsidRPr="00BD2107">
              <w:rPr>
                <w:vertAlign w:val="subscript"/>
              </w:rPr>
              <w:t>c</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Averaging time for carcinogen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year</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SSL, May 1996</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r w:rsidRPr="00BD2107">
              <w:t>70</w:t>
            </w:r>
          </w:p>
        </w:tc>
      </w:tr>
      <w:tr w:rsidR="00C220CB" w:rsidRPr="00BD2107" w:rsidTr="008E598C">
        <w:trPr>
          <w:cantSplit/>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Pr>
              <w:rPr>
                <w:vertAlign w:val="subscript"/>
              </w:rPr>
            </w:pPr>
            <w:r w:rsidRPr="00BD2107">
              <w:t>AT</w:t>
            </w:r>
            <w:r w:rsidRPr="00BD2107">
              <w:rPr>
                <w:vertAlign w:val="subscript"/>
              </w:rPr>
              <w:t>nc</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Averaging time for noncarcinogen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year</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AT</w:t>
            </w:r>
            <w:r w:rsidRPr="00BD2107">
              <w:rPr>
                <w:vertAlign w:val="subscript"/>
              </w:rPr>
              <w:t>nc</w:t>
            </w:r>
            <w:r w:rsidRPr="00BD2107">
              <w:t>= ED</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pPr>
              <w:rPr>
                <w:vertAlign w:val="superscript"/>
              </w:rPr>
            </w:pPr>
            <w:r w:rsidRPr="00BD2107">
              <w:t>Residential = 30</w:t>
            </w:r>
          </w:p>
          <w:p w:rsidR="00C220CB" w:rsidRPr="00BD2107" w:rsidRDefault="00C220CB" w:rsidP="008E598C">
            <w:r w:rsidRPr="00BD2107">
              <w:t>Industrial/Commercial = 25</w:t>
            </w:r>
          </w:p>
          <w:p w:rsidR="00C220CB" w:rsidRPr="00BD2107" w:rsidRDefault="00C220CB" w:rsidP="008E598C"/>
        </w:tc>
      </w:tr>
      <w:tr w:rsidR="00C220CB" w:rsidRPr="00BD2107" w:rsidTr="008E598C">
        <w:trPr>
          <w:cantSplit/>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C</w:t>
            </w:r>
            <w:r w:rsidRPr="00BD2107">
              <w:rPr>
                <w:vertAlign w:val="subscript"/>
              </w:rPr>
              <w:t>v</w:t>
            </w:r>
            <w:r w:rsidRPr="00BD2107">
              <w:rPr>
                <w:vertAlign w:val="superscript"/>
              </w:rPr>
              <w:t xml:space="preserve">sat </w:t>
            </w:r>
          </w:p>
          <w:p w:rsidR="00C220CB" w:rsidRPr="00BD2107" w:rsidRDefault="00C220CB" w:rsidP="008E598C"/>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Soil vapor saturation limit</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rPr>
                <w:spacing w:val="-3"/>
              </w:rPr>
              <w:t>mg/m</w:t>
            </w:r>
            <w:r w:rsidRPr="00BD2107">
              <w:rPr>
                <w:spacing w:val="-3"/>
                <w:vertAlign w:val="superscript"/>
              </w:rPr>
              <w:t>3</w:t>
            </w:r>
            <w:r w:rsidRPr="00BD2107">
              <w:rPr>
                <w:spacing w:val="-3"/>
              </w:rPr>
              <w:t>-air</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Equation J&amp;E 5, Appendix C, Table L</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r w:rsidRPr="00BD2107">
              <w:t>Chemical-Specific or Calculated Value</w:t>
            </w:r>
          </w:p>
        </w:tc>
      </w:tr>
      <w:tr w:rsidR="00C220CB" w:rsidRPr="00BD2107" w:rsidTr="008E598C">
        <w:trPr>
          <w:cantSplit/>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D</w:t>
            </w:r>
            <w:r w:rsidRPr="00BD2107">
              <w:rPr>
                <w:vertAlign w:val="subscript"/>
              </w:rPr>
              <w:t>crack</w:t>
            </w:r>
            <w:r w:rsidRPr="00BD2107">
              <w:rPr>
                <w:vertAlign w:val="superscript"/>
              </w:rPr>
              <w:t>eff</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Effective diffusion coefficient through the crack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2</w:t>
            </w:r>
            <w:r w:rsidRPr="00BD2107">
              <w:t xml:space="preserve"> /s</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Equation J&amp;E 15, Appendix C, Table L</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r w:rsidRPr="00BD2107">
              <w:t>Calculated Value</w:t>
            </w:r>
          </w:p>
        </w:tc>
      </w:tr>
      <w:tr w:rsidR="00C220CB" w:rsidRPr="00BD2107" w:rsidTr="008E598C">
        <w:trPr>
          <w:cantSplit/>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D</w:t>
            </w:r>
            <w:r w:rsidRPr="00BD2107">
              <w:rPr>
                <w:vertAlign w:val="subscript"/>
              </w:rPr>
              <w:t>i</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Diffusivity in air</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2</w:t>
            </w:r>
            <w:r w:rsidRPr="00BD2107">
              <w:t xml:space="preserve"> /s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Appendix C, Table E</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r w:rsidRPr="00BD2107">
              <w:t>Chemical-Specific</w:t>
            </w:r>
          </w:p>
        </w:tc>
      </w:tr>
      <w:tr w:rsidR="00C220CB" w:rsidRPr="00BD2107" w:rsidTr="008E598C">
        <w:trPr>
          <w:cantSplit/>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rsidR="00C220CB" w:rsidRPr="00BD2107" w:rsidRDefault="00C220CB" w:rsidP="008E598C">
            <w:pPr>
              <w:rPr>
                <w:vertAlign w:val="superscript"/>
              </w:rPr>
            </w:pPr>
            <w:r w:rsidRPr="00BD2107">
              <w:lastRenderedPageBreak/>
              <w:t>D</w:t>
            </w:r>
            <w:r w:rsidRPr="00BD2107">
              <w:rPr>
                <w:vertAlign w:val="subscript"/>
              </w:rPr>
              <w:t>i</w:t>
            </w:r>
            <w:r w:rsidRPr="00BD2107">
              <w:rPr>
                <w:vertAlign w:val="superscript"/>
              </w:rPr>
              <w:t>eff</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 xml:space="preserve">Effective diffusion coefficient for each soil layer </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2</w:t>
            </w:r>
            <w:r w:rsidRPr="00BD2107">
              <w:t xml:space="preserve"> /s</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Equation J&amp;E 11, Appendix C, Table L</w:t>
            </w:r>
          </w:p>
          <w:p w:rsidR="00C220CB" w:rsidRPr="00BD2107" w:rsidRDefault="00C220CB" w:rsidP="008E598C"/>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Calculated Value</w:t>
            </w:r>
          </w:p>
        </w:tc>
      </w:tr>
      <w:tr w:rsidR="00C220CB" w:rsidRPr="00BD210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Pr>
              <w:keepNext/>
            </w:pPr>
          </w:p>
          <w:p w:rsidR="00C220CB" w:rsidRPr="00BD2107" w:rsidRDefault="00C220CB" w:rsidP="008E598C">
            <w:pPr>
              <w:keepNext/>
              <w:rPr>
                <w:vertAlign w:val="subscript"/>
              </w:rPr>
            </w:pPr>
            <w:r w:rsidRPr="00BD2107">
              <w:t>D</w:t>
            </w:r>
            <w:r w:rsidRPr="00BD2107">
              <w:rPr>
                <w:vertAlign w:val="subscript"/>
              </w:rPr>
              <w:t>source</w:t>
            </w:r>
          </w:p>
          <w:p w:rsidR="00C220CB" w:rsidRPr="00BD2107" w:rsidRDefault="00C220CB" w:rsidP="008E598C">
            <w:pPr>
              <w:keepNext/>
              <w:rPr>
                <w:vertAlign w:val="subscript"/>
              </w:rPr>
            </w:pP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Pr>
              <w:keepNext/>
            </w:pPr>
            <w:r w:rsidRPr="00BD2107">
              <w:t xml:space="preserve">Distance from ground surface to top of contamination </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Pr>
              <w:keepNext/>
            </w:pPr>
            <w:r w:rsidRPr="00BD2107">
              <w:t xml:space="preserve">cm </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Pr>
              <w:keepNext/>
            </w:pPr>
            <w:r w:rsidRPr="00BD2107">
              <w:t>Field Measurement</w:t>
            </w: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keepNext/>
              <w:shd w:val="clear" w:color="auto" w:fill="FFFFFF"/>
            </w:pPr>
          </w:p>
          <w:p w:rsidR="00C220CB" w:rsidRPr="00BD2107" w:rsidRDefault="00C220CB" w:rsidP="008E598C">
            <w:pPr>
              <w:keepNext/>
            </w:pPr>
            <w:r w:rsidRPr="00BD2107">
              <w:t>Soil Gas Contamination = 152.4</w:t>
            </w:r>
          </w:p>
          <w:p w:rsidR="00C220CB" w:rsidRPr="00BD2107" w:rsidRDefault="00C220CB" w:rsidP="008E598C">
            <w:pPr>
              <w:keepNext/>
            </w:pPr>
            <w:r w:rsidRPr="00BD2107">
              <w:t>Groundwater Contamination = 304.8</w:t>
            </w:r>
          </w:p>
          <w:p w:rsidR="00C220CB" w:rsidRPr="00BD2107" w:rsidRDefault="00C220CB" w:rsidP="008E598C">
            <w:pPr>
              <w:keepNext/>
              <w:rPr>
                <w:shd w:val="clear" w:color="auto" w:fill="8C8C8C"/>
              </w:rPr>
            </w:pPr>
            <w:r w:rsidRPr="00BD2107">
              <w:t>Site-Specific</w:t>
            </w:r>
            <w:r w:rsidRPr="00BD2107">
              <w:rPr>
                <w:shd w:val="clear" w:color="auto" w:fill="8C8C8C"/>
              </w:rPr>
              <w:t xml:space="preserve"> </w:t>
            </w:r>
          </w:p>
          <w:p w:rsidR="00C220CB" w:rsidRPr="00BD2107" w:rsidRDefault="00C220CB" w:rsidP="008E598C">
            <w:pPr>
              <w:keepNext/>
            </w:pP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D</w:t>
            </w:r>
            <w:r w:rsidRPr="00BD2107">
              <w:rPr>
                <w:vertAlign w:val="subscript"/>
              </w:rPr>
              <w:t>T</w:t>
            </w:r>
            <w:r w:rsidRPr="00BD2107">
              <w:rPr>
                <w:vertAlign w:val="superscript"/>
              </w:rPr>
              <w:t>eff</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Total overall effective diffusion coefficient</w:t>
            </w:r>
          </w:p>
          <w:p w:rsidR="00C220CB" w:rsidRPr="00BD2107" w:rsidRDefault="00C220CB" w:rsidP="008E598C"/>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2</w:t>
            </w:r>
            <w:r w:rsidRPr="00BD2107">
              <w:t xml:space="preserve"> /s</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Equation J&amp;E 9a, Appendix C, Table L</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Calculated Value</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D</w:t>
            </w:r>
            <w:r w:rsidRPr="00BD2107">
              <w:rPr>
                <w:vertAlign w:val="subscript"/>
              </w:rPr>
              <w:t>w</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Diffusivity in water</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2</w:t>
            </w:r>
            <w:r w:rsidRPr="00BD2107">
              <w:t xml:space="preserve"> /s</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Appendix C, Table E</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Chemical-Specific</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ED</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Exposure duration</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year</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Residential:  SSL, May 1996</w:t>
            </w:r>
          </w:p>
          <w:p w:rsidR="00C220CB" w:rsidRPr="00BD2107" w:rsidRDefault="00C220CB" w:rsidP="008E598C">
            <w:r w:rsidRPr="00BD2107">
              <w:t>Industrial/Commercial:  SSL 2002</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r w:rsidRPr="00BD2107">
              <w:t>Residential = 30</w:t>
            </w:r>
          </w:p>
          <w:p w:rsidR="00C220CB" w:rsidRPr="00BD2107" w:rsidRDefault="00C220CB" w:rsidP="008E598C">
            <w:pPr>
              <w:shd w:val="clear" w:color="auto" w:fill="FFFFFF"/>
            </w:pPr>
            <w:r w:rsidRPr="00BD2107">
              <w:t>Industrial/Commercial = 25</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EF</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Exposure frequency </w:t>
            </w:r>
          </w:p>
          <w:p w:rsidR="00C220CB" w:rsidRPr="00BD2107" w:rsidRDefault="00C220CB" w:rsidP="008E598C"/>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day/year</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Residential:  SSL, May 1996</w:t>
            </w:r>
          </w:p>
          <w:p w:rsidR="00C220CB" w:rsidRPr="00BD2107" w:rsidRDefault="00C220CB" w:rsidP="008E598C">
            <w:r w:rsidRPr="00BD2107">
              <w:t>Industrial/Commercial:  SSL 2002</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r w:rsidRPr="00BD2107">
              <w:t>Residential = 350</w:t>
            </w:r>
          </w:p>
          <w:p w:rsidR="00C220CB" w:rsidRPr="00BD2107" w:rsidRDefault="00C220CB" w:rsidP="008E598C">
            <w:pPr>
              <w:shd w:val="clear" w:color="auto" w:fill="FFFFFF"/>
            </w:pPr>
            <w:r w:rsidRPr="00BD2107">
              <w:t>Industrial/Commercial = 250</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lastRenderedPageBreak/>
              <w:t>ER</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Air exchange rate</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exchanges per hour</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Illinois EPA</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pPr>
              <w:rPr>
                <w:shd w:val="clear" w:color="auto" w:fill="8C8C8C"/>
              </w:rPr>
            </w:pPr>
            <w:r w:rsidRPr="00BD2107">
              <w:t>Residential = 0.53</w:t>
            </w:r>
            <w:r w:rsidRPr="00BD2107">
              <w:br/>
              <w:t>Industrial/Commercial = 0.93</w:t>
            </w:r>
          </w:p>
          <w:p w:rsidR="00C220CB" w:rsidRPr="00BD2107" w:rsidRDefault="00C220CB" w:rsidP="008E598C"/>
        </w:tc>
      </w:tr>
      <w:tr w:rsidR="00C220CB" w:rsidRPr="00BD2107" w:rsidTr="008E598C">
        <w:trPr>
          <w:cantSplit/>
          <w:trHeight w:val="688"/>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rsidR="00C220CB" w:rsidRPr="00BD2107" w:rsidRDefault="00C220CB" w:rsidP="008E598C">
            <w:r w:rsidRPr="00BD2107">
              <w:t>f</w:t>
            </w:r>
            <w:r w:rsidRPr="00BD2107">
              <w:rPr>
                <w:vertAlign w:val="subscript"/>
              </w:rPr>
              <w:t>oc</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 xml:space="preserve">Fraction organic carbon content </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g/g</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SSL, May 1996, or Field Measurement </w:t>
            </w:r>
          </w:p>
          <w:p w:rsidR="00C220CB" w:rsidRPr="00BD2107" w:rsidRDefault="00C220CB" w:rsidP="008E598C">
            <w:r w:rsidRPr="00BD2107">
              <w:t>Appendix C, Table F</w:t>
            </w:r>
          </w:p>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0.002 or Site-Specific</w:t>
            </w:r>
          </w:p>
          <w:p w:rsidR="00C220CB" w:rsidRPr="00BD2107" w:rsidRDefault="00C220CB" w:rsidP="008E598C">
            <w:pPr>
              <w:shd w:val="clear" w:color="auto" w:fill="FFFFFF"/>
            </w:pPr>
          </w:p>
        </w:tc>
      </w:tr>
      <w:tr w:rsidR="00C220CB" w:rsidRPr="00BD210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Pr>
              <w:keepNext/>
              <w:keepLines/>
            </w:pPr>
            <w:r w:rsidRPr="00BD2107">
              <w:t>H</w:t>
            </w:r>
            <w:r w:rsidRPr="00BD2107">
              <w:rPr>
                <w:vertAlign w:val="subscript"/>
              </w:rPr>
              <w:t>B</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Pr>
              <w:keepNext/>
              <w:keepLines/>
            </w:pPr>
            <w:r w:rsidRPr="00BD2107">
              <w:t>Height of building</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Pr>
              <w:keepNext/>
              <w:keepLines/>
            </w:pPr>
            <w:r w:rsidRPr="00BD2107">
              <w:t>cm</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Pr>
              <w:keepNext/>
              <w:keepLines/>
            </w:pPr>
          </w:p>
          <w:p w:rsidR="00C220CB" w:rsidRPr="00BD2107" w:rsidRDefault="00C220CB" w:rsidP="008E598C">
            <w:pPr>
              <w:keepNext/>
              <w:keepLines/>
            </w:pPr>
            <w:r w:rsidRPr="00BD2107">
              <w:t>Illinois EPA</w:t>
            </w:r>
          </w:p>
          <w:p w:rsidR="00C220CB" w:rsidRPr="00BD2107" w:rsidRDefault="00C220CB" w:rsidP="008E598C">
            <w:pPr>
              <w:keepNext/>
              <w:keepLines/>
            </w:pP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keepNext/>
              <w:keepLines/>
            </w:pPr>
          </w:p>
          <w:p w:rsidR="00C220CB" w:rsidRPr="00BD2107" w:rsidRDefault="00C220CB" w:rsidP="008E598C">
            <w:pPr>
              <w:keepNext/>
              <w:keepLines/>
            </w:pPr>
            <w:r w:rsidRPr="00BD2107">
              <w:t>Slab on Grade</w:t>
            </w:r>
          </w:p>
          <w:p w:rsidR="00C220CB" w:rsidRPr="00BD2107" w:rsidRDefault="00C220CB" w:rsidP="008E598C">
            <w:pPr>
              <w:keepNext/>
              <w:keepLines/>
            </w:pPr>
            <w:r w:rsidRPr="00BD2107">
              <w:t xml:space="preserve">Residential = 244 </w:t>
            </w:r>
          </w:p>
          <w:p w:rsidR="00C220CB" w:rsidRPr="00BD2107" w:rsidRDefault="00C220CB" w:rsidP="008E598C">
            <w:pPr>
              <w:keepNext/>
              <w:keepLines/>
            </w:pPr>
            <w:r w:rsidRPr="00BD2107">
              <w:t>Industrial/Commercial = 305</w:t>
            </w:r>
          </w:p>
          <w:p w:rsidR="00C220CB" w:rsidRPr="00BD2107" w:rsidRDefault="00C220CB" w:rsidP="008E598C">
            <w:pPr>
              <w:keepNext/>
              <w:keepLines/>
            </w:pPr>
            <w:r w:rsidRPr="00BD2107">
              <w:t>or Site-Specific in Tier 3</w:t>
            </w:r>
          </w:p>
          <w:p w:rsidR="00C220CB" w:rsidRPr="00BD2107" w:rsidRDefault="00C220CB" w:rsidP="008E598C">
            <w:pPr>
              <w:keepNext/>
              <w:keepLines/>
            </w:pPr>
          </w:p>
          <w:p w:rsidR="00C220CB" w:rsidRPr="00BD2107" w:rsidRDefault="00C220CB" w:rsidP="008E598C">
            <w:pPr>
              <w:keepNext/>
              <w:keepLines/>
            </w:pPr>
            <w:r w:rsidRPr="00BD2107">
              <w:t>Basement</w:t>
            </w:r>
          </w:p>
          <w:p w:rsidR="00C220CB" w:rsidRPr="00BD2107" w:rsidRDefault="00C220CB" w:rsidP="008E598C">
            <w:pPr>
              <w:keepNext/>
              <w:keepLines/>
            </w:pPr>
            <w:r w:rsidRPr="00BD2107">
              <w:t>Residential = 427</w:t>
            </w:r>
          </w:p>
          <w:p w:rsidR="00C220CB" w:rsidRPr="00BD2107" w:rsidRDefault="00C220CB" w:rsidP="008E598C">
            <w:pPr>
              <w:keepNext/>
              <w:keepLines/>
            </w:pPr>
            <w:r w:rsidRPr="00BD2107">
              <w:t>Industrial/Commercial = 488</w:t>
            </w:r>
          </w:p>
          <w:p w:rsidR="00C220CB" w:rsidRPr="00BD2107" w:rsidRDefault="00C220CB" w:rsidP="008E598C">
            <w:pPr>
              <w:keepNext/>
              <w:keepLines/>
            </w:pPr>
            <w:r w:rsidRPr="00BD2107">
              <w:t>or Site-Specific in Tier 3</w:t>
            </w:r>
          </w:p>
          <w:p w:rsidR="00C220CB" w:rsidRPr="00BD2107" w:rsidRDefault="00C220CB" w:rsidP="008E598C">
            <w:pPr>
              <w:keepNext/>
              <w:keepLines/>
            </w:pP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H’</w:t>
            </w:r>
            <w:r w:rsidRPr="00BD2107">
              <w:rPr>
                <w:vertAlign w:val="subscript"/>
              </w:rPr>
              <w:t>TS</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Dimensionless Henry’s law constant at the system (soil) temperature</w:t>
            </w:r>
          </w:p>
          <w:p w:rsidR="00C220CB" w:rsidRPr="00BD2107" w:rsidRDefault="00C220CB" w:rsidP="008E598C">
            <w:r w:rsidRPr="00BD2107">
              <w:t>13˚C</w:t>
            </w:r>
          </w:p>
          <w:p w:rsidR="00C220CB" w:rsidRPr="00BD2107" w:rsidRDefault="00C220CB" w:rsidP="008E598C"/>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unitless</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Appendix C, Table E</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Chemical-Specific</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Pr>
              <w:rPr>
                <w:vertAlign w:val="subscript"/>
              </w:rPr>
            </w:pPr>
            <w:r w:rsidRPr="00BD2107">
              <w:lastRenderedPageBreak/>
              <w:t>L</w:t>
            </w:r>
            <w:r w:rsidRPr="00BD2107">
              <w:rPr>
                <w:vertAlign w:val="subscript"/>
              </w:rPr>
              <w:t>B</w:t>
            </w:r>
          </w:p>
          <w:p w:rsidR="00C220CB" w:rsidRPr="00BD2107" w:rsidRDefault="00C220CB" w:rsidP="008E598C"/>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Length of building</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Illinois EPA</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Residential = 1000</w:t>
            </w:r>
          </w:p>
          <w:p w:rsidR="00C220CB" w:rsidRPr="00BD2107" w:rsidRDefault="00C220CB" w:rsidP="008E598C">
            <w:r w:rsidRPr="00BD2107">
              <w:t xml:space="preserve">Industrial/Commercial = 2000 </w:t>
            </w:r>
          </w:p>
          <w:p w:rsidR="00C220CB" w:rsidRPr="00BD2107" w:rsidRDefault="00C220CB" w:rsidP="008E598C">
            <w:pPr>
              <w:shd w:val="clear" w:color="auto" w:fill="FFFFFF"/>
            </w:pPr>
            <w:r w:rsidRPr="00BD2107">
              <w:t>or Site-Specific in Tier 3</w:t>
            </w:r>
          </w:p>
          <w:p w:rsidR="00C220CB" w:rsidRPr="00BD2107" w:rsidRDefault="00C220CB" w:rsidP="008E598C">
            <w:pPr>
              <w:shd w:val="clear" w:color="auto" w:fill="FFFFFF"/>
            </w:pP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L</w:t>
            </w:r>
            <w:r w:rsidRPr="00BD2107">
              <w:rPr>
                <w:vertAlign w:val="subscript"/>
              </w:rPr>
              <w:t>crack</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Slab thicknes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US EPA, Users Guide 2004</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10</w:t>
            </w:r>
          </w:p>
        </w:tc>
      </w:tr>
      <w:tr w:rsidR="00C220CB" w:rsidRPr="00BD2107" w:rsidTr="008E598C">
        <w:trPr>
          <w:cantSplit/>
          <w:trHeight w:val="688"/>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rsidR="00C220CB" w:rsidRPr="00BD2107" w:rsidRDefault="00C220CB" w:rsidP="008E598C">
            <w:r w:rsidRPr="00BD2107">
              <w:t>L</w:t>
            </w:r>
            <w:r w:rsidRPr="00BD2107">
              <w:rPr>
                <w:vertAlign w:val="subscript"/>
              </w:rPr>
              <w:t>F</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Distance from ground surface to bottom of slab</w:t>
            </w:r>
          </w:p>
          <w:p w:rsidR="00C220CB" w:rsidRPr="00BD2107" w:rsidRDefault="00C220CB" w:rsidP="008E598C"/>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cm</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US EPA, Users Guide 2004</w:t>
            </w:r>
          </w:p>
          <w:p w:rsidR="00C220CB" w:rsidRPr="00BD2107" w:rsidRDefault="00C220CB" w:rsidP="008E598C"/>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rsidR="00C220CB" w:rsidRPr="00BD2107" w:rsidRDefault="00C220CB" w:rsidP="008E598C">
            <w:pPr>
              <w:shd w:val="clear" w:color="auto" w:fill="FFFFFF"/>
            </w:pPr>
            <w:r w:rsidRPr="00BD2107">
              <w:t>10 (slab on grade)</w:t>
            </w:r>
          </w:p>
          <w:p w:rsidR="00C220CB" w:rsidRPr="00BD2107" w:rsidRDefault="00C220CB" w:rsidP="008E598C">
            <w:pPr>
              <w:shd w:val="clear" w:color="auto" w:fill="FFFFFF"/>
            </w:pPr>
            <w:r w:rsidRPr="00BD2107">
              <w:t>200 (basement)</w:t>
            </w:r>
          </w:p>
        </w:tc>
      </w:tr>
      <w:tr w:rsidR="00C220CB" w:rsidRPr="00BD210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L</w:t>
            </w:r>
            <w:r w:rsidRPr="00BD2107">
              <w:rPr>
                <w:vertAlign w:val="subscript"/>
              </w:rPr>
              <w:t>i</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Thickness of soil layer i </w:t>
            </w:r>
          </w:p>
          <w:p w:rsidR="00C220CB" w:rsidRPr="00BD2107" w:rsidRDefault="00C220CB" w:rsidP="008E598C"/>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Field Measurement</w:t>
            </w:r>
          </w:p>
          <w:p w:rsidR="00C220CB" w:rsidRPr="00BD2107" w:rsidRDefault="00C220CB" w:rsidP="008E598C">
            <w:r w:rsidRPr="00BD2107">
              <w:t>For capillary fringe, USEPA, 2004</w:t>
            </w: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Site-Specific</w:t>
            </w:r>
          </w:p>
          <w:p w:rsidR="00C220CB" w:rsidRPr="00BD2107" w:rsidRDefault="00C220CB" w:rsidP="008E598C">
            <w:pPr>
              <w:shd w:val="clear" w:color="auto" w:fill="FFFFFF"/>
            </w:pPr>
            <w:r w:rsidRPr="00BD2107">
              <w:t>For capillary fringe, 37.5 cm</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L</w:t>
            </w:r>
            <w:r w:rsidRPr="00BD2107">
              <w:rPr>
                <w:vertAlign w:val="subscript"/>
              </w:rPr>
              <w:t>T</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Distance from bottom of slab to top of contamination</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Field Measurement or Equation J&amp;E 10, Appendix C, Table L</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142.4 or Site-Specific</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MW</w:t>
            </w:r>
          </w:p>
          <w:p w:rsidR="00C220CB" w:rsidRPr="00BD2107" w:rsidRDefault="00C220CB" w:rsidP="008E598C"/>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Molecular weight</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g/mole</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Illinois EPA</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Chemical-Specific</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lastRenderedPageBreak/>
              <w:t>n</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Total number of layers of different types of soil vapors migrate through from source to building</w:t>
            </w:r>
          </w:p>
          <w:p w:rsidR="00C220CB" w:rsidRPr="00BD2107" w:rsidRDefault="00C220CB" w:rsidP="008E598C">
            <w:r w:rsidRPr="00BD2107">
              <w:t>(if source is groundwater, include a capillary fringe layer of 37.5 cm as one of the layers)</w:t>
            </w:r>
          </w:p>
          <w:p w:rsidR="00C220CB" w:rsidRPr="00BD2107" w:rsidRDefault="00C220CB" w:rsidP="008E598C"/>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 xml:space="preserve">unitless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Pr>
              <w:rPr>
                <w:shd w:val="clear" w:color="auto" w:fill="999999"/>
              </w:rPr>
            </w:pPr>
            <w:r w:rsidRPr="00BD2107">
              <w:t>Field measurement</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Site-Specific</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P</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Vapor Pressure</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atm</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Appendix C, Table E</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Chemical-Specific</w:t>
            </w:r>
          </w:p>
        </w:tc>
      </w:tr>
      <w:tr w:rsidR="00C220CB" w:rsidRPr="00BD2107" w:rsidTr="008E598C">
        <w:trPr>
          <w:cantSplit/>
          <w:trHeight w:val="688"/>
        </w:trPr>
        <w:tc>
          <w:tcPr>
            <w:tcW w:w="1278" w:type="dxa"/>
            <w:tcBorders>
              <w:top w:val="single" w:sz="6" w:space="0" w:color="auto"/>
              <w:left w:val="double" w:sz="4" w:space="0" w:color="auto"/>
              <w:bottom w:val="single" w:sz="4" w:space="0" w:color="auto"/>
              <w:right w:val="single" w:sz="4" w:space="0" w:color="auto"/>
            </w:tcBorders>
            <w:shd w:val="clear" w:color="auto" w:fill="FFFFFF"/>
            <w:vAlign w:val="center"/>
          </w:tcPr>
          <w:p w:rsidR="00C220CB" w:rsidRPr="00BD2107" w:rsidRDefault="00C220CB" w:rsidP="008E598C">
            <w:r w:rsidRPr="00BD2107">
              <w:t>Q</w:t>
            </w:r>
            <w:r w:rsidRPr="00BD2107">
              <w:rPr>
                <w:vertAlign w:val="subscript"/>
              </w:rPr>
              <w:t>bldg</w:t>
            </w:r>
          </w:p>
        </w:tc>
        <w:tc>
          <w:tcPr>
            <w:tcW w:w="2250" w:type="dxa"/>
            <w:tcBorders>
              <w:top w:val="single" w:sz="6" w:space="0" w:color="auto"/>
              <w:left w:val="single" w:sz="4" w:space="0" w:color="auto"/>
              <w:bottom w:val="single" w:sz="4" w:space="0" w:color="auto"/>
              <w:right w:val="single" w:sz="4" w:space="0" w:color="auto"/>
            </w:tcBorders>
            <w:shd w:val="clear" w:color="auto" w:fill="FFFFFF"/>
            <w:vAlign w:val="center"/>
          </w:tcPr>
          <w:p w:rsidR="00C220CB" w:rsidRPr="00BD2107" w:rsidRDefault="00C220CB" w:rsidP="008E598C">
            <w:r w:rsidRPr="00BD2107">
              <w:t>Building ventilation rate</w:t>
            </w:r>
          </w:p>
        </w:tc>
        <w:tc>
          <w:tcPr>
            <w:tcW w:w="2070" w:type="dxa"/>
            <w:tcBorders>
              <w:top w:val="single" w:sz="6" w:space="0" w:color="auto"/>
              <w:left w:val="single" w:sz="4" w:space="0" w:color="auto"/>
              <w:bottom w:val="single" w:sz="4" w:space="0" w:color="auto"/>
              <w:right w:val="single" w:sz="4" w:space="0" w:color="auto"/>
            </w:tcBorders>
            <w:shd w:val="clear" w:color="auto" w:fill="FFFFFF"/>
            <w:vAlign w:val="center"/>
          </w:tcPr>
          <w:p w:rsidR="00C220CB" w:rsidRPr="00BD2107" w:rsidRDefault="00C220CB" w:rsidP="008E598C">
            <w:r w:rsidRPr="00BD2107">
              <w:t>cm</w:t>
            </w:r>
            <w:r w:rsidRPr="00BD2107">
              <w:rPr>
                <w:vertAlign w:val="superscript"/>
              </w:rPr>
              <w:t>3</w:t>
            </w:r>
            <w:r w:rsidRPr="00BD2107">
              <w:t>/s</w:t>
            </w:r>
          </w:p>
        </w:tc>
        <w:tc>
          <w:tcPr>
            <w:tcW w:w="2700" w:type="dxa"/>
            <w:tcBorders>
              <w:top w:val="single" w:sz="6" w:space="0" w:color="auto"/>
              <w:left w:val="single" w:sz="4" w:space="0" w:color="auto"/>
              <w:bottom w:val="single" w:sz="4" w:space="0" w:color="auto"/>
              <w:right w:val="single" w:sz="4" w:space="0" w:color="auto"/>
            </w:tcBorders>
            <w:shd w:val="clear" w:color="auto" w:fill="FFFFFF"/>
            <w:vAlign w:val="center"/>
          </w:tcPr>
          <w:p w:rsidR="00C220CB" w:rsidRPr="00BD2107" w:rsidRDefault="00C220CB" w:rsidP="008E598C"/>
          <w:p w:rsidR="00C220CB" w:rsidRPr="00BD2107" w:rsidRDefault="00C220CB" w:rsidP="008E598C">
            <w:r w:rsidRPr="00BD2107">
              <w:t>Equation J&amp;E 13, Appendix C, Table L</w:t>
            </w:r>
          </w:p>
          <w:p w:rsidR="00C220CB" w:rsidRPr="00BD2107" w:rsidRDefault="00C220CB" w:rsidP="008E598C"/>
        </w:tc>
        <w:tc>
          <w:tcPr>
            <w:tcW w:w="3690" w:type="dxa"/>
            <w:tcBorders>
              <w:top w:val="single" w:sz="6" w:space="0" w:color="auto"/>
              <w:left w:val="single" w:sz="4" w:space="0" w:color="auto"/>
              <w:bottom w:val="single" w:sz="4" w:space="0" w:color="auto"/>
              <w:right w:val="double" w:sz="4" w:space="0" w:color="auto"/>
            </w:tcBorders>
            <w:shd w:val="clear" w:color="auto" w:fill="FFFFFF"/>
            <w:vAlign w:val="center"/>
          </w:tcPr>
          <w:p w:rsidR="00C220CB" w:rsidRPr="00BD2107" w:rsidRDefault="00C220CB" w:rsidP="008E598C">
            <w:r w:rsidRPr="00BD2107">
              <w:t>Slab on Grade</w:t>
            </w:r>
          </w:p>
          <w:p w:rsidR="00C220CB" w:rsidRPr="00BD2107" w:rsidRDefault="00C220CB" w:rsidP="008E598C">
            <w:r w:rsidRPr="00BD2107">
              <w:t>Residential = 3.59 x 10</w:t>
            </w:r>
            <w:r w:rsidRPr="00BD2107">
              <w:rPr>
                <w:vertAlign w:val="superscript"/>
              </w:rPr>
              <w:t xml:space="preserve">4 </w:t>
            </w:r>
          </w:p>
          <w:p w:rsidR="00C220CB" w:rsidRPr="00BD2107" w:rsidRDefault="00C220CB" w:rsidP="008E598C">
            <w:r w:rsidRPr="00BD2107">
              <w:t>Industrial/Commercial = 3.15 x 10</w:t>
            </w:r>
            <w:r w:rsidRPr="00BD2107">
              <w:rPr>
                <w:vertAlign w:val="superscript"/>
              </w:rPr>
              <w:t>5</w:t>
            </w:r>
            <w:r w:rsidRPr="00BD2107">
              <w:t xml:space="preserve"> </w:t>
            </w:r>
          </w:p>
          <w:p w:rsidR="00C220CB" w:rsidRPr="00BD2107" w:rsidRDefault="00C220CB" w:rsidP="008E598C">
            <w:r w:rsidRPr="00BD2107">
              <w:t>or Site-Specific in Tier 3</w:t>
            </w:r>
          </w:p>
          <w:p w:rsidR="00C220CB" w:rsidRPr="00BD2107" w:rsidRDefault="00C220CB" w:rsidP="008E598C"/>
          <w:p w:rsidR="00C220CB" w:rsidRPr="00BD2107" w:rsidRDefault="00C220CB" w:rsidP="008E598C">
            <w:r w:rsidRPr="00BD2107">
              <w:t>Basement</w:t>
            </w:r>
          </w:p>
          <w:p w:rsidR="00C220CB" w:rsidRPr="00BD2107" w:rsidRDefault="00C220CB" w:rsidP="008E598C">
            <w:r w:rsidRPr="00BD2107">
              <w:t>Residential = 6.28 x 10</w:t>
            </w:r>
            <w:r w:rsidRPr="00BD2107">
              <w:rPr>
                <w:vertAlign w:val="superscript"/>
              </w:rPr>
              <w:t>4</w:t>
            </w:r>
            <w:r w:rsidRPr="00BD2107">
              <w:t xml:space="preserve"> </w:t>
            </w:r>
          </w:p>
          <w:p w:rsidR="00C220CB" w:rsidRPr="00BD2107" w:rsidRDefault="00C220CB" w:rsidP="008E598C">
            <w:r w:rsidRPr="00BD2107">
              <w:t>Industrial/Commercial = 5.04 x 10</w:t>
            </w:r>
            <w:r w:rsidRPr="00BD2107">
              <w:rPr>
                <w:vertAlign w:val="superscript"/>
              </w:rPr>
              <w:t>5</w:t>
            </w:r>
            <w:r w:rsidRPr="00BD2107">
              <w:t xml:space="preserve"> </w:t>
            </w:r>
          </w:p>
          <w:p w:rsidR="00C220CB" w:rsidRPr="00BD2107" w:rsidRDefault="00C220CB" w:rsidP="008E598C">
            <w:r w:rsidRPr="00BD2107">
              <w:t>or Site-Specific in Tier 3</w:t>
            </w:r>
          </w:p>
        </w:tc>
      </w:tr>
      <w:tr w:rsidR="00C220CB" w:rsidRPr="00BD210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Pr>
              <w:keepNext/>
              <w:keepLines/>
              <w:rPr>
                <w:vertAlign w:val="subscript"/>
              </w:rPr>
            </w:pPr>
            <w:r w:rsidRPr="00BD2107">
              <w:lastRenderedPageBreak/>
              <w:t>Q</w:t>
            </w:r>
            <w:r w:rsidRPr="00BD2107">
              <w:rPr>
                <w:vertAlign w:val="subscript"/>
              </w:rPr>
              <w:t>soil</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Pr>
              <w:keepNext/>
              <w:keepLines/>
            </w:pPr>
            <w:r w:rsidRPr="00BD2107">
              <w:br/>
              <w:t>Volumetric flow rate of soil gas into the enclosed space</w:t>
            </w:r>
          </w:p>
          <w:p w:rsidR="00C220CB" w:rsidRPr="00BD2107" w:rsidRDefault="00C220CB" w:rsidP="008E598C">
            <w:pPr>
              <w:keepNext/>
              <w:keepLines/>
            </w:pP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Pr>
              <w:keepNext/>
              <w:keepLines/>
            </w:pPr>
            <w:r w:rsidRPr="00BD2107">
              <w:t>cm</w:t>
            </w:r>
            <w:r w:rsidRPr="00BD2107">
              <w:rPr>
                <w:vertAlign w:val="superscript"/>
              </w:rPr>
              <w:t>3</w:t>
            </w:r>
            <w:r w:rsidRPr="00BD2107">
              <w:t>/s</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Pr>
              <w:keepNext/>
              <w:keepLines/>
            </w:pPr>
          </w:p>
          <w:p w:rsidR="00C220CB" w:rsidRPr="00BD2107" w:rsidRDefault="00C220CB" w:rsidP="008E598C">
            <w:pPr>
              <w:keepNext/>
              <w:keepLines/>
            </w:pPr>
            <w:r w:rsidRPr="00BD2107">
              <w:t xml:space="preserve">US EPA, Users Guide for Evaluating Subsurface Vapor Intrusion into Buildings 2004 </w:t>
            </w:r>
          </w:p>
          <w:p w:rsidR="00C220CB" w:rsidRPr="00BD2107" w:rsidRDefault="00C220CB" w:rsidP="008E598C">
            <w:pPr>
              <w:keepNext/>
              <w:keepLines/>
            </w:pP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keepNext/>
              <w:keepLines/>
            </w:pPr>
          </w:p>
          <w:p w:rsidR="00C220CB" w:rsidRPr="00BD2107" w:rsidRDefault="00C220CB" w:rsidP="008E598C">
            <w:pPr>
              <w:keepNext/>
              <w:keepLines/>
            </w:pPr>
            <w:r w:rsidRPr="00BD2107">
              <w:t>If L</w:t>
            </w:r>
            <w:r w:rsidRPr="00BD2107">
              <w:rPr>
                <w:vertAlign w:val="subscript"/>
              </w:rPr>
              <w:t>T</w:t>
            </w:r>
            <w:r w:rsidRPr="00BD2107">
              <w:t xml:space="preserve"> is less than 5 feet (152 cm),</w:t>
            </w:r>
          </w:p>
          <w:p w:rsidR="00C220CB" w:rsidRPr="00BD2107" w:rsidRDefault="00C220CB" w:rsidP="008E598C">
            <w:pPr>
              <w:keepNext/>
              <w:keepLines/>
            </w:pPr>
            <w:r w:rsidRPr="00BD2107">
              <w:t>Q</w:t>
            </w:r>
            <w:r w:rsidRPr="00BD2107">
              <w:rPr>
                <w:vertAlign w:val="subscript"/>
              </w:rPr>
              <w:t>soil</w:t>
            </w:r>
            <w:r w:rsidRPr="00BD2107">
              <w:t xml:space="preserve"> equals 83.33</w:t>
            </w:r>
          </w:p>
          <w:p w:rsidR="00C220CB" w:rsidRPr="00BD2107" w:rsidRDefault="00C220CB" w:rsidP="008E598C">
            <w:pPr>
              <w:keepNext/>
              <w:keepLines/>
            </w:pPr>
          </w:p>
          <w:p w:rsidR="00C220CB" w:rsidRPr="00BD2107" w:rsidRDefault="00C220CB" w:rsidP="008E598C">
            <w:pPr>
              <w:keepNext/>
              <w:keepLines/>
            </w:pPr>
            <w:r w:rsidRPr="00BD2107">
              <w:t>If L</w:t>
            </w:r>
            <w:r w:rsidRPr="00BD2107">
              <w:rPr>
                <w:vertAlign w:val="subscript"/>
              </w:rPr>
              <w:t>T</w:t>
            </w:r>
            <w:r w:rsidRPr="00BD2107">
              <w:t xml:space="preserve"> is 5 feet (152 cm) or greater, Q</w:t>
            </w:r>
            <w:r w:rsidRPr="00BD2107">
              <w:rPr>
                <w:vertAlign w:val="subscript"/>
              </w:rPr>
              <w:t xml:space="preserve">soil </w:t>
            </w:r>
            <w:r w:rsidRPr="00BD2107">
              <w:t xml:space="preserve">equals zero </w:t>
            </w:r>
          </w:p>
          <w:p w:rsidR="00C220CB" w:rsidRPr="00BD2107" w:rsidRDefault="00C220CB" w:rsidP="008E598C">
            <w:pPr>
              <w:keepNext/>
              <w:keepLines/>
            </w:pPr>
          </w:p>
          <w:p w:rsidR="00C220CB" w:rsidRPr="00BD2107" w:rsidRDefault="00C220CB" w:rsidP="008E598C">
            <w:pPr>
              <w:keepNext/>
              <w:keepLines/>
            </w:pPr>
            <w:r w:rsidRPr="00BD2107">
              <w:t>An input value of zero requires an institutional control. See Section 742.505(b) and (c).</w:t>
            </w:r>
          </w:p>
          <w:p w:rsidR="00C220CB" w:rsidRPr="00BD2107" w:rsidRDefault="00C220CB" w:rsidP="008E598C">
            <w:pPr>
              <w:keepNext/>
              <w:keepLines/>
            </w:pP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R</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Ideal gas constant</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rPr>
                <w:spacing w:val="-3"/>
              </w:rPr>
              <w:t>atm-L/mol-K</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US EPA, Users Guide 2004</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r w:rsidRPr="00BD2107">
              <w:rPr>
                <w:spacing w:val="-3"/>
              </w:rPr>
              <w:t>0.08206</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RfC</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Reference concentration</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ug/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Illinois EPA:  http://www.epa.state.il.us/land/taco/toxicity-values.xls </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 xml:space="preserve">Toxicological-Specific </w:t>
            </w:r>
          </w:p>
          <w:p w:rsidR="00C220CB" w:rsidRPr="00BD2107" w:rsidRDefault="00C220CB" w:rsidP="008E598C">
            <w:pPr>
              <w:shd w:val="clear" w:color="auto" w:fill="FFFFFF"/>
            </w:pPr>
          </w:p>
        </w:tc>
      </w:tr>
      <w:tr w:rsidR="00C220CB" w:rsidRPr="00BD2107" w:rsidTr="008E598C">
        <w:trPr>
          <w:cantSplit/>
          <w:trHeight w:val="688"/>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rsidR="00C220CB" w:rsidRPr="00BD2107" w:rsidRDefault="00C220CB" w:rsidP="008E598C">
            <w:r w:rsidRPr="00BD2107">
              <w:t>RO</w:t>
            </w:r>
            <w:r w:rsidRPr="00BD2107">
              <w:rPr>
                <w:vertAlign w:val="subscript"/>
              </w:rPr>
              <w:t>gw</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Groundwater remediation objective</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mg/L</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Appendix B, Table E, or Equation J&amp;E 6, Appendix C, Table L </w:t>
            </w:r>
          </w:p>
          <w:p w:rsidR="00C220CB" w:rsidRPr="00BD2107" w:rsidRDefault="00C220CB" w:rsidP="008E598C"/>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Chemical-Specific or Calculated Value</w:t>
            </w:r>
          </w:p>
          <w:p w:rsidR="00C220CB" w:rsidRPr="00BD2107" w:rsidRDefault="00C220CB" w:rsidP="008E598C">
            <w:pPr>
              <w:shd w:val="clear" w:color="auto" w:fill="FFFFFF"/>
            </w:pPr>
          </w:p>
        </w:tc>
      </w:tr>
      <w:tr w:rsidR="00C220CB" w:rsidRPr="00BD210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pPr>
              <w:rPr>
                <w:vertAlign w:val="subscript"/>
              </w:rPr>
            </w:pPr>
            <w:r w:rsidRPr="00BD2107">
              <w:t>RO</w:t>
            </w:r>
            <w:r w:rsidRPr="00BD2107">
              <w:rPr>
                <w:vertAlign w:val="subscript"/>
              </w:rPr>
              <w:t>indoor air</w:t>
            </w:r>
          </w:p>
          <w:p w:rsidR="00C220CB" w:rsidRPr="00BD2107" w:rsidRDefault="00C220CB" w:rsidP="008E598C"/>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Indoor air remediation objective</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mg/m</w:t>
            </w:r>
            <w:r w:rsidRPr="00BD2107">
              <w:rPr>
                <w:vertAlign w:val="superscript"/>
              </w:rPr>
              <w:t>3</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Equations J&amp;E 1 and 2, Appendix C, Table L</w:t>
            </w: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p>
          <w:p w:rsidR="00C220CB" w:rsidRPr="00BD2107" w:rsidRDefault="00C220CB" w:rsidP="008E598C">
            <w:pPr>
              <w:shd w:val="clear" w:color="auto" w:fill="FFFFFF"/>
            </w:pPr>
            <w:r w:rsidRPr="00BD2107">
              <w:t>Calculated Value</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pPr>
              <w:rPr>
                <w:vertAlign w:val="subscript"/>
              </w:rPr>
            </w:pPr>
            <w:r w:rsidRPr="00BD2107">
              <w:t>RO</w:t>
            </w:r>
            <w:r w:rsidRPr="00BD2107">
              <w:rPr>
                <w:vertAlign w:val="subscript"/>
              </w:rPr>
              <w:t>soil gas</w:t>
            </w:r>
          </w:p>
          <w:p w:rsidR="00C220CB" w:rsidRPr="00BD2107" w:rsidRDefault="00C220CB" w:rsidP="008E598C"/>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Soil gas remediation objective</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mg/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Equation J&amp;E 4, Appendix C, Table L</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Calculated Value</w:t>
            </w:r>
          </w:p>
        </w:tc>
      </w:tr>
      <w:tr w:rsidR="00C220CB" w:rsidRPr="00BD2107" w:rsidTr="008E598C">
        <w:trPr>
          <w:cantSplit/>
          <w:trHeight w:val="800"/>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rsidR="00C220CB" w:rsidRPr="00BD2107" w:rsidRDefault="00C220CB" w:rsidP="008E598C">
            <w:r w:rsidRPr="00BD2107">
              <w:t>S</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Solubility in water</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mg/L</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Appendix C, Table E</w:t>
            </w:r>
          </w:p>
          <w:p w:rsidR="00C220CB" w:rsidRPr="00BD2107" w:rsidRDefault="00C220CB" w:rsidP="008E598C"/>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rsidR="00C220CB" w:rsidRPr="00BD2107" w:rsidRDefault="00C220CB" w:rsidP="008E598C">
            <w:pPr>
              <w:shd w:val="clear" w:color="auto" w:fill="FFFFFF"/>
            </w:pPr>
            <w:r w:rsidRPr="00BD2107">
              <w:t>Chemical-Specific</w:t>
            </w:r>
          </w:p>
        </w:tc>
      </w:tr>
      <w:tr w:rsidR="00C220CB" w:rsidRPr="00BD2107" w:rsidTr="008E598C">
        <w:trPr>
          <w:cantSplit/>
          <w:trHeight w:val="800"/>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T</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 xml:space="preserve">Temperature </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K</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US EPA, Users Guide 2004</w:t>
            </w: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286 (converted from 13</w:t>
            </w:r>
            <w:r w:rsidRPr="00BD2107">
              <w:rPr>
                <w:vertAlign w:val="superscript"/>
              </w:rPr>
              <w:t>o</w:t>
            </w:r>
            <w:r w:rsidRPr="00BD2107">
              <w:t>C)</w:t>
            </w:r>
          </w:p>
        </w:tc>
      </w:tr>
      <w:tr w:rsidR="00C220CB" w:rsidRPr="00BD2107" w:rsidTr="008E598C">
        <w:trPr>
          <w:cantSplit/>
          <w:trHeight w:val="800"/>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THQ</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Target hazard quotient for a chemical</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unitless</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SSL, May 1996</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1</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TR</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Target risk or the increased chance of developing cancer over a lifetime due to exposure to a chemical</w:t>
            </w:r>
          </w:p>
          <w:p w:rsidR="00C220CB" w:rsidRPr="00BD2107" w:rsidRDefault="00C220CB" w:rsidP="008E598C"/>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unitless</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SSL, May 1996</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Residential = 10</w:t>
            </w:r>
            <w:r w:rsidRPr="00BD2107">
              <w:rPr>
                <w:vertAlign w:val="superscript"/>
              </w:rPr>
              <w:t>-6</w:t>
            </w:r>
            <w:r w:rsidRPr="00BD2107">
              <w:t xml:space="preserve"> at the point of human exposure</w:t>
            </w:r>
          </w:p>
          <w:p w:rsidR="00C220CB" w:rsidRPr="00BD2107" w:rsidRDefault="00C220CB" w:rsidP="008E598C">
            <w:r w:rsidRPr="00BD2107">
              <w:t>Industrial/Commercial = 10</w:t>
            </w:r>
            <w:r w:rsidRPr="00BD2107">
              <w:rPr>
                <w:vertAlign w:val="superscript"/>
              </w:rPr>
              <w:t>-6</w:t>
            </w:r>
            <w:r w:rsidRPr="00BD2107">
              <w:t xml:space="preserve"> at the point of human exposure</w:t>
            </w:r>
          </w:p>
          <w:p w:rsidR="00C220CB" w:rsidRPr="00BD2107" w:rsidRDefault="00C220CB" w:rsidP="008E598C"/>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URF</w:t>
            </w:r>
          </w:p>
          <w:p w:rsidR="00C220CB" w:rsidRPr="00BD2107" w:rsidRDefault="00C220CB" w:rsidP="008E598C"/>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Unit risk factor</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ug/m</w:t>
            </w:r>
            <w:r w:rsidRPr="00BD2107">
              <w:rPr>
                <w:vertAlign w:val="superscript"/>
              </w:rPr>
              <w:t>3</w:t>
            </w:r>
            <w:r w:rsidRPr="00BD2107">
              <w:t>)</w:t>
            </w:r>
            <w:r w:rsidRPr="00BD2107">
              <w:rPr>
                <w:vertAlign w:val="superscript"/>
              </w:rPr>
              <w:t xml:space="preserve"> -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Illinois EPA:  http://www.epa.state.il.us/land/taco/toxicity-values.xls </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r w:rsidRPr="00BD2107">
              <w:t>Toxicological- Specific</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Pr>
              <w:rPr>
                <w:vertAlign w:val="subscript"/>
              </w:rPr>
            </w:pPr>
            <w:r w:rsidRPr="00BD2107">
              <w:lastRenderedPageBreak/>
              <w:t>w</w:t>
            </w:r>
            <w:r w:rsidRPr="00BD2107">
              <w:rPr>
                <w:vertAlign w:val="subscript"/>
              </w:rPr>
              <w:t xml:space="preserve"> </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Floor-wall seam gap</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 xml:space="preserve"> cm</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US EPA, Users Guide 2004</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 xml:space="preserve">0.1 </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t>W</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Moisture content</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g of water/g of soil</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Field Measurement, Appendix C, Table F</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Site-Specific</w:t>
            </w: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pPr>
              <w:rPr>
                <w:vertAlign w:val="subscript"/>
              </w:rPr>
            </w:pPr>
            <w:r w:rsidRPr="00BD2107">
              <w:t>W</w:t>
            </w:r>
            <w:r w:rsidRPr="00BD2107">
              <w:rPr>
                <w:vertAlign w:val="subscript"/>
              </w:rPr>
              <w:t>B</w:t>
            </w:r>
          </w:p>
          <w:p w:rsidR="00C220CB" w:rsidRPr="00BD2107" w:rsidRDefault="00C220CB" w:rsidP="008E598C"/>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Width of building</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Illinois EPA</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Residential = 1000</w:t>
            </w:r>
          </w:p>
          <w:p w:rsidR="00C220CB" w:rsidRPr="00BD2107" w:rsidRDefault="00C220CB" w:rsidP="008E598C">
            <w:pPr>
              <w:rPr>
                <w:shd w:val="clear" w:color="auto" w:fill="8C8C8C"/>
              </w:rPr>
            </w:pPr>
            <w:r w:rsidRPr="00BD2107">
              <w:t>Industrial/Commercial = 2000</w:t>
            </w:r>
          </w:p>
          <w:p w:rsidR="00C220CB" w:rsidRPr="00BD2107" w:rsidRDefault="00C220CB" w:rsidP="008E598C">
            <w:r w:rsidRPr="00BD2107">
              <w:t>or Site-Specific in Tier 3</w:t>
            </w:r>
          </w:p>
          <w:p w:rsidR="00C220CB" w:rsidRPr="00BD2107" w:rsidRDefault="00C220CB" w:rsidP="008E598C"/>
        </w:tc>
      </w:tr>
      <w:tr w:rsidR="00C220CB" w:rsidRPr="00BD2107" w:rsidTr="008E598C">
        <w:trPr>
          <w:cantSplit/>
          <w:trHeight w:val="688"/>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rsidR="00C220CB" w:rsidRPr="00BD2107" w:rsidRDefault="00C220CB" w:rsidP="008E598C">
            <w:r w:rsidRPr="00BD2107">
              <w:t>α</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 xml:space="preserve">Attenuation factor </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unitless</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Equations J&amp;E 7 or 8, Appendix C, Table L</w:t>
            </w:r>
          </w:p>
          <w:p w:rsidR="00C220CB" w:rsidRPr="00BD2107" w:rsidRDefault="00C220CB" w:rsidP="008E598C"/>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rsidR="00C220CB" w:rsidRPr="00BD2107" w:rsidRDefault="00C220CB" w:rsidP="008E598C">
            <w:pPr>
              <w:shd w:val="clear" w:color="auto" w:fill="FFFFFF"/>
            </w:pPr>
            <w:r w:rsidRPr="00BD2107">
              <w:t>Site-Specific</w:t>
            </w:r>
          </w:p>
        </w:tc>
      </w:tr>
      <w:tr w:rsidR="00C220CB" w:rsidRPr="00BD210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sym w:font="Symbol" w:char="F071"/>
            </w:r>
            <w:r w:rsidRPr="00BD2107">
              <w:rPr>
                <w:vertAlign w:val="subscript"/>
              </w:rPr>
              <w:t>a</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Air-filled soil porosity</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SSL, May 1996 or </w:t>
            </w:r>
          </w:p>
          <w:p w:rsidR="00C220CB" w:rsidRPr="00BD2107" w:rsidRDefault="00C220CB" w:rsidP="008E598C">
            <w:r w:rsidRPr="00BD2107">
              <w:t>Equation J&amp;E 18, Appendix C, Table L</w:t>
            </w:r>
          </w:p>
          <w:p w:rsidR="00C220CB" w:rsidRPr="00BD2107" w:rsidRDefault="00C220CB" w:rsidP="008E598C"/>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0.28 or Calculated Value</w:t>
            </w:r>
          </w:p>
          <w:p w:rsidR="00C220CB" w:rsidRPr="00BD2107" w:rsidRDefault="00C220CB" w:rsidP="008E598C">
            <w:pPr>
              <w:shd w:val="clear" w:color="auto" w:fill="FFFFFF"/>
            </w:pPr>
          </w:p>
        </w:tc>
      </w:tr>
      <w:tr w:rsidR="00C220CB" w:rsidRPr="00BD2107" w:rsidTr="008E598C">
        <w:trPr>
          <w:cantSplit/>
          <w:trHeight w:val="688"/>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rsidR="00C220CB" w:rsidRPr="00BD2107" w:rsidRDefault="00C220CB" w:rsidP="008E598C">
            <w:r w:rsidRPr="00BD2107">
              <w:sym w:font="Symbol" w:char="F071"/>
            </w:r>
            <w:r w:rsidRPr="00BD2107">
              <w:rPr>
                <w:vertAlign w:val="subscript"/>
              </w:rPr>
              <w:t>a,crack</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Air-filled porosity for soil in cracks</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6" w:space="0" w:color="auto"/>
              <w:left w:val="single" w:sz="6" w:space="0" w:color="auto"/>
              <w:bottom w:val="single" w:sz="4" w:space="0" w:color="auto"/>
              <w:right w:val="single" w:sz="4" w:space="0" w:color="auto"/>
            </w:tcBorders>
            <w:shd w:val="clear" w:color="auto" w:fill="FFFFFF"/>
            <w:vAlign w:val="center"/>
          </w:tcPr>
          <w:p w:rsidR="00C220CB" w:rsidRPr="00BD2107" w:rsidRDefault="00C220CB" w:rsidP="008E598C"/>
          <w:p w:rsidR="00C220CB" w:rsidRPr="00BD2107" w:rsidRDefault="00C220CB" w:rsidP="008E598C">
            <w:r w:rsidRPr="00BD2107">
              <w:t xml:space="preserve">SSL, May 1996 or </w:t>
            </w:r>
          </w:p>
          <w:p w:rsidR="00C220CB" w:rsidRPr="00BD2107" w:rsidRDefault="00C220CB" w:rsidP="008E598C">
            <w:r w:rsidRPr="00BD2107">
              <w:t>Equation J&amp;E 18, Appendix C, Table L</w:t>
            </w:r>
          </w:p>
        </w:tc>
        <w:tc>
          <w:tcPr>
            <w:tcW w:w="3690" w:type="dxa"/>
            <w:tcBorders>
              <w:top w:val="single" w:sz="6" w:space="0" w:color="auto"/>
              <w:left w:val="single" w:sz="4" w:space="0" w:color="auto"/>
              <w:bottom w:val="single" w:sz="4"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0.13</w:t>
            </w:r>
          </w:p>
          <w:p w:rsidR="00C220CB" w:rsidRPr="00BD2107" w:rsidRDefault="00C220CB" w:rsidP="008E598C">
            <w:pPr>
              <w:shd w:val="clear" w:color="auto" w:fill="FFFFFF"/>
            </w:pPr>
          </w:p>
        </w:tc>
      </w:tr>
      <w:tr w:rsidR="00C220CB" w:rsidRPr="00BD210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sym w:font="Symbol" w:char="F071"/>
            </w:r>
            <w:r w:rsidRPr="00BD2107">
              <w:rPr>
                <w:vertAlign w:val="subscript"/>
              </w:rPr>
              <w:t>a,i</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Air-filled porosity of soil layer i</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SSL, May 1996 or </w:t>
            </w:r>
          </w:p>
          <w:p w:rsidR="00C220CB" w:rsidRPr="00BD2107" w:rsidRDefault="00C220CB" w:rsidP="008E598C">
            <w:r w:rsidRPr="00BD2107">
              <w:t>Equation J&amp;E 18, Appendix C, Table L</w:t>
            </w: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0.13 or Calculated Value</w:t>
            </w:r>
          </w:p>
          <w:p w:rsidR="00C220CB" w:rsidRPr="00BD2107" w:rsidRDefault="00C220CB" w:rsidP="008E598C">
            <w:pPr>
              <w:shd w:val="clear" w:color="auto" w:fill="FFFFFF"/>
              <w:rPr>
                <w:vertAlign w:val="subscript"/>
              </w:rPr>
            </w:pPr>
            <w:r w:rsidRPr="00BD2107">
              <w:t xml:space="preserve">For capillary fringe, </w:t>
            </w:r>
            <w:r w:rsidRPr="00BD2107">
              <w:sym w:font="Symbol" w:char="F071"/>
            </w:r>
            <w:r w:rsidRPr="00BD2107">
              <w:rPr>
                <w:vertAlign w:val="subscript"/>
              </w:rPr>
              <w:t>a,i</w:t>
            </w:r>
            <w:r w:rsidRPr="00BD2107">
              <w:t xml:space="preserve"> = 0.1 </w:t>
            </w:r>
            <w:r w:rsidRPr="00BD2107">
              <w:sym w:font="Symbol" w:char="F071"/>
            </w:r>
            <w:r w:rsidRPr="00BD2107">
              <w:rPr>
                <w:vertAlign w:val="subscript"/>
              </w:rPr>
              <w:t>T,i</w:t>
            </w:r>
          </w:p>
          <w:p w:rsidR="00C220CB" w:rsidRPr="00BD2107" w:rsidRDefault="00C220CB" w:rsidP="008E598C">
            <w:pPr>
              <w:shd w:val="clear" w:color="auto" w:fill="FFFFFF"/>
            </w:pP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pPr>
              <w:rPr>
                <w:vertAlign w:val="subscript"/>
              </w:rPr>
            </w:pPr>
            <w:r w:rsidRPr="00BD2107">
              <w:lastRenderedPageBreak/>
              <w:sym w:font="Symbol" w:char="F071"/>
            </w:r>
            <w:r w:rsidRPr="00BD2107">
              <w:rPr>
                <w:vertAlign w:val="subscript"/>
              </w:rPr>
              <w:t>T,crack</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Total porosity for soil in crack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SSL, May 1996 or </w:t>
            </w:r>
          </w:p>
          <w:p w:rsidR="00C220CB" w:rsidRPr="00BD2107" w:rsidRDefault="00C220CB" w:rsidP="008E598C">
            <w:r w:rsidRPr="00BD2107">
              <w:t>Equation J&amp;E 16, Appendix C, Table L</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p>
          <w:p w:rsidR="00C220CB" w:rsidRPr="00BD2107" w:rsidRDefault="00C220CB" w:rsidP="008E598C">
            <w:r w:rsidRPr="00BD2107">
              <w:t>0.43</w:t>
            </w:r>
          </w:p>
          <w:p w:rsidR="00C220CB" w:rsidRPr="00BD2107" w:rsidRDefault="00C220CB" w:rsidP="008E598C"/>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sym w:font="Symbol" w:char="F071"/>
            </w:r>
            <w:r w:rsidRPr="00BD2107">
              <w:rPr>
                <w:vertAlign w:val="subscript"/>
              </w:rPr>
              <w:t>T,i</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Total porosity of soil layer i</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SSL, May 1996 or </w:t>
            </w:r>
          </w:p>
          <w:p w:rsidR="00C220CB" w:rsidRPr="00BD2107" w:rsidRDefault="00C220CB" w:rsidP="008E598C">
            <w:r w:rsidRPr="00BD2107">
              <w:t>Equation J&amp;E 16, Appendix C, Table L</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0.43 or Calculated Value</w:t>
            </w:r>
          </w:p>
          <w:p w:rsidR="00C220CB" w:rsidRPr="00BD2107" w:rsidRDefault="00C220CB" w:rsidP="008E598C">
            <w:pPr>
              <w:shd w:val="clear" w:color="auto" w:fill="FFFFFF"/>
            </w:pP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sym w:font="Symbol" w:char="F071"/>
            </w:r>
            <w:r w:rsidRPr="00BD2107">
              <w:rPr>
                <w:vertAlign w:val="subscript"/>
              </w:rPr>
              <w:t>w</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Water-filled soil porosity</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SSL, May 1996 or </w:t>
            </w:r>
          </w:p>
          <w:p w:rsidR="00C220CB" w:rsidRPr="00BD2107" w:rsidRDefault="00C220CB" w:rsidP="008E598C">
            <w:r w:rsidRPr="00BD2107">
              <w:t>Equation J&amp;E 17, Appendix C, Table L</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0.15 or Calculated Value</w:t>
            </w:r>
          </w:p>
          <w:p w:rsidR="00C220CB" w:rsidRPr="00BD2107" w:rsidRDefault="00C220CB" w:rsidP="008E598C">
            <w:pPr>
              <w:shd w:val="clear" w:color="auto" w:fill="FFFFFF"/>
            </w:pPr>
          </w:p>
        </w:tc>
      </w:tr>
      <w:tr w:rsidR="00C220CB" w:rsidRPr="00BD210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sym w:font="Symbol" w:char="F071"/>
            </w:r>
            <w:r w:rsidRPr="00BD2107">
              <w:rPr>
                <w:vertAlign w:val="subscript"/>
              </w:rPr>
              <w:t>w,crack</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Water-filled porosity for soil in crack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SSL, May 1996 or </w:t>
            </w:r>
          </w:p>
          <w:p w:rsidR="00C220CB" w:rsidRPr="00BD2107" w:rsidRDefault="00C220CB" w:rsidP="008E598C">
            <w:r w:rsidRPr="00BD2107">
              <w:t>Equation J&amp;E 17, Appendix C, Table L</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0.15</w:t>
            </w:r>
          </w:p>
        </w:tc>
      </w:tr>
      <w:tr w:rsidR="00C220CB" w:rsidRPr="00BD2107" w:rsidTr="008E598C">
        <w:trPr>
          <w:cantSplit/>
          <w:trHeight w:val="1047"/>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sym w:font="Symbol" w:char="F071"/>
            </w:r>
            <w:r w:rsidRPr="00BD2107">
              <w:rPr>
                <w:vertAlign w:val="subscript"/>
              </w:rPr>
              <w:t>w,i</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Water-filled porosity of soil layer i</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 xml:space="preserve">SSL, May 1996 or </w:t>
            </w:r>
          </w:p>
          <w:p w:rsidR="00C220CB" w:rsidRPr="00BD2107" w:rsidRDefault="00C220CB" w:rsidP="008E598C">
            <w:r w:rsidRPr="00BD2107">
              <w:t>Equation J&amp;E 17, Appendix C, Table L</w:t>
            </w:r>
          </w:p>
          <w:p w:rsidR="00C220CB" w:rsidRPr="00BD2107" w:rsidRDefault="00C220CB" w:rsidP="008E598C">
            <w:r w:rsidRPr="00BD2107">
              <w:t>For capillary fringe, US EPA, Users Guide 2004</w:t>
            </w:r>
          </w:p>
          <w:p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 w:rsidR="00C220CB" w:rsidRPr="00BD2107" w:rsidRDefault="00C220CB" w:rsidP="008E598C">
            <w:r w:rsidRPr="00BD2107">
              <w:t>0.15 or Calculated Value</w:t>
            </w:r>
          </w:p>
          <w:p w:rsidR="00C220CB" w:rsidRPr="00BD2107" w:rsidRDefault="00C220CB" w:rsidP="008E598C">
            <w:r w:rsidRPr="00BD2107">
              <w:t xml:space="preserve">For capillary fringe = 0.375 or 0.9 </w:t>
            </w:r>
            <w:r w:rsidRPr="00BD2107">
              <w:sym w:font="Symbol" w:char="F071"/>
            </w:r>
            <w:r w:rsidRPr="00BD2107">
              <w:rPr>
                <w:vertAlign w:val="subscript"/>
              </w:rPr>
              <w:t>T,i</w:t>
            </w:r>
          </w:p>
          <w:p w:rsidR="00C220CB" w:rsidRPr="00BD2107" w:rsidRDefault="00C220CB" w:rsidP="008E598C">
            <w:pPr>
              <w:shd w:val="clear" w:color="auto" w:fill="FFFFFF"/>
            </w:pPr>
          </w:p>
        </w:tc>
      </w:tr>
      <w:tr w:rsidR="00C220CB" w:rsidRPr="00BD2107" w:rsidTr="008E598C">
        <w:trPr>
          <w:cantSplit/>
          <w:trHeight w:val="688"/>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rsidR="00C220CB" w:rsidRPr="00BD2107" w:rsidRDefault="00C220CB" w:rsidP="008E598C">
            <w:r w:rsidRPr="00BD2107">
              <w:lastRenderedPageBreak/>
              <w:sym w:font="Symbol" w:char="F072"/>
            </w:r>
            <w:r w:rsidRPr="00BD2107">
              <w:rPr>
                <w:vertAlign w:val="subscript"/>
              </w:rPr>
              <w:t>b</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Dry soil bulk density</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r w:rsidRPr="00BD2107">
              <w:t>g/cm</w:t>
            </w:r>
            <w:r w:rsidRPr="00BD2107">
              <w:rPr>
                <w:vertAlign w:val="superscript"/>
              </w:rPr>
              <w:t>3</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rsidR="00C220CB" w:rsidRPr="00BD2107" w:rsidRDefault="00C220CB" w:rsidP="008E598C"/>
          <w:p w:rsidR="00C220CB" w:rsidRPr="00BD2107" w:rsidRDefault="00C220CB" w:rsidP="008E598C">
            <w:r w:rsidRPr="00BD2107">
              <w:t>SSL, May 1996 or</w:t>
            </w:r>
          </w:p>
          <w:p w:rsidR="00C220CB" w:rsidRPr="00BD2107" w:rsidRDefault="00C220CB" w:rsidP="008E598C">
            <w:r w:rsidRPr="00BD2107">
              <w:t>Field Measurement, Appendix C, Table F</w:t>
            </w:r>
          </w:p>
          <w:p w:rsidR="00C220CB" w:rsidRPr="00BD2107" w:rsidRDefault="00C220CB" w:rsidP="008E598C"/>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rsidR="00C220CB" w:rsidRPr="00BD2107" w:rsidRDefault="00C220CB" w:rsidP="008E598C">
            <w:pPr>
              <w:shd w:val="clear" w:color="auto" w:fill="FFFFFF"/>
            </w:pPr>
            <w:r w:rsidRPr="00BD2107">
              <w:t>1.5 or Calculated Value</w:t>
            </w:r>
          </w:p>
        </w:tc>
      </w:tr>
      <w:tr w:rsidR="00C220CB" w:rsidRPr="00BD210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rsidR="00C220CB" w:rsidRPr="00BD2107" w:rsidRDefault="00C220CB" w:rsidP="008E598C">
            <w:r w:rsidRPr="00BD2107">
              <w:sym w:font="Symbol" w:char="F072"/>
            </w:r>
            <w:r w:rsidRPr="00BD2107">
              <w:rPr>
                <w:vertAlign w:val="subscript"/>
              </w:rPr>
              <w:t>s,i</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Soil particle density</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g/cm</w:t>
            </w:r>
            <w:r w:rsidRPr="00BD2107">
              <w:rPr>
                <w:vertAlign w:val="superscript"/>
              </w:rPr>
              <w:t>3</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rsidR="00C220CB" w:rsidRPr="00BD2107" w:rsidRDefault="00C220CB" w:rsidP="008E598C">
            <w:r w:rsidRPr="00BD2107">
              <w:t xml:space="preserve">SSL, May 1996 or </w:t>
            </w:r>
          </w:p>
          <w:p w:rsidR="00C220CB" w:rsidRPr="00BD2107" w:rsidRDefault="00C220CB" w:rsidP="008E598C">
            <w:r w:rsidRPr="00BD2107">
              <w:t>Field Measurement, Appendix C, Table F</w:t>
            </w: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rsidR="00C220CB" w:rsidRPr="00BD2107" w:rsidRDefault="00C220CB" w:rsidP="008E598C">
            <w:pPr>
              <w:shd w:val="clear" w:color="auto" w:fill="FFFFFF"/>
            </w:pPr>
            <w:r w:rsidRPr="00BD2107">
              <w:t>2.65 or Calculated Value</w:t>
            </w:r>
          </w:p>
        </w:tc>
      </w:tr>
      <w:tr w:rsidR="00C220CB" w:rsidRPr="00BD2107" w:rsidTr="008E598C">
        <w:trPr>
          <w:cantSplit/>
          <w:trHeight w:val="688"/>
        </w:trPr>
        <w:tc>
          <w:tcPr>
            <w:tcW w:w="1278" w:type="dxa"/>
            <w:tcBorders>
              <w:top w:val="single" w:sz="6" w:space="0" w:color="auto"/>
              <w:left w:val="double" w:sz="4" w:space="0" w:color="auto"/>
              <w:bottom w:val="double" w:sz="4" w:space="0" w:color="auto"/>
              <w:right w:val="single" w:sz="6" w:space="0" w:color="auto"/>
            </w:tcBorders>
            <w:shd w:val="clear" w:color="auto" w:fill="FFFFFF"/>
            <w:vAlign w:val="center"/>
          </w:tcPr>
          <w:p w:rsidR="00C220CB" w:rsidRPr="00BD2107" w:rsidRDefault="00C220CB" w:rsidP="008E598C">
            <w:r w:rsidRPr="00BD2107">
              <w:sym w:font="Symbol" w:char="F072"/>
            </w:r>
            <w:r w:rsidRPr="00BD2107">
              <w:rPr>
                <w:vertAlign w:val="subscript"/>
              </w:rPr>
              <w:t>w</w:t>
            </w:r>
          </w:p>
        </w:tc>
        <w:tc>
          <w:tcPr>
            <w:tcW w:w="2250" w:type="dxa"/>
            <w:tcBorders>
              <w:top w:val="single" w:sz="6" w:space="0" w:color="auto"/>
              <w:left w:val="single" w:sz="6" w:space="0" w:color="auto"/>
              <w:bottom w:val="double" w:sz="4" w:space="0" w:color="auto"/>
              <w:right w:val="single" w:sz="6" w:space="0" w:color="auto"/>
            </w:tcBorders>
            <w:shd w:val="clear" w:color="auto" w:fill="FFFFFF"/>
            <w:vAlign w:val="center"/>
          </w:tcPr>
          <w:p w:rsidR="00C220CB" w:rsidRPr="00BD2107" w:rsidRDefault="00C220CB" w:rsidP="008E598C">
            <w:r w:rsidRPr="00BD2107">
              <w:t>Density of water</w:t>
            </w:r>
          </w:p>
        </w:tc>
        <w:tc>
          <w:tcPr>
            <w:tcW w:w="2070" w:type="dxa"/>
            <w:tcBorders>
              <w:top w:val="single" w:sz="6" w:space="0" w:color="auto"/>
              <w:left w:val="single" w:sz="6" w:space="0" w:color="auto"/>
              <w:bottom w:val="double" w:sz="4" w:space="0" w:color="auto"/>
              <w:right w:val="single" w:sz="6" w:space="0" w:color="auto"/>
            </w:tcBorders>
            <w:shd w:val="clear" w:color="auto" w:fill="FFFFFF"/>
            <w:vAlign w:val="center"/>
          </w:tcPr>
          <w:p w:rsidR="00C220CB" w:rsidRPr="00BD2107" w:rsidRDefault="00C220CB" w:rsidP="008E598C">
            <w:r w:rsidRPr="00BD2107">
              <w:t>g/cm</w:t>
            </w:r>
            <w:r w:rsidRPr="00BD2107">
              <w:rPr>
                <w:vertAlign w:val="superscript"/>
              </w:rPr>
              <w:t>3</w:t>
            </w:r>
          </w:p>
        </w:tc>
        <w:tc>
          <w:tcPr>
            <w:tcW w:w="2700" w:type="dxa"/>
            <w:tcBorders>
              <w:top w:val="single" w:sz="6" w:space="0" w:color="auto"/>
              <w:left w:val="single" w:sz="6" w:space="0" w:color="auto"/>
              <w:bottom w:val="double" w:sz="4" w:space="0" w:color="auto"/>
              <w:right w:val="single" w:sz="6" w:space="0" w:color="auto"/>
            </w:tcBorders>
            <w:shd w:val="clear" w:color="auto" w:fill="FFFFFF"/>
            <w:vAlign w:val="center"/>
          </w:tcPr>
          <w:p w:rsidR="00C220CB" w:rsidRPr="00BD2107" w:rsidRDefault="00C220CB" w:rsidP="008E598C">
            <w:r w:rsidRPr="00BD2107">
              <w:t>Illinois EPA</w:t>
            </w:r>
          </w:p>
        </w:tc>
        <w:tc>
          <w:tcPr>
            <w:tcW w:w="3690" w:type="dxa"/>
            <w:tcBorders>
              <w:top w:val="single" w:sz="6" w:space="0" w:color="auto"/>
              <w:left w:val="single" w:sz="6" w:space="0" w:color="auto"/>
              <w:bottom w:val="double" w:sz="4" w:space="0" w:color="auto"/>
              <w:right w:val="double" w:sz="4" w:space="0" w:color="auto"/>
            </w:tcBorders>
            <w:shd w:val="clear" w:color="auto" w:fill="FFFFFF"/>
            <w:vAlign w:val="center"/>
          </w:tcPr>
          <w:p w:rsidR="00C220CB" w:rsidRPr="00BD2107" w:rsidRDefault="00C220CB" w:rsidP="008E598C">
            <w:pPr>
              <w:shd w:val="clear" w:color="auto" w:fill="FFFFFF"/>
            </w:pPr>
            <w:r w:rsidRPr="00BD2107">
              <w:t>1</w:t>
            </w:r>
          </w:p>
        </w:tc>
      </w:tr>
    </w:tbl>
    <w:p w:rsidR="00C220CB" w:rsidRPr="00BD2107" w:rsidRDefault="00C220CB" w:rsidP="00C220CB"/>
    <w:p w:rsidR="00C220CB" w:rsidRPr="00BD2107" w:rsidRDefault="00C220CB" w:rsidP="00C220CB"/>
    <w:p w:rsidR="00C220CB" w:rsidRPr="00C220CB" w:rsidRDefault="00C220CB" w:rsidP="00C220CB">
      <w:pPr>
        <w:pStyle w:val="Heading8"/>
        <w:rPr>
          <w:u w:val="none"/>
        </w:rPr>
      </w:pPr>
      <w:r w:rsidRPr="00C220CB">
        <w:rPr>
          <w:u w:val="none"/>
        </w:rPr>
        <w:tab/>
        <w:t xml:space="preserve">(Source:  Added at </w:t>
      </w:r>
      <w:r w:rsidRPr="00C220CB">
        <w:rPr>
          <w:szCs w:val="24"/>
          <w:u w:val="none"/>
        </w:rPr>
        <w:t>37 Ill. Reg. 7506, effective July 15, 2013</w:t>
      </w:r>
      <w:r w:rsidRPr="00C220CB">
        <w:rPr>
          <w:u w:val="none"/>
        </w:rPr>
        <w:t>)</w:t>
      </w:r>
    </w:p>
    <w:p w:rsidR="00C220CB" w:rsidRDefault="00C220CB" w:rsidP="00C220CB"/>
    <w:p w:rsidR="00C220CB" w:rsidRPr="00C220CB" w:rsidRDefault="00C220CB" w:rsidP="00C220CB"/>
    <w:p w:rsidR="008F6FB3" w:rsidRDefault="008F6FB3">
      <w:pPr>
        <w:pStyle w:val="Heading8"/>
        <w:rPr>
          <w:color w:val="auto"/>
          <w:szCs w:val="24"/>
          <w:u w:val="none"/>
        </w:rPr>
        <w:sectPr w:rsidR="008F6FB3" w:rsidSect="008F6FB3">
          <w:headerReference w:type="even" r:id="rId124"/>
          <w:headerReference w:type="default" r:id="rId125"/>
          <w:headerReference w:type="first" r:id="rId126"/>
          <w:pgSz w:w="15840" w:h="12240" w:orient="landscape" w:code="1"/>
          <w:pgMar w:top="1440" w:right="1440" w:bottom="1440" w:left="1440" w:header="1440" w:footer="720" w:gutter="0"/>
          <w:cols w:space="720"/>
          <w:docGrid w:linePitch="360"/>
        </w:sectPr>
      </w:pPr>
    </w:p>
    <w:p w:rsidR="006F23B8" w:rsidRPr="00437976" w:rsidRDefault="006F23B8">
      <w:pPr>
        <w:pStyle w:val="Heading8"/>
        <w:rPr>
          <w:color w:val="auto"/>
          <w:szCs w:val="24"/>
          <w:u w:val="none"/>
        </w:rPr>
      </w:pPr>
      <w:r w:rsidRPr="00437976">
        <w:rPr>
          <w:color w:val="auto"/>
          <w:szCs w:val="24"/>
          <w:u w:val="none"/>
        </w:rPr>
        <w:lastRenderedPageBreak/>
        <w:t xml:space="preserve">Section 742.APPENDIX </w:t>
      </w:r>
      <w:proofErr w:type="gramStart"/>
      <w:r w:rsidRPr="00437976">
        <w:rPr>
          <w:color w:val="auto"/>
          <w:szCs w:val="24"/>
          <w:u w:val="none"/>
        </w:rPr>
        <w:t>D  Highway</w:t>
      </w:r>
      <w:proofErr w:type="gramEnd"/>
      <w:r w:rsidRPr="00437976">
        <w:rPr>
          <w:color w:val="auto"/>
          <w:szCs w:val="24"/>
          <w:u w:val="none"/>
        </w:rPr>
        <w:t xml:space="preserve"> Authority Agreement</w:t>
      </w:r>
    </w:p>
    <w:p w:rsidR="006F23B8" w:rsidRPr="00437976" w:rsidRDefault="006F23B8">
      <w:pPr>
        <w:rPr>
          <w:rFonts w:ascii="Times New Roman" w:hAnsi="Times New Roman"/>
        </w:rPr>
      </w:pPr>
    </w:p>
    <w:p w:rsidR="006F23B8" w:rsidRPr="00437976" w:rsidRDefault="006F23B8">
      <w:pPr>
        <w:jc w:val="center"/>
        <w:rPr>
          <w:rFonts w:ascii="Times New Roman" w:hAnsi="Times New Roman"/>
          <w:b/>
          <w:bCs/>
        </w:rPr>
      </w:pPr>
      <w:r w:rsidRPr="00437976">
        <w:rPr>
          <w:rFonts w:ascii="Times New Roman" w:hAnsi="Times New Roman"/>
          <w:b/>
          <w:bCs/>
          <w:smallCaps/>
        </w:rPr>
        <w:t>Highway Authority Agreement</w:t>
      </w:r>
    </w:p>
    <w:p w:rsidR="006F23B8" w:rsidRPr="00437976" w:rsidRDefault="006F23B8">
      <w:pPr>
        <w:jc w:val="cente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t xml:space="preserve">This Agreement is entered into this ____ day of ________________, 200_ pursuant to 35 Ill. Adm. Code 742.1020 by and between the (1)__________________ (“Property Owner”) </w:t>
      </w:r>
      <w:r w:rsidRPr="00437976">
        <w:rPr>
          <w:rFonts w:ascii="Times New Roman" w:hAnsi="Times New Roman"/>
          <w:i/>
          <w:iCs/>
        </w:rPr>
        <w:t>[or, in the case of a petroleum leaking underground storage tank, the owner/operator of the tank</w:t>
      </w:r>
      <w:r w:rsidRPr="00437976">
        <w:rPr>
          <w:rFonts w:ascii="Times New Roman" w:hAnsi="Times New Roman"/>
        </w:rPr>
        <w:t xml:space="preserve"> </w:t>
      </w:r>
      <w:r w:rsidRPr="00437976">
        <w:rPr>
          <w:rFonts w:ascii="Times New Roman" w:hAnsi="Times New Roman"/>
          <w:i/>
          <w:iCs/>
        </w:rPr>
        <w:t>(“Owner/Operator”)]</w:t>
      </w:r>
      <w:r w:rsidRPr="00437976">
        <w:rPr>
          <w:rFonts w:ascii="Times New Roman" w:hAnsi="Times New Roman"/>
        </w:rPr>
        <w:t xml:space="preserve"> and (2)    </w:t>
      </w:r>
      <w:r w:rsidRPr="00437976">
        <w:rPr>
          <w:rFonts w:ascii="Times New Roman" w:hAnsi="Times New Roman"/>
          <w:i/>
          <w:iCs/>
        </w:rPr>
        <w:t>Name of Entity in Control of the Right-of-Way</w:t>
      </w:r>
      <w:r w:rsidRPr="00437976">
        <w:rPr>
          <w:rFonts w:ascii="Times New Roman" w:hAnsi="Times New Roman"/>
        </w:rPr>
        <w:t xml:space="preserve">     (“Highway Authority”), collectively known as the “Parties.”</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i/>
          <w:iCs/>
        </w:rPr>
        <w:t>[Use this paragraph for sites with petroleum leaking underground storage tank(s)]</w:t>
      </w:r>
      <w:r w:rsidRPr="00437976">
        <w:rPr>
          <w:rFonts w:ascii="Times New Roman" w:hAnsi="Times New Roman"/>
        </w:rPr>
        <w:t xml:space="preserve">  </w:t>
      </w:r>
      <w:r w:rsidRPr="00437976">
        <w:rPr>
          <w:rFonts w:ascii="Times New Roman" w:hAnsi="Times New Roman"/>
          <w:b/>
          <w:bCs/>
        </w:rPr>
        <w:t>WHEREAS,</w:t>
      </w:r>
      <w:r w:rsidRPr="00437976">
        <w:rPr>
          <w:rFonts w:ascii="Times New Roman" w:hAnsi="Times New Roman"/>
        </w:rPr>
        <w:t xml:space="preserve"> ___________________ is the owner or operator of one or more leaking underground storage tanks presently or formerly located at     </w:t>
      </w:r>
      <w:r w:rsidRPr="00437976">
        <w:rPr>
          <w:rFonts w:ascii="Times New Roman" w:hAnsi="Times New Roman"/>
          <w:i/>
          <w:iCs/>
        </w:rPr>
        <w:t>common address or description of Site location</w:t>
      </w:r>
      <w:r w:rsidRPr="00437976">
        <w:rPr>
          <w:rFonts w:ascii="Times New Roman" w:hAnsi="Times New Roman"/>
        </w:rPr>
        <w:t xml:space="preserve">     (“the Site”); </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i/>
          <w:iCs/>
        </w:rPr>
        <w:t>[Use this paragraph for sites that do not have petroleum leaking underground storage tanks]</w:t>
      </w:r>
      <w:r w:rsidRPr="00437976">
        <w:rPr>
          <w:rFonts w:ascii="Times New Roman" w:hAnsi="Times New Roman"/>
        </w:rPr>
        <w:t xml:space="preserve">  </w:t>
      </w:r>
      <w:r w:rsidRPr="00437976">
        <w:rPr>
          <w:rFonts w:ascii="Times New Roman" w:hAnsi="Times New Roman"/>
          <w:b/>
          <w:bCs/>
        </w:rPr>
        <w:t>WHEREAS</w:t>
      </w:r>
      <w:r w:rsidRPr="00437976">
        <w:rPr>
          <w:rFonts w:ascii="Times New Roman" w:hAnsi="Times New Roman"/>
        </w:rPr>
        <w:t xml:space="preserve">, ____________________ is the owner of the property located at     </w:t>
      </w:r>
      <w:r w:rsidRPr="00437976">
        <w:rPr>
          <w:rFonts w:ascii="Times New Roman" w:hAnsi="Times New Roman"/>
          <w:i/>
          <w:iCs/>
        </w:rPr>
        <w:t>common address or description of Site location</w:t>
      </w:r>
      <w:r w:rsidRPr="00437976">
        <w:rPr>
          <w:rFonts w:ascii="Times New Roman" w:hAnsi="Times New Roman"/>
        </w:rPr>
        <w:t xml:space="preserve">     (“the Site”); </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b/>
          <w:bCs/>
        </w:rPr>
        <w:t>WHEREAS,</w:t>
      </w:r>
      <w:r w:rsidRPr="00437976">
        <w:rPr>
          <w:rFonts w:ascii="Times New Roman" w:hAnsi="Times New Roman"/>
        </w:rPr>
        <w:t xml:space="preserve"> as a result of one or more releases of contaminants [</w:t>
      </w:r>
      <w:r w:rsidRPr="00437976">
        <w:rPr>
          <w:rFonts w:ascii="Times New Roman" w:hAnsi="Times New Roman"/>
          <w:i/>
          <w:iCs/>
        </w:rPr>
        <w:t>insert either “from the above referenced underground storage tanks” or “at the above referenced Site”</w:t>
      </w:r>
      <w:r w:rsidRPr="00437976">
        <w:rPr>
          <w:rFonts w:ascii="Times New Roman" w:hAnsi="Times New Roman"/>
        </w:rPr>
        <w:t>] (“the Release(s)”), soil and/or groundwater contamination at the Site exceeds the Tier 1 residential remediation objectives of 35 Ill. Adm. Code 742;</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WHEREAS,</w:t>
      </w:r>
      <w:r w:rsidRPr="00437976">
        <w:rPr>
          <w:rFonts w:ascii="Times New Roman" w:hAnsi="Times New Roman"/>
        </w:rPr>
        <w:t xml:space="preserve"> the soil and/or groundwater contamination exceeding Tier 1 residential remediation objectives extends or may extend into the Highway Authority’s right-of-way;</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WHEREAS,</w:t>
      </w:r>
      <w:r w:rsidRPr="00437976">
        <w:rPr>
          <w:rFonts w:ascii="Times New Roman" w:hAnsi="Times New Roman"/>
        </w:rPr>
        <w:t xml:space="preserve"> the Owner/Operator or Property Owner is conducting corrective action in response to the Release(s);</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WHEREAS,</w:t>
      </w:r>
      <w:r w:rsidRPr="00437976">
        <w:rPr>
          <w:rFonts w:ascii="Times New Roman" w:hAnsi="Times New Roman"/>
        </w:rPr>
        <w:t xml:space="preserve"> the Parties desire to prevent groundwater beneath the Highway Authority’s right-of-way that exceeds Tier 1 remediation objectives from use as a supply of potable or domestic water and to limit access to soil within the right-of-way that exceeds Tier 1 residential remediation objectives so that human health and the environment are protected during and after any access;</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NOW, THEREFORE,</w:t>
      </w:r>
      <w:r w:rsidRPr="00437976">
        <w:rPr>
          <w:rFonts w:ascii="Times New Roman" w:hAnsi="Times New Roman"/>
        </w:rPr>
        <w:t xml:space="preserve"> the Parties agree as follow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1.</w:t>
      </w:r>
      <w:r w:rsidRPr="00437976">
        <w:rPr>
          <w:rFonts w:ascii="Times New Roman" w:hAnsi="Times New Roman"/>
        </w:rPr>
        <w:tab/>
        <w:t>The recitals set forth above are incorporated by reference as if fully set forth herein.</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2</w:t>
      </w:r>
      <w:r w:rsidRPr="00437976">
        <w:rPr>
          <w:rFonts w:ascii="Times New Roman" w:hAnsi="Times New Roman"/>
          <w:i/>
          <w:iCs/>
        </w:rPr>
        <w:t>.</w:t>
      </w:r>
      <w:r w:rsidRPr="00437976">
        <w:rPr>
          <w:rFonts w:ascii="Times New Roman" w:hAnsi="Times New Roman"/>
          <w:i/>
          <w:iCs/>
        </w:rPr>
        <w:tab/>
        <w:t>[Use this paragraph if IEMA has issued an incident number</w:t>
      </w:r>
      <w:proofErr w:type="gramStart"/>
      <w:r w:rsidRPr="00437976">
        <w:rPr>
          <w:rFonts w:ascii="Times New Roman" w:hAnsi="Times New Roman"/>
          <w:i/>
          <w:iCs/>
        </w:rPr>
        <w:t>]</w:t>
      </w:r>
      <w:r w:rsidRPr="00437976">
        <w:rPr>
          <w:rFonts w:ascii="Times New Roman" w:hAnsi="Times New Roman"/>
        </w:rPr>
        <w:t xml:space="preserve">  The</w:t>
      </w:r>
      <w:proofErr w:type="gramEnd"/>
      <w:r w:rsidRPr="00437976">
        <w:rPr>
          <w:rFonts w:ascii="Times New Roman" w:hAnsi="Times New Roman"/>
        </w:rPr>
        <w:t xml:space="preserve"> Illinois Emergency Management Agency has assigned incident number(s) </w:t>
      </w:r>
      <w:r w:rsidRPr="00437976">
        <w:rPr>
          <w:rFonts w:ascii="Times New Roman" w:hAnsi="Times New Roman"/>
        </w:rPr>
        <w:tab/>
      </w:r>
      <w:r w:rsidRPr="00437976">
        <w:rPr>
          <w:rFonts w:ascii="Times New Roman" w:hAnsi="Times New Roman"/>
        </w:rPr>
        <w:tab/>
        <w:t xml:space="preserve"> to the Release(s).  </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3.</w:t>
      </w:r>
      <w:r w:rsidRPr="00437976">
        <w:rPr>
          <w:rFonts w:ascii="Times New Roman" w:hAnsi="Times New Roman"/>
        </w:rPr>
        <w:tab/>
        <w:t xml:space="preserve">Attached as Exhibit A is a scaled map(s) prepared by the </w:t>
      </w:r>
      <w:r w:rsidRPr="00437976">
        <w:rPr>
          <w:rFonts w:ascii="Times New Roman" w:hAnsi="Times New Roman"/>
          <w:i/>
          <w:iCs/>
        </w:rPr>
        <w:t>[Owner/Operator or Property Owner]</w:t>
      </w:r>
      <w:r w:rsidRPr="00437976">
        <w:rPr>
          <w:rFonts w:ascii="Times New Roman" w:hAnsi="Times New Roman"/>
        </w:rPr>
        <w:t xml:space="preserve"> that shows the Site and surrounding area and delineates the </w:t>
      </w:r>
      <w:r w:rsidRPr="00437976">
        <w:rPr>
          <w:rFonts w:ascii="Times New Roman" w:hAnsi="Times New Roman"/>
        </w:rPr>
        <w:lastRenderedPageBreak/>
        <w:t xml:space="preserve">current and estimated future extent of soil and groundwater contamination above the applicable Tier 1 residential remediation objectives as a result of the Release(s).  </w:t>
      </w:r>
      <w:r w:rsidRPr="00437976">
        <w:rPr>
          <w:rFonts w:ascii="Times New Roman" w:hAnsi="Times New Roman"/>
          <w:i/>
          <w:iCs/>
        </w:rPr>
        <w:t>[Use the following sentence if either soil or groundwater is not contaminated above applicable Tier 1 residential remediation objectives:</w:t>
      </w:r>
      <w:r w:rsidRPr="00437976">
        <w:rPr>
          <w:rFonts w:ascii="Times New Roman" w:hAnsi="Times New Roman"/>
        </w:rPr>
        <w:t xml:space="preserve">  [Soil] [Groundwater] is not contaminated above the applicable Tier 1 residential remediation objectives.</w:t>
      </w:r>
      <w:r w:rsidRPr="00437976">
        <w:rPr>
          <w:rFonts w:ascii="Times New Roman" w:hAnsi="Times New Roman"/>
          <w:i/>
          <w:iCs/>
        </w:rPr>
        <w:t>]</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4.</w:t>
      </w:r>
      <w:r w:rsidRPr="00437976">
        <w:rPr>
          <w:rFonts w:ascii="Times New Roman" w:hAnsi="Times New Roman"/>
        </w:rPr>
        <w:tab/>
        <w:t xml:space="preserve">Attached as Exhibit B is a table(s) prepared by the </w:t>
      </w:r>
      <w:r w:rsidRPr="00437976">
        <w:rPr>
          <w:rFonts w:ascii="Times New Roman" w:hAnsi="Times New Roman"/>
          <w:i/>
          <w:iCs/>
        </w:rPr>
        <w:t>[Owner/Operator or Property Owner]</w:t>
      </w:r>
      <w:r w:rsidRPr="00437976">
        <w:rPr>
          <w:rFonts w:ascii="Times New Roman" w:hAnsi="Times New Roman"/>
        </w:rPr>
        <w:t xml:space="preserve"> that lists each contaminant of concern that exceeds its Tier 1 residential remediation objective, its Tier 1 residential remediation objective and its concentrations within the zone where Tier 1 residential remediation objectives are exceeded.  The locations of the concentrations listed in Exhibit B are identified on the map(s) in Exhibit A.</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5.</w:t>
      </w:r>
      <w:r w:rsidRPr="00437976">
        <w:rPr>
          <w:rFonts w:ascii="Times New Roman" w:hAnsi="Times New Roman"/>
        </w:rPr>
        <w:tab/>
        <w:t xml:space="preserve">Attached as Exhibit C is a scaled map prepared by the </w:t>
      </w:r>
      <w:r w:rsidRPr="00437976">
        <w:rPr>
          <w:rFonts w:ascii="Times New Roman" w:hAnsi="Times New Roman"/>
          <w:i/>
          <w:iCs/>
        </w:rPr>
        <w:t>[Owner/Operator or Property Owner]</w:t>
      </w:r>
      <w:r w:rsidRPr="00437976">
        <w:rPr>
          <w:rFonts w:ascii="Times New Roman" w:hAnsi="Times New Roman"/>
        </w:rPr>
        <w:t xml:space="preserve"> showing the area of the Highway Authority’s right-of-way that is governed by this agreement (“Right-of-Way”)</w:t>
      </w:r>
      <w:proofErr w:type="gramStart"/>
      <w:r w:rsidRPr="00437976">
        <w:rPr>
          <w:rFonts w:ascii="Times New Roman" w:hAnsi="Times New Roman"/>
        </w:rPr>
        <w:t>.</w:t>
      </w:r>
      <w:proofErr w:type="gramEnd"/>
      <w:r w:rsidRPr="00437976">
        <w:rPr>
          <w:rFonts w:ascii="Times New Roman" w:hAnsi="Times New Roman"/>
        </w:rPr>
        <w:t xml:space="preserve">  Because Exhibit C is not a surveyed plat, the Right-of-Way boundary may be an approximation of the actual Right-of-Way line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6.</w:t>
      </w:r>
      <w:r w:rsidRPr="00437976">
        <w:rPr>
          <w:rFonts w:ascii="Times New Roman" w:hAnsi="Times New Roman"/>
          <w:i/>
          <w:iCs/>
        </w:rPr>
        <w:tab/>
        <w:t>[Use this paragraph if samples have not been collected within the Right-of-Way, sampling within the Right-of-Way is not practical, and contamination does not extend beyond the Right-of-Way].</w:t>
      </w:r>
      <w:r w:rsidRPr="00437976">
        <w:rPr>
          <w:rFonts w:ascii="Times New Roman" w:hAnsi="Times New Roman"/>
        </w:rPr>
        <w:t xml:space="preserve">  Because the collection of samples within the Right-of-Way is not practical, the Parties stipulate that, based on modeling, soil and groundwater contamination exceeding Tier 1 residential remediation objectives does not and will not extend beyond the boundaries of the Right-of-Way.</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7.</w:t>
      </w:r>
      <w:r w:rsidRPr="00437976">
        <w:rPr>
          <w:rFonts w:ascii="Times New Roman" w:hAnsi="Times New Roman"/>
        </w:rPr>
        <w:tab/>
        <w:t>The Highway Authority stipulates it has jurisdiction over the Right-of-Way that gives it sole control over the use of the groundwater and access to the soil located within or beneath the Right-of-Way.</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8.</w:t>
      </w:r>
      <w:r w:rsidRPr="00437976">
        <w:rPr>
          <w:rFonts w:ascii="Times New Roman" w:hAnsi="Times New Roman"/>
        </w:rPr>
        <w:tab/>
        <w:t>The Highway Authority agrees to prohibit within the Right-of-Way all potable and domestic uses of groundwater exceeding Tier 1 residential remediation objective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9.</w:t>
      </w:r>
      <w:r w:rsidRPr="00437976">
        <w:rPr>
          <w:rFonts w:ascii="Times New Roman" w:hAnsi="Times New Roman"/>
        </w:rPr>
        <w:tab/>
        <w:t xml:space="preserve">The Highway Authority further agrees to limit access by itself and others to soil within the Right-of-Way exceeding Tier 1 residential remediation objectives.  Access shall be allowed only if human health (including worker safety) and the environment are protected during and after any access. The Highway Authority may construct, reconstruct, improve, repair, maintain and operate a highway upon the Right-of-Way, or allow others to do the same by permit.  In addition, the Highway Authority and others using or working in the Right-of-Way under permit have the right to remove soil or groundwater from the Right-of-Way and dispose of the same in accordance with applicable environmental laws and regulations.  The Highway Authority agrees to issue all permits for work in the </w:t>
      </w:r>
      <w:r w:rsidRPr="00437976">
        <w:rPr>
          <w:rFonts w:ascii="Times New Roman" w:hAnsi="Times New Roman"/>
        </w:rPr>
        <w:lastRenderedPageBreak/>
        <w:t>Right-of-Way, and make all existing permits for work in the Right-of-Way, subject to the following or a substantially similar condition:</w:t>
      </w:r>
    </w:p>
    <w:p w:rsidR="006F23B8" w:rsidRPr="00437976" w:rsidRDefault="006F23B8">
      <w:pPr>
        <w:rPr>
          <w:rFonts w:ascii="Times New Roman" w:hAnsi="Times New Roman"/>
        </w:rPr>
      </w:pPr>
    </w:p>
    <w:p w:rsidR="006F23B8" w:rsidRPr="00437976" w:rsidRDefault="006F23B8">
      <w:pPr>
        <w:pStyle w:val="BlockText"/>
      </w:pPr>
      <w:r w:rsidRPr="00437976">
        <w:t>As a condition of this permit the permittee shall request the office issuing this permit to identify sites in the Right-of-Way where a Highway Authority Agreement governs access to soil that exceeds the Tier 1 residential remediation objectives of 35 Ill. Adm. Code 742.  The permittee shall take all measures necessary to protect human health (including worker safety) and the environment during and after any access to such soil.</w:t>
      </w:r>
    </w:p>
    <w:p w:rsidR="006F23B8" w:rsidRPr="00437976" w:rsidRDefault="006F23B8">
      <w:pPr>
        <w:ind w:right="720"/>
        <w:rPr>
          <w:rFonts w:ascii="Times New Roman" w:hAnsi="Times New Roman"/>
        </w:rPr>
      </w:pPr>
    </w:p>
    <w:p w:rsidR="006F23B8" w:rsidRPr="00437976" w:rsidRDefault="00C526FA">
      <w:pPr>
        <w:ind w:left="1440" w:hanging="720"/>
        <w:rPr>
          <w:rFonts w:ascii="Times New Roman" w:hAnsi="Times New Roman"/>
        </w:rPr>
      </w:pPr>
      <w:r w:rsidRPr="00437976">
        <w:rPr>
          <w:rFonts w:ascii="Times New Roman" w:hAnsi="Times New Roman"/>
        </w:rPr>
        <w:t>10</w:t>
      </w:r>
      <w:r w:rsidR="006F23B8" w:rsidRPr="00437976">
        <w:rPr>
          <w:rFonts w:ascii="Times New Roman" w:hAnsi="Times New Roman"/>
        </w:rPr>
        <w:t>.</w:t>
      </w:r>
      <w:r w:rsidR="006F23B8" w:rsidRPr="00437976">
        <w:rPr>
          <w:rFonts w:ascii="Times New Roman" w:hAnsi="Times New Roman"/>
        </w:rPr>
        <w:tab/>
        <w:t xml:space="preserve">This agreement shall be referenced in the Agency’s no further remediation determination issued for the Release(s).  </w:t>
      </w:r>
    </w:p>
    <w:p w:rsidR="006F23B8" w:rsidRPr="00437976" w:rsidRDefault="006F23B8">
      <w:pPr>
        <w:rPr>
          <w:rFonts w:ascii="Times New Roman" w:hAnsi="Times New Roman"/>
        </w:rPr>
      </w:pPr>
    </w:p>
    <w:p w:rsidR="006F23B8" w:rsidRPr="00437976" w:rsidRDefault="00C526FA">
      <w:pPr>
        <w:ind w:left="1440" w:hanging="720"/>
        <w:rPr>
          <w:rFonts w:ascii="Times New Roman" w:hAnsi="Times New Roman"/>
        </w:rPr>
      </w:pPr>
      <w:r w:rsidRPr="00437976">
        <w:rPr>
          <w:rFonts w:ascii="Times New Roman" w:hAnsi="Times New Roman"/>
        </w:rPr>
        <w:t>11</w:t>
      </w:r>
      <w:r w:rsidR="006F23B8" w:rsidRPr="00437976">
        <w:rPr>
          <w:rFonts w:ascii="Times New Roman" w:hAnsi="Times New Roman"/>
        </w:rPr>
        <w:t>.</w:t>
      </w:r>
      <w:r w:rsidR="006F23B8" w:rsidRPr="00437976">
        <w:rPr>
          <w:rFonts w:ascii="Times New Roman" w:hAnsi="Times New Roman"/>
        </w:rPr>
        <w:tab/>
        <w:t xml:space="preserve">The Agency shall be notified of any transfer of jurisdiction over the Right-of-Way at least 30 days prior to the date the transfer takes effect.  This agreement shall be null and void upon the transfer unless the transferee agrees to be bound by this agreement as if the transferee were an original party to this agreement.  The transferee’s agreement to be bound by the terms of this agreement shall be memorialized at the time of transfer in a writing ("Rider") that references this Highway Authority Agreement and is signed by the Highway Authority, or subsequent transferor, and the transferee.  </w:t>
      </w:r>
    </w:p>
    <w:p w:rsidR="006F23B8" w:rsidRPr="00437976" w:rsidRDefault="006F23B8">
      <w:pPr>
        <w:rPr>
          <w:rFonts w:ascii="Times New Roman" w:hAnsi="Times New Roman"/>
        </w:rPr>
      </w:pPr>
    </w:p>
    <w:p w:rsidR="006F23B8" w:rsidRPr="00437976" w:rsidRDefault="00C526FA">
      <w:pPr>
        <w:ind w:left="1440" w:hanging="720"/>
        <w:rPr>
          <w:rFonts w:ascii="Times New Roman" w:hAnsi="Times New Roman"/>
        </w:rPr>
      </w:pPr>
      <w:r w:rsidRPr="00437976">
        <w:rPr>
          <w:rFonts w:ascii="Times New Roman" w:hAnsi="Times New Roman"/>
        </w:rPr>
        <w:t>12</w:t>
      </w:r>
      <w:r w:rsidR="006F23B8" w:rsidRPr="00437976">
        <w:rPr>
          <w:rFonts w:ascii="Times New Roman" w:hAnsi="Times New Roman"/>
        </w:rPr>
        <w:t>.</w:t>
      </w:r>
      <w:r w:rsidR="006F23B8" w:rsidRPr="00437976">
        <w:rPr>
          <w:rFonts w:ascii="Times New Roman" w:hAnsi="Times New Roman"/>
        </w:rPr>
        <w:tab/>
        <w:t xml:space="preserve">This agreement shall become effective on the date the Agency issues a no further remediation determination for the Release(s).  It shall remain effective until the Right-of-Way is demonstrated to be suitable for unrestricted use and the Agency issues a new no further remediation determination to reflect there is no longer a need for this </w:t>
      </w:r>
      <w:proofErr w:type="gramStart"/>
      <w:r w:rsidR="006F23B8" w:rsidRPr="00437976">
        <w:rPr>
          <w:rFonts w:ascii="Times New Roman" w:hAnsi="Times New Roman"/>
        </w:rPr>
        <w:t>agreement,</w:t>
      </w:r>
      <w:proofErr w:type="gramEnd"/>
      <w:r w:rsidR="006F23B8" w:rsidRPr="00437976">
        <w:rPr>
          <w:rFonts w:ascii="Times New Roman" w:hAnsi="Times New Roman"/>
        </w:rPr>
        <w:t xml:space="preserve"> or until the agreement is otherwise terminated or voided.</w:t>
      </w:r>
    </w:p>
    <w:p w:rsidR="006F23B8" w:rsidRPr="00437976" w:rsidRDefault="006F23B8">
      <w:pPr>
        <w:rPr>
          <w:rFonts w:ascii="Times New Roman" w:hAnsi="Times New Roman"/>
        </w:rPr>
      </w:pPr>
    </w:p>
    <w:p w:rsidR="006F23B8" w:rsidRPr="00437976" w:rsidRDefault="00C526FA">
      <w:pPr>
        <w:ind w:left="1440" w:hanging="720"/>
        <w:rPr>
          <w:rFonts w:ascii="Times New Roman" w:hAnsi="Times New Roman"/>
        </w:rPr>
      </w:pPr>
      <w:r w:rsidRPr="00437976">
        <w:rPr>
          <w:rFonts w:ascii="Times New Roman" w:hAnsi="Times New Roman"/>
        </w:rPr>
        <w:t>13</w:t>
      </w:r>
      <w:r w:rsidR="006F23B8" w:rsidRPr="00437976">
        <w:rPr>
          <w:rFonts w:ascii="Times New Roman" w:hAnsi="Times New Roman"/>
        </w:rPr>
        <w:t>.</w:t>
      </w:r>
      <w:r w:rsidR="006F23B8" w:rsidRPr="00437976">
        <w:rPr>
          <w:rFonts w:ascii="Times New Roman" w:hAnsi="Times New Roman"/>
        </w:rPr>
        <w:tab/>
        <w:t>In addition to any other remedies that may be available, the Agency may bring suit to enforce the terms of this agreement or may, in its sole discretion, declare this agreement null and void if any of the Parties or any transferee violates any term of this agreement.  The Parties or transferee shall be notified in writing of any such declaration.</w:t>
      </w:r>
    </w:p>
    <w:p w:rsidR="006F23B8" w:rsidRPr="00437976" w:rsidRDefault="006F23B8">
      <w:pPr>
        <w:rPr>
          <w:rFonts w:ascii="Times New Roman" w:hAnsi="Times New Roman"/>
        </w:rPr>
      </w:pPr>
    </w:p>
    <w:p w:rsidR="006F23B8" w:rsidRPr="00437976" w:rsidRDefault="00C526FA">
      <w:pPr>
        <w:ind w:left="1440" w:hanging="720"/>
        <w:rPr>
          <w:rFonts w:ascii="Times New Roman" w:hAnsi="Times New Roman"/>
        </w:rPr>
      </w:pPr>
      <w:r w:rsidRPr="00437976">
        <w:rPr>
          <w:rFonts w:ascii="Times New Roman" w:hAnsi="Times New Roman"/>
        </w:rPr>
        <w:t>14</w:t>
      </w:r>
      <w:r w:rsidR="006F23B8" w:rsidRPr="00437976">
        <w:rPr>
          <w:rFonts w:ascii="Times New Roman" w:hAnsi="Times New Roman"/>
        </w:rPr>
        <w:t>.</w:t>
      </w:r>
      <w:r w:rsidR="006F23B8" w:rsidRPr="00437976">
        <w:rPr>
          <w:rFonts w:ascii="Times New Roman" w:hAnsi="Times New Roman"/>
        </w:rPr>
        <w:tab/>
        <w:t>This agreement shall be null and void if a court of competent jurisdiction strikes down any part or provision of the agreement.</w:t>
      </w:r>
    </w:p>
    <w:p w:rsidR="006F23B8" w:rsidRPr="00437976" w:rsidRDefault="006F23B8">
      <w:pPr>
        <w:rPr>
          <w:rFonts w:ascii="Times New Roman" w:hAnsi="Times New Roman"/>
        </w:rPr>
      </w:pPr>
    </w:p>
    <w:p w:rsidR="006F23B8" w:rsidRPr="00437976" w:rsidRDefault="00C526FA">
      <w:pPr>
        <w:ind w:left="1440" w:hanging="720"/>
        <w:rPr>
          <w:rFonts w:ascii="Times New Roman" w:hAnsi="Times New Roman"/>
        </w:rPr>
      </w:pPr>
      <w:r w:rsidRPr="00437976">
        <w:rPr>
          <w:rFonts w:ascii="Times New Roman" w:hAnsi="Times New Roman"/>
        </w:rPr>
        <w:t>15</w:t>
      </w:r>
      <w:r w:rsidR="006F23B8" w:rsidRPr="00437976">
        <w:rPr>
          <w:rFonts w:ascii="Times New Roman" w:hAnsi="Times New Roman"/>
        </w:rPr>
        <w:t>.</w:t>
      </w:r>
      <w:r w:rsidR="006F23B8" w:rsidRPr="00437976">
        <w:rPr>
          <w:rFonts w:ascii="Times New Roman" w:hAnsi="Times New Roman"/>
        </w:rPr>
        <w:tab/>
        <w:t>This agreement supersedes any prior written or oral agreements or understandings between the Parties on the subject matter addressed herein.  It may be altered, modified or amended only upon the written consent and agreement of the Partie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16.</w:t>
      </w:r>
      <w:r w:rsidRPr="00437976">
        <w:rPr>
          <w:rFonts w:ascii="Times New Roman" w:hAnsi="Times New Roman"/>
        </w:rPr>
        <w:tab/>
        <w:t>Any notices or other correspondence regarding this agreement shall be sent to the Parties at following addresses:</w:t>
      </w:r>
    </w:p>
    <w:p w:rsidR="006F23B8" w:rsidRPr="00437976" w:rsidRDefault="006F23B8">
      <w:pPr>
        <w:rPr>
          <w:rFonts w:ascii="Times New Roman" w:hAnsi="Times New Roman"/>
        </w:rPr>
      </w:pPr>
    </w:p>
    <w:p w:rsidR="006F23B8" w:rsidRPr="00437976" w:rsidRDefault="006F23B8">
      <w:pPr>
        <w:ind w:left="720"/>
        <w:rPr>
          <w:rFonts w:ascii="Times New Roman" w:hAnsi="Times New Roman"/>
        </w:rPr>
      </w:pPr>
      <w:r w:rsidRPr="00437976">
        <w:rPr>
          <w:rFonts w:ascii="Times New Roman" w:hAnsi="Times New Roman"/>
        </w:rPr>
        <w:t>Manager, Division of Remediation Management</w:t>
      </w:r>
      <w:r w:rsidRPr="00437976">
        <w:rPr>
          <w:rFonts w:ascii="Times New Roman" w:hAnsi="Times New Roman"/>
        </w:rPr>
        <w:tab/>
        <w:t>Property Owner or Owner/Operator</w:t>
      </w:r>
    </w:p>
    <w:p w:rsidR="006F23B8" w:rsidRPr="00437976" w:rsidRDefault="006F23B8">
      <w:pPr>
        <w:ind w:left="720"/>
        <w:rPr>
          <w:rFonts w:ascii="Times New Roman" w:hAnsi="Times New Roman"/>
        </w:rPr>
      </w:pPr>
      <w:r w:rsidRPr="00437976">
        <w:rPr>
          <w:rFonts w:ascii="Times New Roman" w:hAnsi="Times New Roman"/>
        </w:rPr>
        <w:t>Bureau of Land</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w:t>
      </w:r>
      <w:r w:rsidRPr="00437976">
        <w:rPr>
          <w:rFonts w:ascii="Times New Roman" w:hAnsi="Times New Roman"/>
          <w:i/>
          <w:iCs/>
        </w:rPr>
        <w:t>Address</w:t>
      </w:r>
      <w:r w:rsidRPr="00437976">
        <w:rPr>
          <w:rFonts w:ascii="Times New Roman" w:hAnsi="Times New Roman"/>
        </w:rPr>
        <w:t xml:space="preserve">]                                         </w:t>
      </w:r>
      <w:r w:rsidRPr="00437976">
        <w:rPr>
          <w:rFonts w:ascii="Times New Roman" w:hAnsi="Times New Roman"/>
        </w:rPr>
        <w:tab/>
      </w:r>
    </w:p>
    <w:p w:rsidR="006F23B8" w:rsidRPr="00437976" w:rsidRDefault="006F23B8">
      <w:pPr>
        <w:ind w:left="720"/>
        <w:rPr>
          <w:rFonts w:ascii="Times New Roman" w:hAnsi="Times New Roman"/>
        </w:rPr>
      </w:pPr>
      <w:r w:rsidRPr="00437976">
        <w:rPr>
          <w:rFonts w:ascii="Times New Roman" w:hAnsi="Times New Roman"/>
        </w:rPr>
        <w:t>Illinois Environmental Protection Agency</w:t>
      </w:r>
      <w:r w:rsidRPr="00437976">
        <w:rPr>
          <w:rFonts w:ascii="Times New Roman" w:hAnsi="Times New Roman"/>
        </w:rPr>
        <w:tab/>
      </w:r>
      <w:r w:rsidRPr="00437976">
        <w:rPr>
          <w:rFonts w:ascii="Times New Roman" w:hAnsi="Times New Roman"/>
        </w:rPr>
        <w:tab/>
        <w:t xml:space="preserve"> </w:t>
      </w:r>
    </w:p>
    <w:p w:rsidR="006F23B8" w:rsidRPr="00437976" w:rsidRDefault="006F23B8">
      <w:pPr>
        <w:ind w:left="720"/>
        <w:rPr>
          <w:rFonts w:ascii="Times New Roman" w:hAnsi="Times New Roman"/>
        </w:rPr>
      </w:pPr>
      <w:r w:rsidRPr="00437976">
        <w:rPr>
          <w:rFonts w:ascii="Times New Roman" w:hAnsi="Times New Roman"/>
        </w:rPr>
        <w:lastRenderedPageBreak/>
        <w:t>P.O. Box 19276</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____________________________</w:t>
      </w:r>
    </w:p>
    <w:p w:rsidR="006F23B8" w:rsidRPr="00437976" w:rsidRDefault="006F23B8">
      <w:pPr>
        <w:ind w:left="720"/>
        <w:rPr>
          <w:rFonts w:ascii="Times New Roman" w:hAnsi="Times New Roman"/>
        </w:rPr>
      </w:pPr>
      <w:r w:rsidRPr="00437976">
        <w:rPr>
          <w:rFonts w:ascii="Times New Roman" w:hAnsi="Times New Roman"/>
        </w:rPr>
        <w:t>Springfield, IL  62974-9276</w:t>
      </w:r>
    </w:p>
    <w:p w:rsidR="006F23B8" w:rsidRPr="00437976" w:rsidRDefault="006F23B8">
      <w:pPr>
        <w:ind w:left="720"/>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____________________________</w:t>
      </w:r>
    </w:p>
    <w:p w:rsidR="006F23B8" w:rsidRPr="00437976" w:rsidRDefault="006F23B8">
      <w:pPr>
        <w:ind w:left="720"/>
        <w:rPr>
          <w:rFonts w:ascii="Times New Roman" w:hAnsi="Times New Roman"/>
          <w:i/>
          <w:iCs/>
        </w:rPr>
      </w:pPr>
      <w:r w:rsidRPr="00437976">
        <w:rPr>
          <w:rFonts w:ascii="Times New Roman" w:hAnsi="Times New Roman"/>
          <w:i/>
          <w:iCs/>
        </w:rPr>
        <w:t>[Contact at Highway Authority]</w:t>
      </w:r>
      <w:r w:rsidRPr="00437976">
        <w:rPr>
          <w:rFonts w:ascii="Times New Roman" w:hAnsi="Times New Roman"/>
          <w:i/>
          <w:iCs/>
        </w:rPr>
        <w:tab/>
      </w:r>
    </w:p>
    <w:p w:rsidR="006F23B8" w:rsidRPr="00437976" w:rsidRDefault="006F23B8">
      <w:pPr>
        <w:ind w:left="720"/>
        <w:rPr>
          <w:rFonts w:ascii="Times New Roman" w:hAnsi="Times New Roman"/>
        </w:rPr>
      </w:pPr>
    </w:p>
    <w:p w:rsidR="006F23B8" w:rsidRPr="00437976" w:rsidRDefault="006F23B8">
      <w:pPr>
        <w:ind w:left="720"/>
        <w:rPr>
          <w:rFonts w:ascii="Times New Roman" w:hAnsi="Times New Roman"/>
        </w:rPr>
      </w:pPr>
      <w:r w:rsidRPr="00437976">
        <w:rPr>
          <w:rFonts w:ascii="Times New Roman" w:hAnsi="Times New Roman"/>
          <w:i/>
          <w:iCs/>
        </w:rPr>
        <w:t>[Address]</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rsidR="006F23B8" w:rsidRPr="00437976" w:rsidRDefault="006F23B8">
      <w:pPr>
        <w:ind w:left="720"/>
        <w:rPr>
          <w:rFonts w:ascii="Times New Roman" w:hAnsi="Times New Roman"/>
        </w:rPr>
      </w:pPr>
    </w:p>
    <w:p w:rsidR="006F23B8" w:rsidRPr="00437976" w:rsidRDefault="006F23B8">
      <w:pPr>
        <w:ind w:left="720"/>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rsidR="006F23B8" w:rsidRPr="00437976" w:rsidRDefault="006F23B8">
      <w:pPr>
        <w:ind w:left="720"/>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IN WITNESS WHEREOF, the Parties have caused this agreement to be signed by their duly authorized representatives.</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NAME OF LOCAL GOVERNMENT]</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keepNext/>
        <w:keepLines/>
        <w:rPr>
          <w:rFonts w:ascii="Times New Roman" w:hAnsi="Times New Roman"/>
        </w:rPr>
      </w:pPr>
      <w:r w:rsidRPr="00437976">
        <w:rPr>
          <w:rFonts w:ascii="Times New Roman" w:hAnsi="Times New Roman"/>
        </w:rPr>
        <w:t>Date: _________________________</w:t>
      </w:r>
      <w:r w:rsidRPr="00437976">
        <w:rPr>
          <w:rFonts w:ascii="Times New Roman" w:hAnsi="Times New Roman"/>
        </w:rPr>
        <w:tab/>
        <w:t>By: _______________________________________</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rsidR="006F23B8" w:rsidRPr="00437976" w:rsidRDefault="006F23B8">
      <w:pPr>
        <w:keepNext/>
        <w:keepLines/>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Its: _______________________________________</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ind w:left="3600"/>
        <w:rPr>
          <w:rFonts w:ascii="Times New Roman" w:hAnsi="Times New Roman"/>
        </w:rPr>
      </w:pPr>
      <w:r w:rsidRPr="00437976">
        <w:rPr>
          <w:rFonts w:ascii="Times New Roman" w:hAnsi="Times New Roman"/>
        </w:rPr>
        <w:t>Property Owner or Owner/Operator</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pStyle w:val="BodyText2"/>
        <w:rPr>
          <w:rFonts w:ascii="Times New Roman" w:hAnsi="Times New Roman"/>
          <w:bCs/>
          <w:szCs w:val="24"/>
        </w:rPr>
      </w:pPr>
      <w:r w:rsidRPr="00437976">
        <w:rPr>
          <w:rFonts w:ascii="Times New Roman" w:hAnsi="Times New Roman"/>
          <w:bCs/>
          <w:szCs w:val="24"/>
        </w:rPr>
        <w:t>Date: _________________________</w:t>
      </w:r>
      <w:r w:rsidRPr="00437976">
        <w:rPr>
          <w:rFonts w:ascii="Times New Roman" w:hAnsi="Times New Roman"/>
          <w:bCs/>
          <w:szCs w:val="24"/>
        </w:rPr>
        <w:tab/>
        <w:t>By: _________________________________________</w:t>
      </w:r>
      <w:r w:rsidRPr="00437976">
        <w:rPr>
          <w:rFonts w:ascii="Times New Roman" w:hAnsi="Times New Roman"/>
          <w:bCs/>
          <w:szCs w:val="24"/>
        </w:rPr>
        <w:tab/>
      </w:r>
      <w:r w:rsidRPr="00437976">
        <w:rPr>
          <w:rFonts w:ascii="Times New Roman" w:hAnsi="Times New Roman"/>
          <w:bCs/>
          <w:szCs w:val="24"/>
        </w:rPr>
        <w:tab/>
      </w:r>
      <w:r w:rsidRPr="00437976">
        <w:rPr>
          <w:rFonts w:ascii="Times New Roman" w:hAnsi="Times New Roman"/>
          <w:bCs/>
          <w:szCs w:val="24"/>
        </w:rPr>
        <w:tab/>
      </w:r>
      <w:r w:rsidRPr="00437976">
        <w:rPr>
          <w:rFonts w:ascii="Times New Roman" w:hAnsi="Times New Roman"/>
          <w:bCs/>
          <w:szCs w:val="24"/>
        </w:rPr>
        <w:tab/>
      </w:r>
      <w:r w:rsidRPr="00437976">
        <w:rPr>
          <w:rFonts w:ascii="Times New Roman" w:hAnsi="Times New Roman"/>
          <w:bCs/>
          <w:szCs w:val="24"/>
        </w:rPr>
        <w:tab/>
      </w:r>
      <w:r w:rsidRPr="00437976">
        <w:rPr>
          <w:rFonts w:ascii="Times New Roman" w:hAnsi="Times New Roman"/>
          <w:bCs/>
          <w:szCs w:val="24"/>
        </w:rPr>
        <w:tab/>
      </w:r>
    </w:p>
    <w:p w:rsidR="006F23B8" w:rsidRPr="00437976" w:rsidRDefault="006F23B8">
      <w:pPr>
        <w:pStyle w:val="Heading8"/>
        <w:rPr>
          <w:color w:val="auto"/>
          <w:szCs w:val="24"/>
          <w:u w:val="none"/>
        </w:rPr>
      </w:pPr>
      <w:r w:rsidRPr="00437976">
        <w:rPr>
          <w:color w:val="auto"/>
          <w:szCs w:val="24"/>
          <w:u w:val="none"/>
        </w:rPr>
        <w:tab/>
      </w:r>
      <w:r w:rsidRPr="00437976">
        <w:rPr>
          <w:color w:val="auto"/>
          <w:szCs w:val="24"/>
          <w:u w:val="none"/>
        </w:rPr>
        <w:tab/>
      </w:r>
      <w:r w:rsidRPr="00437976">
        <w:rPr>
          <w:color w:val="auto"/>
          <w:szCs w:val="24"/>
          <w:u w:val="none"/>
        </w:rPr>
        <w:tab/>
      </w:r>
      <w:r w:rsidRPr="00437976">
        <w:rPr>
          <w:color w:val="auto"/>
          <w:szCs w:val="24"/>
          <w:u w:val="none"/>
        </w:rPr>
        <w:tab/>
      </w:r>
      <w:r w:rsidRPr="00437976">
        <w:rPr>
          <w:color w:val="auto"/>
          <w:szCs w:val="24"/>
          <w:u w:val="none"/>
        </w:rPr>
        <w:tab/>
      </w:r>
      <w:r w:rsidRPr="00437976">
        <w:rPr>
          <w:color w:val="auto"/>
          <w:szCs w:val="24"/>
          <w:u w:val="none"/>
        </w:rPr>
        <w:tab/>
      </w:r>
      <w:r w:rsidRPr="00437976">
        <w:rPr>
          <w:color w:val="auto"/>
          <w:szCs w:val="24"/>
          <w:u w:val="none"/>
        </w:rPr>
        <w:tab/>
      </w:r>
      <w:r w:rsidRPr="00437976">
        <w:rPr>
          <w:color w:val="auto"/>
          <w:szCs w:val="24"/>
          <w:u w:val="none"/>
        </w:rPr>
        <w:tab/>
        <w:t>Title</w:t>
      </w:r>
    </w:p>
    <w:p w:rsidR="006F23B8" w:rsidRPr="00437976" w:rsidRDefault="006F23B8">
      <w:pPr>
        <w:rPr>
          <w:rFonts w:ascii="Times New Roman" w:hAnsi="Times New Roman"/>
        </w:rPr>
      </w:pP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dded at 31 Ill. Reg. 4063, effective February 23, 2007)</w:t>
      </w:r>
    </w:p>
    <w:p w:rsidR="006F23B8" w:rsidRPr="00437976" w:rsidRDefault="006F23B8">
      <w:pPr>
        <w:rPr>
          <w:rFonts w:ascii="Times New Roman" w:hAnsi="Times New Roman"/>
        </w:rPr>
        <w:sectPr w:rsidR="006F23B8" w:rsidRPr="00437976">
          <w:pgSz w:w="12240" w:h="15840" w:code="1"/>
          <w:pgMar w:top="1440" w:right="1440" w:bottom="1152" w:left="1440" w:header="1440" w:footer="720" w:gutter="0"/>
          <w:cols w:space="720"/>
          <w:docGrid w:linePitch="360"/>
        </w:sectPr>
      </w:pP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 xml:space="preserve">Section 742.APPENDIX </w:t>
      </w:r>
      <w:proofErr w:type="gramStart"/>
      <w:r w:rsidRPr="00437976">
        <w:rPr>
          <w:rFonts w:ascii="Times New Roman" w:hAnsi="Times New Roman"/>
        </w:rPr>
        <w:t>E  Highway</w:t>
      </w:r>
      <w:proofErr w:type="gramEnd"/>
      <w:r w:rsidRPr="00437976">
        <w:rPr>
          <w:rFonts w:ascii="Times New Roman" w:hAnsi="Times New Roman"/>
        </w:rPr>
        <w:t xml:space="preserve"> Authority Agreement Memorandum of Agreement</w:t>
      </w:r>
    </w:p>
    <w:p w:rsidR="006F23B8" w:rsidRPr="00437976" w:rsidRDefault="006F23B8">
      <w:pPr>
        <w:rPr>
          <w:rFonts w:ascii="Times New Roman" w:hAnsi="Times New Roman"/>
        </w:rPr>
      </w:pPr>
    </w:p>
    <w:p w:rsidR="006F23B8" w:rsidRPr="00437976" w:rsidRDefault="006F23B8">
      <w:pPr>
        <w:jc w:val="center"/>
        <w:rPr>
          <w:rFonts w:ascii="Times New Roman" w:hAnsi="Times New Roman"/>
          <w:b/>
          <w:bCs/>
        </w:rPr>
      </w:pPr>
      <w:r w:rsidRPr="00437976">
        <w:rPr>
          <w:rFonts w:ascii="Times New Roman" w:hAnsi="Times New Roman"/>
          <w:b/>
          <w:bCs/>
          <w:smallCaps/>
        </w:rPr>
        <w:t>Highway Authority Agreement Memorandum of Agreement</w:t>
      </w:r>
    </w:p>
    <w:p w:rsidR="006F23B8" w:rsidRPr="00437976" w:rsidRDefault="006F23B8">
      <w:pPr>
        <w:jc w:val="cente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t xml:space="preserve">This Memorandum of Agreement is entered by and between the Illinois Environmental Protection Agency (“Agency”) and </w:t>
      </w:r>
      <w:r w:rsidRPr="00437976">
        <w:rPr>
          <w:rFonts w:ascii="Times New Roman" w:hAnsi="Times New Roman"/>
        </w:rPr>
        <w:tab/>
        <w:t xml:space="preserve">    </w:t>
      </w:r>
      <w:r w:rsidRPr="00437976">
        <w:rPr>
          <w:rFonts w:ascii="Times New Roman" w:hAnsi="Times New Roman"/>
          <w:i/>
          <w:iCs/>
        </w:rPr>
        <w:t>Name of Local Government</w:t>
      </w:r>
      <w:r w:rsidRPr="00437976">
        <w:rPr>
          <w:rFonts w:ascii="Times New Roman" w:hAnsi="Times New Roman"/>
        </w:rPr>
        <w:t xml:space="preserve">     (“Highway Authority”), collectively known as the “Parties.”</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i/>
          <w:iCs/>
        </w:rPr>
        <w:t>[Use this paragraph for sites with petroleum leaking underground storage tank(s)]</w:t>
      </w:r>
      <w:r w:rsidRPr="00437976">
        <w:rPr>
          <w:rFonts w:ascii="Times New Roman" w:hAnsi="Times New Roman"/>
        </w:rPr>
        <w:t xml:space="preserve">  </w:t>
      </w:r>
      <w:r w:rsidRPr="00437976">
        <w:rPr>
          <w:rFonts w:ascii="Times New Roman" w:hAnsi="Times New Roman"/>
          <w:b/>
          <w:bCs/>
        </w:rPr>
        <w:t>WHEREAS,</w:t>
      </w:r>
      <w:r w:rsidRPr="00437976">
        <w:rPr>
          <w:rFonts w:ascii="Times New Roman" w:hAnsi="Times New Roman"/>
        </w:rPr>
        <w:t xml:space="preserve"> the Highway Authority is the owner or operator of one or more leaking underground storage tanks presently or formerly located at     </w:t>
      </w:r>
      <w:r w:rsidRPr="00437976">
        <w:rPr>
          <w:rFonts w:ascii="Times New Roman" w:hAnsi="Times New Roman"/>
          <w:i/>
          <w:iCs/>
        </w:rPr>
        <w:t>common address or description of Site location</w:t>
      </w:r>
      <w:r w:rsidRPr="00437976">
        <w:rPr>
          <w:rFonts w:ascii="Times New Roman" w:hAnsi="Times New Roman"/>
        </w:rPr>
        <w:t xml:space="preserve">     (“the Site”); </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i/>
          <w:iCs/>
        </w:rPr>
        <w:t>[Use this paragraph for sites where the highway authority is also the property owner]</w:t>
      </w:r>
      <w:r w:rsidRPr="00437976">
        <w:rPr>
          <w:rFonts w:ascii="Times New Roman" w:hAnsi="Times New Roman"/>
        </w:rPr>
        <w:t xml:space="preserve">  </w:t>
      </w:r>
      <w:r w:rsidRPr="00437976">
        <w:rPr>
          <w:rFonts w:ascii="Times New Roman" w:hAnsi="Times New Roman"/>
          <w:b/>
          <w:bCs/>
        </w:rPr>
        <w:t>WHEREAS</w:t>
      </w:r>
      <w:r w:rsidRPr="00437976">
        <w:rPr>
          <w:rFonts w:ascii="Times New Roman" w:hAnsi="Times New Roman"/>
        </w:rPr>
        <w:t xml:space="preserve">, the Highway Authority is the owner of the property located at     </w:t>
      </w:r>
      <w:r w:rsidRPr="00437976">
        <w:rPr>
          <w:rFonts w:ascii="Times New Roman" w:hAnsi="Times New Roman"/>
          <w:i/>
          <w:iCs/>
        </w:rPr>
        <w:t>common address or description of Site location</w:t>
      </w:r>
      <w:r w:rsidRPr="00437976">
        <w:rPr>
          <w:rFonts w:ascii="Times New Roman" w:hAnsi="Times New Roman"/>
        </w:rPr>
        <w:t xml:space="preserve">     (“the Site”); </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b/>
          <w:bCs/>
        </w:rPr>
        <w:t>WHEREAS,</w:t>
      </w:r>
      <w:r w:rsidRPr="00437976">
        <w:rPr>
          <w:rFonts w:ascii="Times New Roman" w:hAnsi="Times New Roman"/>
        </w:rPr>
        <w:t xml:space="preserve"> as a result of one or more releases of contaminants [</w:t>
      </w:r>
      <w:r w:rsidRPr="00437976">
        <w:rPr>
          <w:rFonts w:ascii="Times New Roman" w:hAnsi="Times New Roman"/>
          <w:i/>
          <w:iCs/>
        </w:rPr>
        <w:t>insert either “from the above referenced underground storage tanks” or “at the above referenced Site”</w:t>
      </w:r>
      <w:r w:rsidRPr="00437976">
        <w:rPr>
          <w:rFonts w:ascii="Times New Roman" w:hAnsi="Times New Roman"/>
        </w:rPr>
        <w:t>] (“the Release(s)”), soil and/or groundwater contamination at the Site exceeds the Tier 1 residential remediation objectives of 35 Ill. Adm. Code 742;</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WHEREAS,</w:t>
      </w:r>
      <w:r w:rsidRPr="00437976">
        <w:rPr>
          <w:rFonts w:ascii="Times New Roman" w:hAnsi="Times New Roman"/>
        </w:rPr>
        <w:t xml:space="preserve"> the soil and/or groundwater contamination exceeding Tier 1 residential remediation objectives extends or may extend into the Highway Authority’s right-of-way adjacent to the Site;</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WHEREAS,</w:t>
      </w:r>
      <w:r w:rsidRPr="00437976">
        <w:rPr>
          <w:rFonts w:ascii="Times New Roman" w:hAnsi="Times New Roman"/>
        </w:rPr>
        <w:t xml:space="preserve"> the Highway Authority is conducting corrective action in response to the Release(s);</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WHEREAS,</w:t>
      </w:r>
      <w:r w:rsidRPr="00437976">
        <w:rPr>
          <w:rFonts w:ascii="Times New Roman" w:hAnsi="Times New Roman"/>
        </w:rPr>
        <w:t xml:space="preserve"> the Parties desire to prevent groundwater beneath the Highway Authority’s right-of-way that exceeds Tier 1 residential remediation objectives from use as a supply of potable or domestic water and to limit access to soil within the right-of-way that exceeds Tier 1 residential remediation objectives so that human health and the environment are protected during and after any access;</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NOW, THEREFORE,</w:t>
      </w:r>
      <w:r w:rsidRPr="00437976">
        <w:rPr>
          <w:rFonts w:ascii="Times New Roman" w:hAnsi="Times New Roman"/>
        </w:rPr>
        <w:t xml:space="preserve"> the Parties agree as follow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1.</w:t>
      </w:r>
      <w:r w:rsidRPr="00437976">
        <w:rPr>
          <w:rFonts w:ascii="Times New Roman" w:hAnsi="Times New Roman"/>
        </w:rPr>
        <w:tab/>
        <w:t>The recitals set forth above are incorporated by reference as if fully set forth herein.</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2.</w:t>
      </w:r>
      <w:r w:rsidRPr="00437976">
        <w:rPr>
          <w:rFonts w:ascii="Times New Roman" w:hAnsi="Times New Roman"/>
        </w:rPr>
        <w:tab/>
        <w:t>[Use this paragraph if IEMA has issued an incident number</w:t>
      </w:r>
      <w:proofErr w:type="gramStart"/>
      <w:r w:rsidRPr="00437976">
        <w:rPr>
          <w:rFonts w:ascii="Times New Roman" w:hAnsi="Times New Roman"/>
        </w:rPr>
        <w:t>]  The</w:t>
      </w:r>
      <w:proofErr w:type="gramEnd"/>
      <w:r w:rsidRPr="00437976">
        <w:rPr>
          <w:rFonts w:ascii="Times New Roman" w:hAnsi="Times New Roman"/>
        </w:rPr>
        <w:t xml:space="preserve"> Illinois Emergency Management Agency has assigned incident number(s) to the Release(s).  </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lastRenderedPageBreak/>
        <w:t>3.</w:t>
      </w:r>
      <w:r w:rsidRPr="00437976">
        <w:rPr>
          <w:rFonts w:ascii="Times New Roman" w:hAnsi="Times New Roman"/>
        </w:rPr>
        <w:tab/>
        <w:t>Attached as Exhibit A is a scaled map(s) prepared by the Highway Authority that shows the Site and surrounding area and delineates the current and estimated future extent of soil and groundwater contamination above the applicable Tier 1 residential remediation objectives as a result of the Release(s).  [Use the following sentence if either soil or groundwater is not contaminated above applicable Tier 1 residential remediation objectives:  [Soil] [Groundwater] is not contaminated above the applicable Tier 1 residential remediation objective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4.</w:t>
      </w:r>
      <w:r w:rsidRPr="00437976">
        <w:rPr>
          <w:rFonts w:ascii="Times New Roman" w:hAnsi="Times New Roman"/>
        </w:rPr>
        <w:tab/>
        <w:t>Attached as Exhibit B is a table(s) prepared by the Highway Authority that lists each contaminant of concern that exceeds its Tier 1 residential remediation objective, its Tier 1 residential remediation objective and its concentrations within the zone where Tier 1 residential remediation objectives are exceeded.  The locations of the concentrations listed in Exhibit B are identified on the map(s) in Exhibit A.</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5.</w:t>
      </w:r>
      <w:r w:rsidRPr="00437976">
        <w:rPr>
          <w:rFonts w:ascii="Times New Roman" w:hAnsi="Times New Roman"/>
        </w:rPr>
        <w:tab/>
        <w:t>Attached as Exhibit C is a scaled map prepared by the Highway Authority showing the area of the Highway Authority’s right-of-way that is governed by this agreement (“Right-of-Way”)</w:t>
      </w:r>
      <w:proofErr w:type="gramStart"/>
      <w:r w:rsidRPr="00437976">
        <w:rPr>
          <w:rFonts w:ascii="Times New Roman" w:hAnsi="Times New Roman"/>
        </w:rPr>
        <w:t>.</w:t>
      </w:r>
      <w:proofErr w:type="gramEnd"/>
      <w:r w:rsidRPr="00437976">
        <w:rPr>
          <w:rFonts w:ascii="Times New Roman" w:hAnsi="Times New Roman"/>
        </w:rPr>
        <w:t xml:space="preserve">  Because Exhibit C is not a surveyed plat, the Right-of-Way boundary may be an approximation of the actual Right-of-Way line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6.</w:t>
      </w:r>
      <w:r w:rsidRPr="00437976">
        <w:rPr>
          <w:rFonts w:ascii="Times New Roman" w:hAnsi="Times New Roman"/>
        </w:rPr>
        <w:tab/>
      </w:r>
      <w:r w:rsidRPr="00437976">
        <w:rPr>
          <w:rFonts w:ascii="Times New Roman" w:hAnsi="Times New Roman"/>
          <w:i/>
          <w:iCs/>
        </w:rPr>
        <w:t>[Use this paragraph if samples have not been collected within the Right-of-Way, sampling within the Right-of-Way is not practical, and contamination does not extend beyond the Right-of-Way].</w:t>
      </w:r>
      <w:r w:rsidRPr="00437976">
        <w:rPr>
          <w:rFonts w:ascii="Times New Roman" w:hAnsi="Times New Roman"/>
        </w:rPr>
        <w:t xml:space="preserve">  Because the collection of samples within the Right-of-Way is not practical, the Parties stipulate that, based on modeling, soil and groundwater contamination exceeding Tier 1 residential remediation objectives does not and will not extend beyond the boundaries of the Right-of-Way.</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7.</w:t>
      </w:r>
      <w:r w:rsidRPr="00437976">
        <w:rPr>
          <w:rFonts w:ascii="Times New Roman" w:hAnsi="Times New Roman"/>
        </w:rPr>
        <w:tab/>
        <w:t>The Highway Authority stipulates it has jurisdiction over the Right-of-Way that gives it sole control over the use of the groundwater and access to the soil located within or beneath the Right-of-Way.</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8.</w:t>
      </w:r>
      <w:r w:rsidRPr="00437976">
        <w:rPr>
          <w:rFonts w:ascii="Times New Roman" w:hAnsi="Times New Roman"/>
        </w:rPr>
        <w:tab/>
        <w:t>The Highway Authority agrees to prohibit within the Right-of-Way all potable and domestic uses of groundwater exceeding Tier 1 residential remediation objectives.</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9.</w:t>
      </w:r>
      <w:r w:rsidRPr="00437976">
        <w:rPr>
          <w:rFonts w:ascii="Times New Roman" w:hAnsi="Times New Roman"/>
        </w:rPr>
        <w:tab/>
        <w:t xml:space="preserve">The Highway Authority further agrees to limit access by itself and others to soil within the Right-of-Way exceeding Tier 1 residential remediation objectives.  Access shall be allowed only if human health (including worker safety) and the environment are protected during and after any access. The Highway Authority may construct, reconstruct, improve, repair, maintain and operate a highway upon the Right-of-Way, or allow others to do the same by permit.  In addition, the Highway Authority and others using or working in the Right-of-Way under permit have the right to remove soil or groundwater from the Right-of-Way and dispose of the same in accordance with applicable environmental laws and regulations.  The Highway Authority agrees to issue all permits for work in the </w:t>
      </w:r>
      <w:r w:rsidRPr="00437976">
        <w:rPr>
          <w:rFonts w:ascii="Times New Roman" w:hAnsi="Times New Roman"/>
        </w:rPr>
        <w:lastRenderedPageBreak/>
        <w:t>Right-of-Way, and make all existing permits for work in the Right-of-Way, subject to the following or a substantially similar condition:</w:t>
      </w:r>
    </w:p>
    <w:p w:rsidR="006F23B8" w:rsidRPr="00437976" w:rsidRDefault="006F23B8">
      <w:pPr>
        <w:rPr>
          <w:rFonts w:ascii="Times New Roman" w:hAnsi="Times New Roman"/>
        </w:rPr>
      </w:pPr>
    </w:p>
    <w:p w:rsidR="006F23B8" w:rsidRPr="00437976" w:rsidRDefault="006F23B8">
      <w:pPr>
        <w:pStyle w:val="BlockText"/>
      </w:pPr>
      <w:r w:rsidRPr="00437976">
        <w:t>As a condition of this permit the permittee shall request the office issuing this permit to identify sites in the Right-of-Way where a Highway Authority Memorandum of Agreement governs access to soil that exceeds the Tier 1 residential remediation objectives of 35 Ill. Adm. Code 742.  The permittee shall take all measures necessary to protect human health (including worker safety) and the environment during and after any access to such soil.</w:t>
      </w:r>
    </w:p>
    <w:p w:rsidR="006F23B8" w:rsidRPr="00437976" w:rsidRDefault="006F23B8">
      <w:pPr>
        <w:ind w:left="1440" w:right="720"/>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10.</w:t>
      </w:r>
      <w:r w:rsidRPr="00437976">
        <w:rPr>
          <w:rFonts w:ascii="Times New Roman" w:hAnsi="Times New Roman"/>
        </w:rPr>
        <w:tab/>
        <w:t xml:space="preserve">This agreement shall be referenced in the Agency’s no further remediation determination issued for the Release(s).  </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11.</w:t>
      </w:r>
      <w:r w:rsidRPr="00437976">
        <w:rPr>
          <w:rFonts w:ascii="Times New Roman" w:hAnsi="Times New Roman"/>
        </w:rPr>
        <w:tab/>
        <w:t xml:space="preserve">The Agency shall be notified of any transfer of jurisdiction over the Right-of-Way at least 30 days prior to the date the transfer takes effect.  This agreement shall be null and void upon the transfer unless the transferee agrees to be bound by this agreement as if the transferee were an original party to this agreement.  The transferee’s agreement to be bound by the terms of this agreement shall be memorialized at the time of transfer in a writing ("Rider") that references this Highway Authority Memorandum of Agreement and is signed by the Highway Authority, or subsequent transferor, and the transferee.  </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12.</w:t>
      </w:r>
      <w:r w:rsidRPr="00437976">
        <w:rPr>
          <w:rFonts w:ascii="Times New Roman" w:hAnsi="Times New Roman"/>
        </w:rPr>
        <w:tab/>
        <w:t xml:space="preserve">This agreement shall become effective on the date the Agency issues a no further remediation determination for the Release(s).  It shall remain effective until the Right-of-Way is demonstrated to be suitable for unrestricted use and the Agency issues a new no further remediation determination to reflect there is no longer a need for this </w:t>
      </w:r>
      <w:proofErr w:type="gramStart"/>
      <w:r w:rsidRPr="00437976">
        <w:rPr>
          <w:rFonts w:ascii="Times New Roman" w:hAnsi="Times New Roman"/>
        </w:rPr>
        <w:t>agreement,</w:t>
      </w:r>
      <w:proofErr w:type="gramEnd"/>
      <w:r w:rsidRPr="00437976">
        <w:rPr>
          <w:rFonts w:ascii="Times New Roman" w:hAnsi="Times New Roman"/>
        </w:rPr>
        <w:t xml:space="preserve"> or until the agreement is otherwise terminated or voided.</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13.</w:t>
      </w:r>
      <w:r w:rsidRPr="00437976">
        <w:rPr>
          <w:rFonts w:ascii="Times New Roman" w:hAnsi="Times New Roman"/>
        </w:rPr>
        <w:tab/>
        <w:t>In addition to any other remedies that may be available, the Agency may bring suit to enforce the terms of this agreement or may, in its sole discretion, declare this agreement null and void if the Highway Authority or a transferee violates any term of this agreement.  The Highway Authority or transferee shall be notified in writing of any such declaration.</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14.</w:t>
      </w:r>
      <w:r w:rsidRPr="00437976">
        <w:rPr>
          <w:rFonts w:ascii="Times New Roman" w:hAnsi="Times New Roman"/>
        </w:rPr>
        <w:tab/>
        <w:t>This agreement shall be null and void if a court of competent jurisdiction strikes down any part or provision of the agreement.</w:t>
      </w:r>
    </w:p>
    <w:p w:rsidR="006F23B8" w:rsidRPr="00437976" w:rsidRDefault="006F23B8">
      <w:pPr>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15.</w:t>
      </w:r>
      <w:r w:rsidRPr="00437976">
        <w:rPr>
          <w:rFonts w:ascii="Times New Roman" w:hAnsi="Times New Roman"/>
        </w:rPr>
        <w:tab/>
        <w:t>This agreement supersedes any prior written or oral agreements or understandings between the Parties on the subject matter addressed herein.  It may be altered, modified or amended only upon the written consent and agreement of the Parties.</w:t>
      </w:r>
    </w:p>
    <w:p w:rsidR="006F23B8" w:rsidRPr="00437976" w:rsidRDefault="006F23B8">
      <w:pPr>
        <w:tabs>
          <w:tab w:val="num" w:pos="1440"/>
        </w:tabs>
        <w:rPr>
          <w:rFonts w:ascii="Times New Roman" w:hAnsi="Times New Roman"/>
        </w:rPr>
      </w:pPr>
    </w:p>
    <w:p w:rsidR="006F23B8" w:rsidRPr="00437976" w:rsidRDefault="006F23B8">
      <w:pPr>
        <w:ind w:left="1440" w:hanging="720"/>
        <w:rPr>
          <w:rFonts w:ascii="Times New Roman" w:hAnsi="Times New Roman"/>
        </w:rPr>
      </w:pPr>
      <w:r w:rsidRPr="00437976">
        <w:rPr>
          <w:rFonts w:ascii="Times New Roman" w:hAnsi="Times New Roman"/>
        </w:rPr>
        <w:t>16.</w:t>
      </w:r>
      <w:r w:rsidRPr="00437976">
        <w:rPr>
          <w:rFonts w:ascii="Times New Roman" w:hAnsi="Times New Roman"/>
        </w:rPr>
        <w:tab/>
        <w:t>Any notices or other correspondence regarding this agreement shall be sent to the Parties at following addresses:</w:t>
      </w:r>
    </w:p>
    <w:p w:rsidR="006F23B8" w:rsidRPr="00437976" w:rsidRDefault="006F23B8">
      <w:pPr>
        <w:rPr>
          <w:rFonts w:ascii="Times New Roman" w:hAnsi="Times New Roman"/>
        </w:rPr>
      </w:pPr>
    </w:p>
    <w:p w:rsidR="006F23B8" w:rsidRPr="00437976" w:rsidRDefault="006F23B8">
      <w:pPr>
        <w:ind w:left="720"/>
        <w:rPr>
          <w:rFonts w:ascii="Times New Roman" w:hAnsi="Times New Roman"/>
        </w:rPr>
      </w:pPr>
      <w:r w:rsidRPr="00437976">
        <w:rPr>
          <w:rFonts w:ascii="Times New Roman" w:hAnsi="Times New Roman"/>
        </w:rPr>
        <w:t>Manager, Division of Remediation Management</w:t>
      </w:r>
    </w:p>
    <w:p w:rsidR="006F23B8" w:rsidRPr="00437976" w:rsidRDefault="006F23B8">
      <w:pPr>
        <w:ind w:left="720"/>
        <w:rPr>
          <w:rFonts w:ascii="Times New Roman" w:hAnsi="Times New Roman"/>
        </w:rPr>
      </w:pPr>
      <w:r w:rsidRPr="00437976">
        <w:rPr>
          <w:rFonts w:ascii="Times New Roman" w:hAnsi="Times New Roman"/>
        </w:rPr>
        <w:t>Bureau of Land</w:t>
      </w:r>
    </w:p>
    <w:p w:rsidR="006F23B8" w:rsidRPr="00437976" w:rsidRDefault="006F23B8">
      <w:pPr>
        <w:ind w:left="720"/>
        <w:rPr>
          <w:rFonts w:ascii="Times New Roman" w:hAnsi="Times New Roman"/>
        </w:rPr>
      </w:pPr>
      <w:r w:rsidRPr="00437976">
        <w:rPr>
          <w:rFonts w:ascii="Times New Roman" w:hAnsi="Times New Roman"/>
        </w:rPr>
        <w:t>Illinois Environmental Protection Agency</w:t>
      </w:r>
    </w:p>
    <w:p w:rsidR="006F23B8" w:rsidRPr="00437976" w:rsidRDefault="006F23B8">
      <w:pPr>
        <w:ind w:left="720"/>
        <w:rPr>
          <w:rFonts w:ascii="Times New Roman" w:hAnsi="Times New Roman"/>
        </w:rPr>
      </w:pPr>
      <w:r w:rsidRPr="00437976">
        <w:rPr>
          <w:rFonts w:ascii="Times New Roman" w:hAnsi="Times New Roman"/>
        </w:rPr>
        <w:lastRenderedPageBreak/>
        <w:t>P.O. Box 19276</w:t>
      </w:r>
    </w:p>
    <w:p w:rsidR="006F23B8" w:rsidRPr="00437976" w:rsidRDefault="006F23B8">
      <w:pPr>
        <w:ind w:left="720"/>
        <w:rPr>
          <w:rFonts w:ascii="Times New Roman" w:hAnsi="Times New Roman"/>
        </w:rPr>
      </w:pPr>
      <w:r w:rsidRPr="00437976">
        <w:rPr>
          <w:rFonts w:ascii="Times New Roman" w:hAnsi="Times New Roman"/>
        </w:rPr>
        <w:t>Springfield, IL  62974-9276</w:t>
      </w:r>
    </w:p>
    <w:p w:rsidR="006F23B8" w:rsidRPr="00437976" w:rsidRDefault="006F23B8">
      <w:pPr>
        <w:ind w:left="720"/>
        <w:rPr>
          <w:rFonts w:ascii="Times New Roman" w:hAnsi="Times New Roman"/>
        </w:rPr>
      </w:pPr>
    </w:p>
    <w:p w:rsidR="006F23B8" w:rsidRPr="00437976" w:rsidRDefault="006F23B8">
      <w:pPr>
        <w:ind w:left="720"/>
        <w:rPr>
          <w:rFonts w:ascii="Times New Roman" w:hAnsi="Times New Roman"/>
          <w:i/>
          <w:iCs/>
        </w:rPr>
      </w:pPr>
      <w:r w:rsidRPr="00437976">
        <w:rPr>
          <w:rFonts w:ascii="Times New Roman" w:hAnsi="Times New Roman"/>
          <w:i/>
          <w:iCs/>
        </w:rPr>
        <w:t>[Contact at Highway Authority]</w:t>
      </w:r>
      <w:r w:rsidRPr="00437976">
        <w:rPr>
          <w:rFonts w:ascii="Times New Roman" w:hAnsi="Times New Roman"/>
          <w:i/>
          <w:iCs/>
        </w:rPr>
        <w:tab/>
      </w:r>
    </w:p>
    <w:p w:rsidR="006F23B8" w:rsidRPr="00437976" w:rsidRDefault="006F23B8">
      <w:pPr>
        <w:ind w:left="720"/>
        <w:rPr>
          <w:rFonts w:ascii="Times New Roman" w:hAnsi="Times New Roman"/>
        </w:rPr>
      </w:pPr>
    </w:p>
    <w:p w:rsidR="006F23B8" w:rsidRPr="00437976" w:rsidRDefault="006F23B8">
      <w:pPr>
        <w:ind w:left="720"/>
        <w:rPr>
          <w:rFonts w:ascii="Times New Roman" w:hAnsi="Times New Roman"/>
        </w:rPr>
      </w:pPr>
      <w:r w:rsidRPr="00437976">
        <w:rPr>
          <w:rFonts w:ascii="Times New Roman" w:hAnsi="Times New Roman"/>
          <w:i/>
          <w:iCs/>
        </w:rPr>
        <w:t>[Address]</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rsidR="006F23B8" w:rsidRPr="00437976" w:rsidRDefault="006F23B8">
      <w:pPr>
        <w:ind w:left="720"/>
        <w:rPr>
          <w:rFonts w:ascii="Times New Roman" w:hAnsi="Times New Roman"/>
        </w:rPr>
      </w:pPr>
    </w:p>
    <w:p w:rsidR="006F23B8" w:rsidRPr="00437976" w:rsidRDefault="006F23B8">
      <w:pPr>
        <w:ind w:left="720"/>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rsidR="006F23B8" w:rsidRPr="00437976" w:rsidRDefault="006F23B8">
      <w:pPr>
        <w:ind w:left="720"/>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IN WITNESS WHEREOF, the Parties have caused this agreement to be signed by their duly authorized representatives.</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NAME OF LOCAL GOVERNMENT]</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Date: _________________________By: ___________________________________</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Its: ____________________________________</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ind w:left="3600"/>
        <w:rPr>
          <w:rFonts w:ascii="Times New Roman" w:hAnsi="Times New Roman"/>
        </w:rPr>
      </w:pPr>
      <w:r w:rsidRPr="00437976">
        <w:rPr>
          <w:rFonts w:ascii="Times New Roman" w:hAnsi="Times New Roman"/>
        </w:rPr>
        <w:t>ILLINOIS ENVIRONMENTAL PROTECTION AGENCY</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Date: ____________________________By: ______________________________________</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Director</w:t>
      </w:r>
    </w:p>
    <w:p w:rsidR="006F23B8" w:rsidRPr="00437976" w:rsidRDefault="006F23B8">
      <w:pPr>
        <w:rPr>
          <w:rFonts w:ascii="Times New Roman" w:hAnsi="Times New Roman"/>
        </w:rPr>
      </w:pP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dded at 31 Ill. Reg. 4063, effective February 23, 2007)</w:t>
      </w:r>
    </w:p>
    <w:p w:rsidR="006F23B8" w:rsidRPr="00437976" w:rsidRDefault="006F23B8">
      <w:pPr>
        <w:rPr>
          <w:rFonts w:ascii="Times New Roman" w:hAnsi="Times New Roman"/>
        </w:rPr>
      </w:pPr>
    </w:p>
    <w:p w:rsidR="006F23B8" w:rsidRPr="00437976" w:rsidRDefault="006F23B8">
      <w:pPr>
        <w:rPr>
          <w:rFonts w:ascii="Times New Roman" w:hAnsi="Times New Roman"/>
        </w:rPr>
        <w:sectPr w:rsidR="006F23B8" w:rsidRPr="00437976">
          <w:headerReference w:type="default" r:id="rId127"/>
          <w:pgSz w:w="12240" w:h="15840" w:code="1"/>
          <w:pgMar w:top="1440" w:right="1440" w:bottom="1152" w:left="1440" w:header="1440" w:footer="720" w:gutter="0"/>
          <w:cols w:space="720"/>
          <w:docGrid w:linePitch="360"/>
        </w:sectPr>
      </w:pPr>
    </w:p>
    <w:p w:rsidR="006F23B8" w:rsidRPr="00437976" w:rsidRDefault="006F23B8">
      <w:pPr>
        <w:rPr>
          <w:rFonts w:ascii="Times New Roman" w:hAnsi="Times New Roman"/>
        </w:rPr>
      </w:pPr>
    </w:p>
    <w:p w:rsidR="00C220CB" w:rsidRPr="00BD2107" w:rsidRDefault="00C220CB" w:rsidP="00C220CB">
      <w:pPr>
        <w:rPr>
          <w:b/>
        </w:rPr>
      </w:pPr>
      <w:r w:rsidRPr="00BD2107">
        <w:rPr>
          <w:b/>
        </w:rPr>
        <w:t>Section 742.APPENDIX F:  Environmental Land Use Control</w:t>
      </w:r>
    </w:p>
    <w:p w:rsidR="00C220CB" w:rsidRPr="00BD2107" w:rsidRDefault="00C220CB" w:rsidP="00C220CB"/>
    <w:p w:rsidR="00C220CB" w:rsidRPr="00BD2107" w:rsidRDefault="00C220CB" w:rsidP="00C220CB">
      <w:pPr>
        <w:tabs>
          <w:tab w:val="left" w:pos="-720"/>
        </w:tabs>
        <w:suppressAutoHyphens/>
        <w:overflowPunct w:val="0"/>
        <w:autoSpaceDE w:val="0"/>
        <w:autoSpaceDN w:val="0"/>
        <w:adjustRightInd w:val="0"/>
      </w:pPr>
      <w:r w:rsidRPr="00BD2107">
        <w:t>PREPARED BY:</w:t>
      </w:r>
    </w:p>
    <w:p w:rsidR="00C220CB" w:rsidRPr="00BD2107" w:rsidRDefault="00C220CB" w:rsidP="00C220CB">
      <w:pPr>
        <w:tabs>
          <w:tab w:val="left" w:pos="-720"/>
        </w:tabs>
        <w:suppressAutoHyphens/>
      </w:pPr>
    </w:p>
    <w:p w:rsidR="00C220CB" w:rsidRPr="00BD2107" w:rsidRDefault="00C220CB" w:rsidP="00C220CB">
      <w:pPr>
        <w:tabs>
          <w:tab w:val="left" w:pos="-720"/>
        </w:tabs>
        <w:suppressAutoHyphens/>
      </w:pPr>
      <w:r w:rsidRPr="00BD2107">
        <w:t>Name:</w:t>
      </w:r>
      <w:r w:rsidRPr="00BD2107">
        <w:tab/>
        <w:t xml:space="preserve"> ___________________</w:t>
      </w:r>
      <w:r w:rsidRPr="00BD2107">
        <w:tab/>
      </w:r>
      <w:r w:rsidRPr="00BD2107">
        <w:tab/>
      </w:r>
      <w:r w:rsidRPr="00BD2107">
        <w:tab/>
      </w:r>
    </w:p>
    <w:p w:rsidR="00C220CB" w:rsidRPr="00BD2107" w:rsidRDefault="00C220CB" w:rsidP="00C220CB">
      <w:pPr>
        <w:tabs>
          <w:tab w:val="left" w:pos="-720"/>
        </w:tabs>
        <w:suppressAutoHyphens/>
      </w:pPr>
      <w:r w:rsidRPr="00BD2107">
        <w:tab/>
        <w:t xml:space="preserve"> ___________________</w:t>
      </w:r>
      <w:r w:rsidRPr="00BD2107">
        <w:tab/>
      </w:r>
      <w:r w:rsidRPr="00BD2107">
        <w:tab/>
      </w:r>
      <w:r w:rsidRPr="00BD2107">
        <w:tab/>
      </w:r>
    </w:p>
    <w:p w:rsidR="00C220CB" w:rsidRPr="00BD2107" w:rsidRDefault="00C220CB" w:rsidP="00C220CB">
      <w:pPr>
        <w:tabs>
          <w:tab w:val="left" w:pos="-720"/>
        </w:tabs>
        <w:suppressAutoHyphens/>
      </w:pPr>
      <w:r w:rsidRPr="00BD2107">
        <w:t xml:space="preserve">Address: __________________ </w:t>
      </w:r>
      <w:r w:rsidRPr="00BD2107">
        <w:tab/>
      </w:r>
      <w:r w:rsidRPr="00BD2107">
        <w:tab/>
      </w:r>
      <w:r w:rsidRPr="00BD2107">
        <w:tab/>
      </w:r>
    </w:p>
    <w:p w:rsidR="00C220CB" w:rsidRPr="00BD2107" w:rsidRDefault="00C220CB" w:rsidP="00C220CB">
      <w:pPr>
        <w:tabs>
          <w:tab w:val="left" w:pos="-720"/>
        </w:tabs>
        <w:suppressAutoHyphens/>
      </w:pPr>
    </w:p>
    <w:p w:rsidR="00C220CB" w:rsidRPr="00BD2107" w:rsidRDefault="00C220CB" w:rsidP="00C220CB">
      <w:pPr>
        <w:tabs>
          <w:tab w:val="left" w:pos="-720"/>
        </w:tabs>
        <w:suppressAutoHyphens/>
      </w:pPr>
      <w:r w:rsidRPr="00BD2107">
        <w:t>RETURN TO:</w:t>
      </w:r>
    </w:p>
    <w:p w:rsidR="00C220CB" w:rsidRPr="00BD2107" w:rsidRDefault="00C220CB" w:rsidP="00C220CB">
      <w:pPr>
        <w:tabs>
          <w:tab w:val="left" w:pos="-720"/>
        </w:tabs>
        <w:suppressAutoHyphens/>
      </w:pPr>
    </w:p>
    <w:p w:rsidR="00C220CB" w:rsidRPr="00BD2107" w:rsidRDefault="00C220CB" w:rsidP="00C220CB">
      <w:pPr>
        <w:tabs>
          <w:tab w:val="left" w:pos="-720"/>
        </w:tabs>
        <w:suppressAutoHyphens/>
      </w:pPr>
      <w:r w:rsidRPr="00BD2107">
        <w:t>Name:</w:t>
      </w:r>
      <w:r w:rsidRPr="00BD2107">
        <w:tab/>
        <w:t xml:space="preserve"> ___________________</w:t>
      </w:r>
      <w:r w:rsidRPr="00BD2107">
        <w:tab/>
      </w:r>
      <w:r w:rsidRPr="00BD2107">
        <w:tab/>
      </w:r>
      <w:r w:rsidRPr="00BD2107">
        <w:tab/>
      </w:r>
    </w:p>
    <w:p w:rsidR="00C220CB" w:rsidRPr="00BD2107" w:rsidRDefault="00C220CB" w:rsidP="00C220CB">
      <w:pPr>
        <w:tabs>
          <w:tab w:val="left" w:pos="-720"/>
        </w:tabs>
        <w:suppressAutoHyphens/>
      </w:pPr>
      <w:r w:rsidRPr="00BD2107">
        <w:tab/>
        <w:t xml:space="preserve"> ___________________</w:t>
      </w:r>
      <w:r w:rsidRPr="00BD2107">
        <w:tab/>
      </w:r>
      <w:r w:rsidRPr="00BD2107">
        <w:tab/>
      </w:r>
      <w:r w:rsidRPr="00BD2107">
        <w:tab/>
      </w:r>
    </w:p>
    <w:p w:rsidR="00C220CB" w:rsidRPr="00BD2107" w:rsidRDefault="00C220CB" w:rsidP="00C220CB">
      <w:pPr>
        <w:tabs>
          <w:tab w:val="left" w:pos="-720"/>
        </w:tabs>
        <w:suppressAutoHyphens/>
      </w:pPr>
      <w:r w:rsidRPr="00BD2107">
        <w:t xml:space="preserve">Address: __________________ </w:t>
      </w:r>
      <w:r w:rsidRPr="00BD2107">
        <w:tab/>
      </w:r>
      <w:r w:rsidRPr="00BD2107">
        <w:tab/>
      </w:r>
      <w:r w:rsidRPr="00BD2107">
        <w:tab/>
      </w:r>
    </w:p>
    <w:p w:rsidR="00C220CB" w:rsidRPr="00BD2107" w:rsidRDefault="00C220CB" w:rsidP="00C220CB">
      <w:pPr>
        <w:tabs>
          <w:tab w:val="left" w:pos="-720"/>
        </w:tabs>
        <w:suppressAutoHyphens/>
      </w:pPr>
    </w:p>
    <w:p w:rsidR="00C220CB" w:rsidRPr="00BD2107" w:rsidRDefault="00C220CB" w:rsidP="00C220CB">
      <w:pPr>
        <w:tabs>
          <w:tab w:val="left" w:pos="-720"/>
        </w:tabs>
        <w:suppressAutoHyphens/>
        <w:jc w:val="right"/>
      </w:pPr>
      <w:r w:rsidRPr="00BD2107">
        <w:rPr>
          <w:b/>
        </w:rPr>
        <w:t>THE ABOVE SPACE FOR RECORDER’S OFFICE</w:t>
      </w:r>
    </w:p>
    <w:p w:rsidR="00C220CB" w:rsidRPr="00BD2107" w:rsidRDefault="00C220CB" w:rsidP="00C220CB">
      <w:pPr>
        <w:tabs>
          <w:tab w:val="left" w:pos="-720"/>
        </w:tabs>
        <w:suppressAutoHyphens/>
      </w:pPr>
    </w:p>
    <w:p w:rsidR="00C220CB" w:rsidRPr="00BD2107" w:rsidRDefault="00C220CB" w:rsidP="00C220CB">
      <w:pPr>
        <w:tabs>
          <w:tab w:val="left" w:pos="-720"/>
        </w:tabs>
        <w:suppressAutoHyphens/>
        <w:jc w:val="center"/>
        <w:rPr>
          <w:b/>
        </w:rPr>
      </w:pPr>
      <w:r w:rsidRPr="00BD2107">
        <w:rPr>
          <w:b/>
        </w:rPr>
        <w:t>Model Environmental Land Use Control</w:t>
      </w:r>
    </w:p>
    <w:p w:rsidR="00C220CB" w:rsidRPr="00BD2107" w:rsidRDefault="00C220CB" w:rsidP="00C220CB">
      <w:pPr>
        <w:tabs>
          <w:tab w:val="left" w:pos="-720"/>
        </w:tabs>
        <w:suppressAutoHyphens/>
      </w:pPr>
    </w:p>
    <w:p w:rsidR="00C220CB" w:rsidRPr="00BD2107" w:rsidRDefault="00C220CB" w:rsidP="00C220CB">
      <w:pPr>
        <w:tabs>
          <w:tab w:val="left" w:pos="-720"/>
        </w:tabs>
        <w:suppressAutoHyphens/>
        <w:jc w:val="both"/>
        <w:rPr>
          <w:b/>
        </w:rPr>
      </w:pPr>
      <w:r w:rsidRPr="00BD2107">
        <w:tab/>
        <w:t>THIS ENVIRONMENTAL LAND USE CONTROL (“ELUC”), is made this ________ day of _____________, 20__, by ________________________, (“Property Owner”) of the real property located at the common address___________________________________</w:t>
      </w:r>
      <w:proofErr w:type="gramStart"/>
      <w:r w:rsidRPr="00BD2107">
        <w:t>_(</w:t>
      </w:r>
      <w:proofErr w:type="gramEnd"/>
      <w:r w:rsidRPr="00BD2107">
        <w:t xml:space="preserve">“Property”). </w:t>
      </w:r>
    </w:p>
    <w:p w:rsidR="00C220CB" w:rsidRPr="00BD2107" w:rsidRDefault="00C220CB" w:rsidP="00C220CB">
      <w:pPr>
        <w:tabs>
          <w:tab w:val="left" w:pos="-720"/>
        </w:tabs>
        <w:suppressAutoHyphens/>
        <w:jc w:val="both"/>
      </w:pPr>
    </w:p>
    <w:p w:rsidR="00C220CB" w:rsidRPr="00BD2107" w:rsidRDefault="00C220CB" w:rsidP="00C220CB">
      <w:r w:rsidRPr="00BD2107">
        <w:tab/>
        <w:t>WHEREAS, 415 ILCS 5/58.17 and 35 Ill. Adm. Code 742 provide for the use of an ELUC as an institutional control in order to impose land use limitations or requirements related to environmental contamination so that persons conducting remediation can obtain a No Further Remediation determination from the Illinois Environmental Protection Agency (“IEPA”).  The reason for an ELUC is to ensure protection of human health and the environment.  The limitations and requirements contained herein are necessary in order to protect against exposure to contaminated soil, groundwater, or soil gas that may be present on the property as a result of [</w:t>
      </w:r>
      <w:r w:rsidRPr="00BD2107">
        <w:rPr>
          <w:b/>
          <w:bCs/>
        </w:rPr>
        <w:t>VARIABLE</w:t>
      </w:r>
      <w:r w:rsidRPr="00BD2107">
        <w:t xml:space="preserve">] activities.  Under 35 Ill. Adm. Code 742, the use of risk-based, site-specific remediation objectives may require the use of an ELUC on real property, and the ELUC may apply to certain physical features (e.g., engineered barriers, indoor inhalation building control technologies, monitoring wells, caps, etc.).   </w:t>
      </w:r>
    </w:p>
    <w:p w:rsidR="00C220CB" w:rsidRPr="00BD2107" w:rsidRDefault="00C220CB" w:rsidP="00C220CB"/>
    <w:p w:rsidR="00C220CB" w:rsidRPr="00BD2107" w:rsidRDefault="00C220CB" w:rsidP="00C220CB">
      <w:pPr>
        <w:ind w:firstLine="720"/>
      </w:pPr>
      <w:r w:rsidRPr="00BD2107">
        <w:t>WHEREAS, __________________ [</w:t>
      </w:r>
      <w:r w:rsidRPr="00BD2107">
        <w:rPr>
          <w:b/>
          <w:bCs/>
        </w:rPr>
        <w:t>the party performing remediation</w:t>
      </w:r>
      <w:r w:rsidRPr="00BD2107">
        <w:t>] intends to request risk-based, site specific soil, groundwater, or soil gas remediation objectives from IEPA under 35 Ill. Adm. Code 742 to obtain risk-based closure of the site, identified by Bureau of Land [</w:t>
      </w:r>
      <w:r w:rsidRPr="00BD2107">
        <w:rPr>
          <w:b/>
          <w:bCs/>
        </w:rPr>
        <w:t>10-digit LPC or Identification number</w:t>
      </w:r>
      <w:r w:rsidRPr="00BD2107">
        <w:t xml:space="preserve">] _________________ , utilizing an ELUC. </w:t>
      </w:r>
    </w:p>
    <w:p w:rsidR="00C220CB" w:rsidRPr="00BD2107" w:rsidRDefault="00C220CB" w:rsidP="00C220CB">
      <w:pPr>
        <w:jc w:val="both"/>
      </w:pPr>
    </w:p>
    <w:p w:rsidR="00C220CB" w:rsidRPr="00BD2107" w:rsidRDefault="00C220CB" w:rsidP="00C220CB">
      <w:r w:rsidRPr="00BD2107">
        <w:tab/>
        <w:t xml:space="preserve">NOW, THEREFORE, the recitals set forth above are incorporated by reference as if fully </w:t>
      </w:r>
    </w:p>
    <w:p w:rsidR="00C220CB" w:rsidRPr="00BD2107" w:rsidRDefault="00C220CB" w:rsidP="00C220CB">
      <w:r w:rsidRPr="00BD2107">
        <w:br w:type="page"/>
      </w:r>
    </w:p>
    <w:p w:rsidR="00C220CB" w:rsidRPr="00BD2107" w:rsidRDefault="00C220CB" w:rsidP="00C220CB">
      <w:proofErr w:type="gramStart"/>
      <w:r w:rsidRPr="00BD2107">
        <w:lastRenderedPageBreak/>
        <w:t>set</w:t>
      </w:r>
      <w:proofErr w:type="gramEnd"/>
      <w:r w:rsidRPr="00BD2107">
        <w:t xml:space="preserve"> forth herein, and the Property Owner agrees as follows:</w:t>
      </w:r>
    </w:p>
    <w:p w:rsidR="00C220CB" w:rsidRPr="00BD2107" w:rsidRDefault="00C220CB" w:rsidP="00C220CB">
      <w:r w:rsidRPr="00BD2107">
        <w:t>Date: _________________________________By:_____________________________________</w:t>
      </w:r>
      <w:r w:rsidRPr="00BD2107">
        <w:tab/>
      </w:r>
      <w:r w:rsidRPr="00BD2107">
        <w:tab/>
      </w:r>
      <w:r w:rsidRPr="00BD2107">
        <w:tab/>
      </w:r>
      <w:r w:rsidRPr="00BD2107">
        <w:tab/>
      </w:r>
      <w:r w:rsidRPr="00BD2107">
        <w:tab/>
      </w:r>
      <w:r w:rsidRPr="00BD2107">
        <w:tab/>
      </w:r>
      <w:r w:rsidRPr="00BD2107">
        <w:tab/>
      </w:r>
    </w:p>
    <w:p w:rsidR="00C220CB" w:rsidRPr="00BD2107" w:rsidRDefault="00C220CB" w:rsidP="00C220CB">
      <w:r w:rsidRPr="00BD2107">
        <w:tab/>
      </w:r>
      <w:r w:rsidRPr="00BD2107">
        <w:tab/>
      </w:r>
      <w:r w:rsidRPr="00BD2107">
        <w:tab/>
      </w:r>
      <w:r w:rsidRPr="00BD2107">
        <w:tab/>
      </w:r>
      <w:r w:rsidRPr="00BD2107">
        <w:tab/>
      </w:r>
      <w:r w:rsidRPr="00BD2107">
        <w:tab/>
      </w:r>
      <w:r w:rsidRPr="00BD2107">
        <w:tab/>
      </w:r>
      <w:r w:rsidRPr="00BD2107">
        <w:tab/>
        <w:t>Director</w:t>
      </w:r>
    </w:p>
    <w:p w:rsidR="00C220CB" w:rsidRPr="00BD2107" w:rsidRDefault="00C220CB" w:rsidP="00C220CB"/>
    <w:p w:rsidR="00C220CB" w:rsidRPr="00BD2107" w:rsidRDefault="00C220CB" w:rsidP="00C220CB">
      <w:pPr>
        <w:ind w:firstLine="720"/>
      </w:pPr>
      <w:r w:rsidRPr="00BD2107">
        <w:t>Section One.  Property Owner does hereby establish an ELUC on the real estate, situated in the County of ___________, State of Illinois and further described in Exhibit A attached hereto and incorporated herein by reference (the “Property”).</w:t>
      </w:r>
    </w:p>
    <w:p w:rsidR="00C220CB" w:rsidRPr="00BD2107" w:rsidRDefault="00C220CB" w:rsidP="00C220CB"/>
    <w:p w:rsidR="00C220CB" w:rsidRPr="00BD2107" w:rsidRDefault="00C220CB" w:rsidP="00C220CB">
      <w:r w:rsidRPr="00BD2107">
        <w:tab/>
        <w:t>Attached as Exhibit B are site maps that show the legal boundary of the Property, any physical features to which the ELUC applies, the horizontal and vertical extent of the contaminants of concern above the applicable remediation objectives for soil, groundwater, or soil gas, and the nature, location of the source, and direction of movement of the contaminants of concern, as required under 35 Ill. Adm. Code 742.</w:t>
      </w:r>
    </w:p>
    <w:p w:rsidR="00C220CB" w:rsidRPr="00BD2107" w:rsidRDefault="00C220CB" w:rsidP="00C220CB"/>
    <w:p w:rsidR="00C220CB" w:rsidRPr="00BD2107" w:rsidRDefault="00C220CB" w:rsidP="00C220CB">
      <w:r w:rsidRPr="00BD2107">
        <w:tab/>
        <w:t xml:space="preserve">Section Two.  Property Owner represents and warrants </w:t>
      </w:r>
      <w:r w:rsidRPr="00BD2107">
        <w:rPr>
          <w:b/>
          <w:bCs/>
        </w:rPr>
        <w:t>he/she</w:t>
      </w:r>
      <w:r w:rsidRPr="00BD2107">
        <w:t xml:space="preserve"> is the current owner of the Property and has the authority to record this ELUC on the chain of title for the Property with the Office of the Recorder or Registrar of Titles in ___________ County, Illinois.  </w:t>
      </w:r>
    </w:p>
    <w:p w:rsidR="00C220CB" w:rsidRPr="00BD2107" w:rsidRDefault="00C220CB" w:rsidP="00C220CB"/>
    <w:p w:rsidR="00C220CB" w:rsidRPr="00BD2107" w:rsidRDefault="00C220CB" w:rsidP="00C220CB">
      <w:pPr>
        <w:ind w:firstLine="720"/>
      </w:pPr>
      <w:r w:rsidRPr="00BD2107">
        <w:t xml:space="preserve">Section Three.  The Property Owner hereby agrees, for </w:t>
      </w:r>
      <w:r w:rsidRPr="00BD2107">
        <w:rPr>
          <w:b/>
          <w:bCs/>
        </w:rPr>
        <w:t>himself/herself</w:t>
      </w:r>
      <w:r w:rsidRPr="00BD2107">
        <w:t xml:space="preserve">, and </w:t>
      </w:r>
      <w:r w:rsidRPr="00BD2107">
        <w:rPr>
          <w:b/>
          <w:bCs/>
        </w:rPr>
        <w:t>his/her</w:t>
      </w:r>
      <w:r w:rsidRPr="00BD2107">
        <w:t xml:space="preserve"> heirs, grantees, successors, assigns, transferees and any other owner, occupant, lessee, possessor or user of the Property or the holder of any portion thereof or interest therein, that [</w:t>
      </w:r>
      <w:r w:rsidRPr="00BD2107">
        <w:rPr>
          <w:b/>
          <w:bCs/>
        </w:rPr>
        <w:t>INSERT RESTRICTION (e.g. the groundwater under the Property shall not be used as a potable supply of water, and any contaminated groundwater or soil that is removed, excavated, or disturbed from the Property described in Exhibit A herein must be handled in accordance with all applicable laws and regulations</w:t>
      </w:r>
      <w:r w:rsidRPr="00BD2107">
        <w:t xml:space="preserve">)]. </w:t>
      </w:r>
    </w:p>
    <w:p w:rsidR="00C220CB" w:rsidRPr="00BD2107" w:rsidRDefault="00C220CB" w:rsidP="00C220CB"/>
    <w:p w:rsidR="00C220CB" w:rsidRPr="00BD2107" w:rsidRDefault="00C220CB" w:rsidP="00C220CB">
      <w:r w:rsidRPr="00BD2107">
        <w:tab/>
        <w:t xml:space="preserve">Section Four.  This ELUC is binding on the Property Owner, </w:t>
      </w:r>
      <w:r w:rsidRPr="00BD2107">
        <w:rPr>
          <w:b/>
          <w:bCs/>
        </w:rPr>
        <w:t>his/her</w:t>
      </w:r>
      <w:r w:rsidRPr="00BD2107">
        <w:t xml:space="preserve"> heirs, grantees, successors, assigns, transferees and any other owner, occupant, lessee, possessor or user of the Property or the holder of any portion thereof or interest therein.  This ELUC shall apply in perpetuity against the Property and shall not be released until the IEPA determines there is no longer a need for this ELUC as an institutional control; until the IEPA, upon written request, issues to the site that received the no further remediation determination a new no further remediation determination approving modification or removal of the limitation(s) or requirement(s); the new no further remediation determination is filed on the chain of title of the site subject to the no further remediation determination; and until a release or modification of the land use limitation or requirement is filed on the chain of title for the Property. </w:t>
      </w:r>
    </w:p>
    <w:p w:rsidR="00C220CB" w:rsidRPr="00BD2107" w:rsidRDefault="00C220CB" w:rsidP="00C220CB"/>
    <w:p w:rsidR="00C220CB" w:rsidRPr="00BD2107" w:rsidRDefault="00C220CB" w:rsidP="00C220CB">
      <w:r w:rsidRPr="00BD2107">
        <w:tab/>
        <w:t>Section Five.  Information regarding the remediation performed on the Property may be obtained from the IEPA through a request under the Freedom of Information Act (5 ILCS 140) and rules promulgated thereunder by providing the IEPA with the [10-digit LPC or identification number] listed above.</w:t>
      </w:r>
    </w:p>
    <w:p w:rsidR="00C220CB" w:rsidRPr="00BD2107" w:rsidRDefault="00C220CB" w:rsidP="00C220CB"/>
    <w:p w:rsidR="00C220CB" w:rsidRPr="00BD2107" w:rsidRDefault="00C220CB" w:rsidP="00C220CB">
      <w:r w:rsidRPr="00BD2107">
        <w:tab/>
        <w:t>Section Six.  The effective date of this ELUC shall be the date that it is officially recorded in the chain of title for the Property to which the ELUC applies.</w:t>
      </w:r>
    </w:p>
    <w:p w:rsidR="00C220CB" w:rsidRPr="00BD2107" w:rsidRDefault="00C220CB" w:rsidP="00C220CB"/>
    <w:p w:rsidR="00C220CB" w:rsidRPr="00BD2107" w:rsidRDefault="00C220CB" w:rsidP="00C220CB"/>
    <w:p w:rsidR="00C220CB" w:rsidRPr="00BD2107" w:rsidRDefault="00C220CB" w:rsidP="00C220CB">
      <w:r w:rsidRPr="00BD2107">
        <w:lastRenderedPageBreak/>
        <w:t>WITNESS the following signatures:</w:t>
      </w:r>
    </w:p>
    <w:p w:rsidR="00C220CB" w:rsidRPr="00BD2107" w:rsidRDefault="00C220CB" w:rsidP="00C220CB"/>
    <w:p w:rsidR="00C220CB" w:rsidRPr="00BD2107" w:rsidRDefault="00C220CB" w:rsidP="00C220CB">
      <w:r w:rsidRPr="00BD2107">
        <w:t>Property Owner(s)</w:t>
      </w:r>
    </w:p>
    <w:p w:rsidR="00C220CB" w:rsidRPr="00BD2107" w:rsidRDefault="00C220CB" w:rsidP="00C220CB"/>
    <w:p w:rsidR="00C220CB" w:rsidRPr="00BD2107" w:rsidRDefault="00C220CB" w:rsidP="00C220CB">
      <w:pPr>
        <w:tabs>
          <w:tab w:val="left" w:pos="9270"/>
        </w:tabs>
        <w:jc w:val="both"/>
      </w:pPr>
      <w:r w:rsidRPr="00BD2107">
        <w:t>By</w:t>
      </w:r>
      <w:proofErr w:type="gramStart"/>
      <w:r w:rsidRPr="00BD2107">
        <w:t>:_</w:t>
      </w:r>
      <w:proofErr w:type="gramEnd"/>
      <w:r w:rsidRPr="00BD2107">
        <w:t>_______________________________________________________________</w:t>
      </w:r>
      <w:r w:rsidRPr="00BD2107">
        <w:tab/>
      </w:r>
    </w:p>
    <w:p w:rsidR="00C220CB" w:rsidRPr="00BD2107" w:rsidRDefault="00C220CB" w:rsidP="00C220CB">
      <w:pPr>
        <w:jc w:val="both"/>
      </w:pPr>
    </w:p>
    <w:p w:rsidR="00C220CB" w:rsidRPr="00BD2107" w:rsidRDefault="00C220CB" w:rsidP="00C220CB">
      <w:pPr>
        <w:tabs>
          <w:tab w:val="left" w:pos="9270"/>
        </w:tabs>
        <w:jc w:val="both"/>
      </w:pPr>
      <w:r w:rsidRPr="00BD2107">
        <w:t>Its: ________________________________________________________________</w:t>
      </w:r>
      <w:r w:rsidRPr="00BD2107">
        <w:tab/>
      </w:r>
    </w:p>
    <w:p w:rsidR="00C220CB" w:rsidRPr="00BD2107" w:rsidRDefault="00C220CB" w:rsidP="00C220CB">
      <w:pPr>
        <w:jc w:val="both"/>
      </w:pPr>
    </w:p>
    <w:p w:rsidR="00C220CB" w:rsidRPr="00BD2107" w:rsidRDefault="00C220CB" w:rsidP="00C220CB">
      <w:pPr>
        <w:tabs>
          <w:tab w:val="left" w:pos="9270"/>
        </w:tabs>
        <w:jc w:val="both"/>
      </w:pPr>
      <w:r w:rsidRPr="00BD2107">
        <w:t>Date: _______________________________________________________________</w:t>
      </w:r>
      <w:r w:rsidRPr="00BD2107">
        <w:tab/>
      </w:r>
    </w:p>
    <w:p w:rsidR="00C220CB" w:rsidRPr="00BD2107" w:rsidRDefault="00C220CB" w:rsidP="00C220CB">
      <w:pPr>
        <w:jc w:val="both"/>
      </w:pPr>
    </w:p>
    <w:p w:rsidR="00C220CB" w:rsidRPr="00BD2107" w:rsidRDefault="00C220CB" w:rsidP="00C220CB">
      <w:pPr>
        <w:tabs>
          <w:tab w:val="left" w:pos="-720"/>
        </w:tabs>
        <w:suppressAutoHyphens/>
      </w:pPr>
    </w:p>
    <w:p w:rsidR="00C220CB" w:rsidRPr="00BD2107" w:rsidRDefault="00C220CB" w:rsidP="00C220CB">
      <w:pPr>
        <w:tabs>
          <w:tab w:val="left" w:pos="-720"/>
        </w:tabs>
        <w:suppressAutoHyphens/>
      </w:pPr>
    </w:p>
    <w:p w:rsidR="00C220CB" w:rsidRPr="00BD2107" w:rsidRDefault="00C220CB" w:rsidP="00C220CB">
      <w:pPr>
        <w:tabs>
          <w:tab w:val="left" w:pos="-720"/>
        </w:tabs>
        <w:suppressAutoHyphens/>
      </w:pPr>
      <w:r w:rsidRPr="00BD2107">
        <w:t>STATE OF ILLINOIS</w:t>
      </w:r>
      <w:r w:rsidRPr="00BD2107">
        <w:tab/>
        <w:t>)</w:t>
      </w:r>
    </w:p>
    <w:p w:rsidR="00C220CB" w:rsidRPr="00BD2107" w:rsidRDefault="00C220CB" w:rsidP="00C220CB">
      <w:pPr>
        <w:tabs>
          <w:tab w:val="left" w:pos="-720"/>
        </w:tabs>
        <w:suppressAutoHyphens/>
      </w:pPr>
      <w:r w:rsidRPr="00BD2107">
        <w:tab/>
      </w:r>
      <w:r w:rsidRPr="00BD2107">
        <w:tab/>
      </w:r>
      <w:r w:rsidRPr="00BD2107">
        <w:tab/>
      </w:r>
      <w:r w:rsidRPr="00BD2107">
        <w:tab/>
        <w:t>)  SS:</w:t>
      </w:r>
    </w:p>
    <w:p w:rsidR="00C220CB" w:rsidRPr="00BD2107" w:rsidRDefault="00C220CB" w:rsidP="00C220CB">
      <w:pPr>
        <w:tabs>
          <w:tab w:val="left" w:pos="-720"/>
        </w:tabs>
        <w:suppressAutoHyphens/>
      </w:pPr>
      <w:r w:rsidRPr="00BD2107">
        <w:t>COUNTY OF</w:t>
      </w:r>
      <w:r w:rsidRPr="00BD2107">
        <w:tab/>
      </w:r>
      <w:r w:rsidRPr="00BD2107">
        <w:tab/>
      </w:r>
      <w:r w:rsidRPr="00BD2107">
        <w:tab/>
        <w:t>)</w:t>
      </w:r>
    </w:p>
    <w:p w:rsidR="00C220CB" w:rsidRPr="00BD2107" w:rsidRDefault="00C220CB" w:rsidP="00C220CB">
      <w:pPr>
        <w:tabs>
          <w:tab w:val="left" w:pos="-720"/>
        </w:tabs>
        <w:suppressAutoHyphens/>
      </w:pPr>
    </w:p>
    <w:p w:rsidR="00C220CB" w:rsidRPr="00BD2107" w:rsidRDefault="00C220CB" w:rsidP="00C220CB">
      <w:pPr>
        <w:tabs>
          <w:tab w:val="left" w:pos="-720"/>
        </w:tabs>
        <w:suppressAutoHyphens/>
        <w:jc w:val="both"/>
      </w:pPr>
      <w:r w:rsidRPr="00BD2107">
        <w:tab/>
        <w:t>I, ____________________________the undersigned, a Notary Public for said County and State, DO HEREBY CERTIFY, that ___________________ and __________________, personally known to me to be the Property Owner(s) of __________________________, and personally known to me to be the same persons whose names are subscribed to the foregoing instrument, appeared before me this day in person and severally acknowledged that in said capacities they signed and delivered the said instrument as their free and voluntary act for the uses and purposes therein set forth.</w:t>
      </w:r>
    </w:p>
    <w:p w:rsidR="00C220CB" w:rsidRPr="00BD2107" w:rsidRDefault="00C220CB" w:rsidP="00C220CB">
      <w:pPr>
        <w:tabs>
          <w:tab w:val="left" w:pos="-720"/>
        </w:tabs>
        <w:suppressAutoHyphens/>
      </w:pPr>
    </w:p>
    <w:p w:rsidR="00C220CB" w:rsidRPr="00BD2107" w:rsidRDefault="00C220CB" w:rsidP="00C220CB">
      <w:pPr>
        <w:tabs>
          <w:tab w:val="left" w:pos="-720"/>
        </w:tabs>
        <w:suppressAutoHyphens/>
      </w:pPr>
      <w:r w:rsidRPr="00BD2107">
        <w:tab/>
      </w:r>
      <w:proofErr w:type="gramStart"/>
      <w:r w:rsidRPr="00BD2107">
        <w:t>Given under my hand and official seal, this _____ day of ____________________, 20__.</w:t>
      </w:r>
      <w:proofErr w:type="gramEnd"/>
    </w:p>
    <w:p w:rsidR="00C220CB" w:rsidRPr="00BD2107" w:rsidRDefault="00C220CB" w:rsidP="00C220CB">
      <w:pPr>
        <w:tabs>
          <w:tab w:val="left" w:pos="-720"/>
        </w:tabs>
        <w:suppressAutoHyphens/>
      </w:pPr>
    </w:p>
    <w:p w:rsidR="00C220CB" w:rsidRPr="00BD2107" w:rsidRDefault="00C220CB" w:rsidP="00C220CB">
      <w:pPr>
        <w:tabs>
          <w:tab w:val="left" w:pos="-720"/>
        </w:tabs>
        <w:suppressAutoHyphens/>
      </w:pPr>
      <w:r w:rsidRPr="00BD2107">
        <w:tab/>
      </w:r>
      <w:r w:rsidRPr="00BD2107">
        <w:tab/>
      </w:r>
      <w:r w:rsidRPr="00BD2107">
        <w:tab/>
      </w:r>
      <w:r w:rsidRPr="00BD2107">
        <w:tab/>
      </w:r>
      <w:r w:rsidRPr="00BD2107">
        <w:tab/>
      </w:r>
      <w:r w:rsidRPr="00BD2107">
        <w:tab/>
      </w:r>
      <w:r w:rsidRPr="00BD2107">
        <w:tab/>
      </w:r>
      <w:r w:rsidRPr="00BD2107">
        <w:tab/>
      </w:r>
      <w:r w:rsidRPr="00BD2107">
        <w:tab/>
      </w:r>
      <w:r w:rsidRPr="00BD2107">
        <w:tab/>
      </w:r>
      <w:r w:rsidRPr="00BD2107">
        <w:tab/>
      </w:r>
      <w:r w:rsidRPr="00BD2107">
        <w:tab/>
      </w:r>
    </w:p>
    <w:p w:rsidR="00C220CB" w:rsidRPr="00BD2107" w:rsidRDefault="00C220CB" w:rsidP="00C220CB">
      <w:pPr>
        <w:tabs>
          <w:tab w:val="left" w:pos="-720"/>
        </w:tabs>
        <w:suppressAutoHyphens/>
      </w:pPr>
      <w:r w:rsidRPr="00BD2107">
        <w:tab/>
      </w:r>
      <w:r w:rsidRPr="00BD2107">
        <w:tab/>
      </w:r>
      <w:r w:rsidRPr="00BD2107">
        <w:tab/>
      </w:r>
      <w:r w:rsidRPr="00BD2107">
        <w:tab/>
      </w:r>
      <w:r w:rsidRPr="00BD2107">
        <w:tab/>
      </w:r>
      <w:r w:rsidRPr="00BD2107">
        <w:tab/>
      </w:r>
      <w:r w:rsidRPr="00BD2107">
        <w:tab/>
      </w:r>
      <w:r w:rsidRPr="00BD2107">
        <w:tab/>
      </w:r>
      <w:r w:rsidRPr="00BD2107">
        <w:tab/>
        <w:t>Notary Public</w:t>
      </w:r>
    </w:p>
    <w:p w:rsidR="00C220CB" w:rsidRPr="00BD2107" w:rsidRDefault="00C220CB" w:rsidP="00C220CB">
      <w:pPr>
        <w:tabs>
          <w:tab w:val="left" w:pos="-720"/>
        </w:tabs>
        <w:suppressAutoHyphens/>
      </w:pPr>
      <w:r w:rsidRPr="00BD2107">
        <w:br w:type="page"/>
      </w:r>
    </w:p>
    <w:p w:rsidR="00C220CB" w:rsidRPr="00BD2107" w:rsidRDefault="00C220CB" w:rsidP="00C220CB">
      <w:pPr>
        <w:tabs>
          <w:tab w:val="left" w:pos="-720"/>
        </w:tabs>
        <w:suppressAutoHyphens/>
      </w:pPr>
      <w:r w:rsidRPr="00BD2107">
        <w:lastRenderedPageBreak/>
        <w:t>STATE OF _________</w:t>
      </w:r>
      <w:r w:rsidRPr="00BD2107">
        <w:tab/>
        <w:t>)</w:t>
      </w:r>
    </w:p>
    <w:p w:rsidR="00C220CB" w:rsidRPr="00BD2107" w:rsidRDefault="00C220CB" w:rsidP="00C220CB">
      <w:pPr>
        <w:jc w:val="both"/>
      </w:pPr>
      <w:r w:rsidRPr="00BD2107">
        <w:tab/>
      </w:r>
      <w:r w:rsidRPr="00BD2107">
        <w:tab/>
      </w:r>
      <w:r w:rsidRPr="00BD2107">
        <w:tab/>
      </w:r>
      <w:r w:rsidRPr="00BD2107">
        <w:tab/>
      </w:r>
      <w:proofErr w:type="gramStart"/>
      <w:r w:rsidRPr="00BD2107">
        <w:t>)  S.S.</w:t>
      </w:r>
      <w:proofErr w:type="gramEnd"/>
    </w:p>
    <w:p w:rsidR="00C220CB" w:rsidRPr="00BD2107" w:rsidRDefault="00C220CB" w:rsidP="00C220CB">
      <w:pPr>
        <w:jc w:val="both"/>
      </w:pPr>
      <w:r w:rsidRPr="00BD2107">
        <w:t>COUNTY OF ________</w:t>
      </w:r>
      <w:r w:rsidRPr="00BD2107">
        <w:tab/>
        <w:t>)</w:t>
      </w:r>
    </w:p>
    <w:p w:rsidR="00C220CB" w:rsidRPr="00BD2107" w:rsidRDefault="00C220CB" w:rsidP="00C220CB">
      <w:pPr>
        <w:jc w:val="both"/>
      </w:pPr>
    </w:p>
    <w:p w:rsidR="00C220CB" w:rsidRPr="00BD2107" w:rsidRDefault="00C220CB" w:rsidP="00C220CB">
      <w:pPr>
        <w:jc w:val="both"/>
      </w:pPr>
      <w:r w:rsidRPr="00BD2107">
        <w:t>I, ______________, a notary public, do hereby certify that before me this day in person appeared __________________________, personally known to me to be the Property Owner(s), of _______________________, each severally acknowledged that they signed and delivered the foregoing instrument as the Property Owner(s) herein set forth, and as their own free and voluntary act, for the uses and purposes herein set forth.</w:t>
      </w:r>
    </w:p>
    <w:p w:rsidR="00C220CB" w:rsidRPr="00BD2107" w:rsidRDefault="00C220CB" w:rsidP="00C220CB">
      <w:pPr>
        <w:jc w:val="both"/>
      </w:pPr>
    </w:p>
    <w:p w:rsidR="00C220CB" w:rsidRPr="00BD2107" w:rsidRDefault="00C220CB" w:rsidP="00C220CB">
      <w:pPr>
        <w:jc w:val="both"/>
      </w:pPr>
      <w:proofErr w:type="gramStart"/>
      <w:r w:rsidRPr="00BD2107">
        <w:t>Given under my hand and seal this ________ day of _______________, 20__.</w:t>
      </w:r>
      <w:proofErr w:type="gramEnd"/>
    </w:p>
    <w:p w:rsidR="00C220CB" w:rsidRPr="00BD2107" w:rsidRDefault="00C220CB" w:rsidP="00C220CB">
      <w:pPr>
        <w:jc w:val="both"/>
      </w:pPr>
    </w:p>
    <w:p w:rsidR="00C220CB" w:rsidRPr="00BD2107" w:rsidRDefault="00C220CB" w:rsidP="00C220CB">
      <w:pPr>
        <w:ind w:left="4320"/>
        <w:jc w:val="both"/>
      </w:pPr>
      <w:r w:rsidRPr="00BD2107">
        <w:tab/>
      </w:r>
      <w:r w:rsidRPr="00BD2107">
        <w:tab/>
      </w:r>
      <w:r w:rsidRPr="00BD2107">
        <w:tab/>
      </w:r>
      <w:r w:rsidRPr="00BD2107">
        <w:tab/>
      </w:r>
      <w:r w:rsidRPr="00BD2107">
        <w:tab/>
      </w:r>
      <w:r w:rsidRPr="00BD2107">
        <w:tab/>
      </w:r>
      <w:r w:rsidRPr="00BD2107">
        <w:tab/>
      </w:r>
    </w:p>
    <w:p w:rsidR="00C220CB" w:rsidRPr="00BD2107" w:rsidRDefault="00C220CB" w:rsidP="00C220CB">
      <w:pPr>
        <w:jc w:val="both"/>
      </w:pPr>
      <w:r w:rsidRPr="00BD2107">
        <w:tab/>
      </w:r>
      <w:r w:rsidRPr="00BD2107">
        <w:tab/>
      </w:r>
      <w:r w:rsidRPr="00BD2107">
        <w:tab/>
      </w:r>
      <w:r w:rsidRPr="00BD2107">
        <w:tab/>
      </w:r>
      <w:r w:rsidRPr="00BD2107">
        <w:tab/>
      </w:r>
      <w:r w:rsidRPr="00BD2107">
        <w:tab/>
      </w:r>
      <w:r w:rsidRPr="00BD2107">
        <w:tab/>
      </w:r>
      <w:r w:rsidRPr="00BD2107">
        <w:tab/>
      </w:r>
      <w:r w:rsidRPr="00BD2107">
        <w:tab/>
        <w:t>Notary Public</w:t>
      </w:r>
    </w:p>
    <w:p w:rsidR="00C220CB" w:rsidRPr="00BD2107" w:rsidRDefault="00C220CB" w:rsidP="00C220CB">
      <w:pPr>
        <w:jc w:val="both"/>
      </w:pPr>
    </w:p>
    <w:p w:rsidR="00C220CB" w:rsidRPr="00BD2107" w:rsidRDefault="00C220CB" w:rsidP="00C220CB"/>
    <w:p w:rsidR="00C220CB" w:rsidRPr="00BD2107" w:rsidRDefault="00C220CB" w:rsidP="00C220CB">
      <w:pPr>
        <w:jc w:val="right"/>
        <w:rPr>
          <w:b/>
        </w:rPr>
      </w:pPr>
      <w:r w:rsidRPr="00BD2107">
        <w:br w:type="page"/>
      </w:r>
      <w:r w:rsidRPr="00BD2107">
        <w:rPr>
          <w:b/>
        </w:rPr>
        <w:lastRenderedPageBreak/>
        <w:t>PIN NO. XX-XX-XXX-XXX-XXXX</w:t>
      </w:r>
    </w:p>
    <w:p w:rsidR="00C220CB" w:rsidRPr="00BD2107" w:rsidRDefault="00C220CB" w:rsidP="00C220CB">
      <w:pPr>
        <w:jc w:val="both"/>
        <w:rPr>
          <w:b/>
        </w:rPr>
      </w:pPr>
      <w:r w:rsidRPr="00BD2107">
        <w:rPr>
          <w:b/>
        </w:rPr>
        <w:tab/>
      </w:r>
      <w:r w:rsidRPr="00BD2107">
        <w:rPr>
          <w:b/>
        </w:rPr>
        <w:tab/>
      </w:r>
      <w:r w:rsidRPr="00BD2107">
        <w:rPr>
          <w:b/>
        </w:rPr>
        <w:tab/>
      </w:r>
      <w:r w:rsidRPr="00BD2107">
        <w:rPr>
          <w:b/>
        </w:rPr>
        <w:tab/>
      </w:r>
      <w:r w:rsidRPr="00BD2107">
        <w:rPr>
          <w:b/>
        </w:rPr>
        <w:tab/>
      </w:r>
      <w:r w:rsidRPr="00BD2107">
        <w:rPr>
          <w:b/>
        </w:rPr>
        <w:tab/>
      </w:r>
      <w:r w:rsidRPr="00BD2107">
        <w:rPr>
          <w:b/>
        </w:rPr>
        <w:tab/>
      </w:r>
      <w:r w:rsidRPr="00BD2107">
        <w:rPr>
          <w:b/>
        </w:rPr>
        <w:tab/>
      </w:r>
      <w:r w:rsidRPr="00BD2107">
        <w:rPr>
          <w:b/>
        </w:rPr>
        <w:tab/>
        <w:t>(Parcel Index Number)</w:t>
      </w:r>
    </w:p>
    <w:p w:rsidR="00C220CB" w:rsidRPr="00BD2107" w:rsidRDefault="00C220CB" w:rsidP="00C220CB">
      <w:pPr>
        <w:jc w:val="both"/>
        <w:rPr>
          <w:b/>
        </w:rPr>
      </w:pPr>
    </w:p>
    <w:p w:rsidR="00C220CB" w:rsidRPr="00BD2107" w:rsidRDefault="00C220CB" w:rsidP="00C220CB">
      <w:pPr>
        <w:jc w:val="center"/>
      </w:pPr>
      <w:r w:rsidRPr="00BD2107">
        <w:rPr>
          <w:b/>
        </w:rPr>
        <w:t>Exhibit A</w:t>
      </w:r>
    </w:p>
    <w:p w:rsidR="00C220CB" w:rsidRPr="00BD2107" w:rsidRDefault="00C220CB" w:rsidP="00C220CB">
      <w:pPr>
        <w:jc w:val="both"/>
      </w:pPr>
    </w:p>
    <w:p w:rsidR="00C220CB" w:rsidRPr="00BD2107" w:rsidRDefault="00C220CB" w:rsidP="00C220CB">
      <w:pPr>
        <w:tabs>
          <w:tab w:val="left" w:pos="-1152"/>
          <w:tab w:val="left" w:pos="-432"/>
          <w:tab w:val="left" w:pos="288"/>
          <w:tab w:val="left" w:pos="696"/>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jc w:val="both"/>
      </w:pPr>
      <w:r w:rsidRPr="00BD2107">
        <w:t>The subject property is located in the City of ____________, __________ County, State of Illinois, commonly known as ______________________________, _________, Illinois and more particularly described as:</w:t>
      </w:r>
    </w:p>
    <w:p w:rsidR="00C220CB" w:rsidRPr="00BD2107" w:rsidRDefault="00C220CB" w:rsidP="00C220CB">
      <w:pPr>
        <w:tabs>
          <w:tab w:val="left" w:pos="-1152"/>
          <w:tab w:val="left" w:pos="-432"/>
          <w:tab w:val="left" w:pos="288"/>
          <w:tab w:val="left" w:pos="696"/>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jc w:val="both"/>
        <w:rPr>
          <w:b/>
        </w:rPr>
      </w:pPr>
      <w:r w:rsidRPr="00BD2107">
        <w:rPr>
          <w:b/>
        </w:rPr>
        <w:t>LIST THE COMMON ADDRESS;</w:t>
      </w:r>
    </w:p>
    <w:p w:rsidR="00C220CB" w:rsidRPr="00BD2107" w:rsidRDefault="00C220CB" w:rsidP="00C220CB">
      <w:pPr>
        <w:tabs>
          <w:tab w:val="left" w:pos="-1152"/>
          <w:tab w:val="left" w:pos="-432"/>
          <w:tab w:val="left" w:pos="288"/>
          <w:tab w:val="left" w:pos="696"/>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jc w:val="both"/>
        <w:rPr>
          <w:b/>
        </w:rPr>
      </w:pPr>
      <w:r w:rsidRPr="00BD2107">
        <w:rPr>
          <w:b/>
        </w:rPr>
        <w:t xml:space="preserve">LEGAL DESCRIPTION; AND </w:t>
      </w:r>
    </w:p>
    <w:p w:rsidR="00C220CB" w:rsidRPr="00BD2107" w:rsidRDefault="00C220CB" w:rsidP="00C220CB">
      <w:pPr>
        <w:tabs>
          <w:tab w:val="left" w:pos="-1152"/>
          <w:tab w:val="left" w:pos="-432"/>
          <w:tab w:val="left" w:pos="288"/>
          <w:tab w:val="left" w:pos="696"/>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jc w:val="both"/>
        <w:rPr>
          <w:b/>
        </w:rPr>
      </w:pPr>
      <w:r w:rsidRPr="00BD2107">
        <w:rPr>
          <w:b/>
        </w:rPr>
        <w:t xml:space="preserve">REAL ESTATE TAX INDEX OR PARCEL # </w:t>
      </w:r>
    </w:p>
    <w:p w:rsidR="00C220CB" w:rsidRPr="00BD2107" w:rsidRDefault="00C220CB" w:rsidP="00C220CB">
      <w:pPr>
        <w:tabs>
          <w:tab w:val="left" w:pos="-1152"/>
          <w:tab w:val="left" w:pos="-432"/>
          <w:tab w:val="left" w:pos="288"/>
          <w:tab w:val="left" w:pos="696"/>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jc w:val="both"/>
        <w:rPr>
          <w:b/>
        </w:rPr>
      </w:pPr>
      <w:r w:rsidRPr="00BD2107">
        <w:rPr>
          <w:b/>
        </w:rPr>
        <w:t>(PURSUANT TO SECTION 742. 1010(d</w:t>
      </w:r>
      <w:proofErr w:type="gramStart"/>
      <w:r w:rsidRPr="00BD2107">
        <w:rPr>
          <w:b/>
        </w:rPr>
        <w:t>)(</w:t>
      </w:r>
      <w:proofErr w:type="gramEnd"/>
      <w:r w:rsidRPr="00BD2107">
        <w:rPr>
          <w:b/>
        </w:rPr>
        <w:t>2))</w:t>
      </w:r>
    </w:p>
    <w:p w:rsidR="00C220CB" w:rsidRPr="00BD2107" w:rsidRDefault="00C220CB" w:rsidP="00C220CB"/>
    <w:p w:rsidR="00C220CB" w:rsidRPr="00BD2107" w:rsidRDefault="00C220CB" w:rsidP="00C220CB">
      <w:pPr>
        <w:tabs>
          <w:tab w:val="left" w:pos="-1152"/>
          <w:tab w:val="left" w:pos="-432"/>
          <w:tab w:val="left" w:pos="288"/>
          <w:tab w:val="left" w:pos="696"/>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jc w:val="both"/>
      </w:pPr>
    </w:p>
    <w:p w:rsidR="00C220CB" w:rsidRPr="00BD2107" w:rsidRDefault="00C220CB" w:rsidP="00C220CB">
      <w:pPr>
        <w:jc w:val="right"/>
        <w:rPr>
          <w:b/>
        </w:rPr>
      </w:pPr>
      <w:r w:rsidRPr="00BD2107">
        <w:br w:type="page"/>
      </w:r>
      <w:r w:rsidRPr="00BD2107">
        <w:rPr>
          <w:b/>
        </w:rPr>
        <w:lastRenderedPageBreak/>
        <w:t>PIN NO. XX-XX-XXX-XXX-XXXX</w:t>
      </w:r>
    </w:p>
    <w:p w:rsidR="00C220CB" w:rsidRPr="00BD2107" w:rsidRDefault="00C220CB" w:rsidP="00C220CB">
      <w:pPr>
        <w:jc w:val="both"/>
        <w:rPr>
          <w:b/>
        </w:rPr>
      </w:pPr>
    </w:p>
    <w:p w:rsidR="00C220CB" w:rsidRPr="00BD2107" w:rsidRDefault="00C220CB" w:rsidP="00C220CB">
      <w:pPr>
        <w:jc w:val="center"/>
      </w:pPr>
      <w:r w:rsidRPr="00BD2107">
        <w:rPr>
          <w:b/>
        </w:rPr>
        <w:t>Exhibit B</w:t>
      </w:r>
    </w:p>
    <w:p w:rsidR="00C220CB" w:rsidRPr="00BD2107" w:rsidRDefault="00C220CB" w:rsidP="00C220CB"/>
    <w:p w:rsidR="00C220CB" w:rsidRPr="00BD2107" w:rsidRDefault="00C220CB" w:rsidP="00C220CB">
      <w:pPr>
        <w:suppressAutoHyphens/>
        <w:overflowPunct w:val="0"/>
        <w:autoSpaceDE w:val="0"/>
        <w:autoSpaceDN w:val="0"/>
        <w:adjustRightInd w:val="0"/>
        <w:ind w:left="720"/>
        <w:textAlignment w:val="baseline"/>
      </w:pPr>
      <w:r w:rsidRPr="00BD2107">
        <w:t>IN ACCORDANCE WITH SECTION 742.1010(d</w:t>
      </w:r>
      <w:proofErr w:type="gramStart"/>
      <w:r w:rsidRPr="00BD2107">
        <w:t>)(</w:t>
      </w:r>
      <w:proofErr w:type="gramEnd"/>
      <w:r w:rsidRPr="00BD2107">
        <w:t>8)(A) through (D), PROVIDE ALL THE FOLLOWING ELEMENTS.  ATTACH SEPARATE SHEETS, LABELED AS EXHIBIT B, WHERE NECESSARY.</w:t>
      </w:r>
    </w:p>
    <w:p w:rsidR="00C220CB" w:rsidRPr="00BD2107" w:rsidRDefault="00C220CB" w:rsidP="00C220CB">
      <w:pPr>
        <w:rPr>
          <w:b/>
        </w:rPr>
      </w:pPr>
    </w:p>
    <w:p w:rsidR="00C220CB" w:rsidRPr="00BD2107" w:rsidRDefault="00C220CB" w:rsidP="00C220CB">
      <w:pPr>
        <w:numPr>
          <w:ilvl w:val="0"/>
          <w:numId w:val="36"/>
        </w:numPr>
        <w:rPr>
          <w:bCs/>
        </w:rPr>
      </w:pPr>
      <w:r w:rsidRPr="00BD2107">
        <w:rPr>
          <w:bCs/>
        </w:rPr>
        <w:t>A scaled map showing the legal boundary of the property to which the ELUC applies.</w:t>
      </w:r>
    </w:p>
    <w:p w:rsidR="00C220CB" w:rsidRPr="00BD2107" w:rsidRDefault="00C220CB" w:rsidP="00C220CB">
      <w:pPr>
        <w:rPr>
          <w:bCs/>
        </w:rPr>
      </w:pPr>
    </w:p>
    <w:p w:rsidR="00C220CB" w:rsidRPr="00BD2107" w:rsidRDefault="00C220CB" w:rsidP="00C220CB">
      <w:pPr>
        <w:numPr>
          <w:ilvl w:val="0"/>
          <w:numId w:val="36"/>
        </w:numPr>
        <w:rPr>
          <w:bCs/>
        </w:rPr>
      </w:pPr>
      <w:r w:rsidRPr="00BD2107">
        <w:rPr>
          <w:bCs/>
        </w:rPr>
        <w:t>Scaled maps showing the horizontal and vertical extent of contaminants of concern above the applicable remediation objectives for soil, groundwater, and soil gas to which the ELUC applies.</w:t>
      </w:r>
    </w:p>
    <w:p w:rsidR="00C220CB" w:rsidRPr="00BD2107" w:rsidRDefault="00C220CB" w:rsidP="00C220CB">
      <w:pPr>
        <w:rPr>
          <w:bCs/>
        </w:rPr>
      </w:pPr>
    </w:p>
    <w:p w:rsidR="00C220CB" w:rsidRPr="00BD2107" w:rsidRDefault="00C220CB" w:rsidP="00C220CB">
      <w:pPr>
        <w:numPr>
          <w:ilvl w:val="0"/>
          <w:numId w:val="36"/>
        </w:numPr>
        <w:rPr>
          <w:bCs/>
        </w:rPr>
      </w:pPr>
      <w:r w:rsidRPr="00BD2107">
        <w:rPr>
          <w:bCs/>
        </w:rPr>
        <w:t xml:space="preserve">Scaled maps showing the physical features to which an ELUC applies (e.g., engineered barriers, </w:t>
      </w:r>
      <w:r w:rsidRPr="00BD2107">
        <w:t xml:space="preserve">indoor inhalation building control technologies, </w:t>
      </w:r>
      <w:r w:rsidRPr="00BD2107">
        <w:rPr>
          <w:bCs/>
        </w:rPr>
        <w:t>monitoring wells, caps, etc.).</w:t>
      </w:r>
    </w:p>
    <w:p w:rsidR="00C220CB" w:rsidRPr="00BD2107" w:rsidRDefault="00C220CB" w:rsidP="00C220CB">
      <w:pPr>
        <w:rPr>
          <w:bCs/>
        </w:rPr>
      </w:pPr>
    </w:p>
    <w:p w:rsidR="00C220CB" w:rsidRPr="00BD2107" w:rsidRDefault="00C220CB" w:rsidP="00C220CB">
      <w:pPr>
        <w:numPr>
          <w:ilvl w:val="0"/>
          <w:numId w:val="36"/>
        </w:numPr>
        <w:rPr>
          <w:bCs/>
        </w:rPr>
      </w:pPr>
      <w:r w:rsidRPr="00BD2107">
        <w:rPr>
          <w:bCs/>
        </w:rPr>
        <w:t>Scaled maps showing the nature, location of the source, and direction of movement of the contaminants of concern.</w:t>
      </w:r>
    </w:p>
    <w:p w:rsidR="00C220CB" w:rsidRPr="00BD2107" w:rsidRDefault="00C220CB" w:rsidP="00C220CB">
      <w:pPr>
        <w:rPr>
          <w:bCs/>
        </w:rPr>
      </w:pPr>
    </w:p>
    <w:p w:rsidR="006F23B8" w:rsidRPr="00437976" w:rsidRDefault="00C220CB" w:rsidP="00C220CB">
      <w:pPr>
        <w:spacing w:before="120" w:after="120"/>
        <w:ind w:left="1800" w:hanging="1800"/>
        <w:rPr>
          <w:rFonts w:ascii="Times New Roman" w:hAnsi="Times New Roman"/>
        </w:rPr>
      </w:pPr>
      <w:r w:rsidRPr="00BD2107">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BD2107">
        <w:t>)</w:t>
      </w:r>
    </w:p>
    <w:p w:rsidR="006F23B8" w:rsidRPr="00437976" w:rsidRDefault="006F23B8">
      <w:pPr>
        <w:rPr>
          <w:rFonts w:ascii="Times New Roman" w:hAnsi="Times New Roman"/>
        </w:rPr>
        <w:sectPr w:rsidR="006F23B8" w:rsidRPr="00437976">
          <w:headerReference w:type="default" r:id="rId128"/>
          <w:pgSz w:w="12240" w:h="15840" w:code="1"/>
          <w:pgMar w:top="1440" w:right="1440" w:bottom="1152" w:left="1440" w:header="1440" w:footer="720" w:gutter="0"/>
          <w:cols w:space="720"/>
          <w:docGrid w:linePitch="360"/>
        </w:sectPr>
      </w:pP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 xml:space="preserve">Section 742.APPENDIX </w:t>
      </w:r>
      <w:proofErr w:type="gramStart"/>
      <w:r w:rsidRPr="00437976">
        <w:rPr>
          <w:rFonts w:ascii="Times New Roman" w:hAnsi="Times New Roman"/>
        </w:rPr>
        <w:t>G  Model</w:t>
      </w:r>
      <w:proofErr w:type="gramEnd"/>
      <w:r w:rsidRPr="00437976">
        <w:rPr>
          <w:rFonts w:ascii="Times New Roman" w:hAnsi="Times New Roman"/>
        </w:rPr>
        <w:t xml:space="preserve"> Ordinance</w:t>
      </w:r>
    </w:p>
    <w:p w:rsidR="006F23B8" w:rsidRPr="00437976" w:rsidRDefault="006F23B8">
      <w:pP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ORDINANCE NUMBER ________</w:t>
      </w:r>
    </w:p>
    <w:p w:rsidR="006F23B8" w:rsidRPr="00437976" w:rsidRDefault="006F23B8">
      <w:pPr>
        <w:jc w:val="center"/>
        <w:rPr>
          <w:rFonts w:ascii="Times New Roman" w:hAnsi="Times New Roman"/>
        </w:rPr>
      </w:pPr>
    </w:p>
    <w:p w:rsidR="006F23B8" w:rsidRPr="00437976" w:rsidRDefault="006F23B8">
      <w:pPr>
        <w:jc w:val="center"/>
        <w:rPr>
          <w:rFonts w:ascii="Times New Roman" w:hAnsi="Times New Roman"/>
        </w:rPr>
      </w:pPr>
      <w:r w:rsidRPr="00437976">
        <w:rPr>
          <w:rFonts w:ascii="Times New Roman" w:hAnsi="Times New Roman"/>
        </w:rPr>
        <w:t>AN ORDINANCE PROHIBITING THE USE OF GROUNDWATER AS A POTABLE WATER SUPPLY BY THE INSTALLATION OR USE OF POTABLE WATER SUPPLY WELLS OR BY ANY OTHER METHOD</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WHEREAS, certain properties in the City [Village] of _______________, Illinois have been used over a period of time for commercial/industrial purposes; and</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WHEREAS, because of said use, concentrations of certain chemical constituents in the groundwater beneath the City [Village] may exceed Class I groundwater quality standards for potable resource groundwater as set forth in 35 Illinois Administrative Code 620 or Tier 1 remediation objectives as set forth in 35 Illinois Administrative Code 742; and</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 xml:space="preserve">WHEREAS, the City [Village] of _______________ desires to limit potential threats to human health from groundwater contamination while facilitating the redevelopment and productive use </w:t>
      </w:r>
      <w:proofErr w:type="gramStart"/>
      <w:r w:rsidRPr="00437976">
        <w:rPr>
          <w:rFonts w:ascii="Times New Roman" w:hAnsi="Times New Roman"/>
        </w:rPr>
        <w:t>of  properties</w:t>
      </w:r>
      <w:proofErr w:type="gramEnd"/>
      <w:r w:rsidRPr="00437976">
        <w:rPr>
          <w:rFonts w:ascii="Times New Roman" w:hAnsi="Times New Roman"/>
        </w:rPr>
        <w:t xml:space="preserve"> that are the source of said chemical constituents;</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NOW, THEREFORE, BE IT ORDAINED BY THE CITY COUNCIL OF THE CITY [VILLAGE] OF ______________________, ILLINOIS:</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 xml:space="preserve">Section One.  Use of groundwater as a potable water supply prohibited.  </w:t>
      </w:r>
    </w:p>
    <w:p w:rsidR="006F23B8" w:rsidRPr="00437976" w:rsidRDefault="006F23B8">
      <w:pPr>
        <w:rPr>
          <w:rFonts w:ascii="Times New Roman" w:hAnsi="Times New Roman"/>
        </w:rPr>
      </w:pPr>
    </w:p>
    <w:p w:rsidR="006F23B8" w:rsidRPr="00437976" w:rsidRDefault="006F23B8">
      <w:pPr>
        <w:ind w:left="1440"/>
        <w:rPr>
          <w:rFonts w:ascii="Times New Roman" w:hAnsi="Times New Roman"/>
        </w:rPr>
      </w:pPr>
      <w:r w:rsidRPr="00437976">
        <w:rPr>
          <w:rFonts w:ascii="Times New Roman" w:hAnsi="Times New Roman"/>
        </w:rPr>
        <w:t xml:space="preserve">[Except for such uses or methods in existence before the effective date of this ordinance,] The use or attempt to use as a potable water supply groundwater from within the corporate limits of the City [Village] of ___________________, as a potable water supply, by the installation or drilling of wells or by any other method is hereby prohibited.  This prohibition [expressly includes] [does not include] the City [Village] of ________________. </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 xml:space="preserve">Section Two.  </w:t>
      </w:r>
      <w:proofErr w:type="gramStart"/>
      <w:r w:rsidRPr="00437976">
        <w:rPr>
          <w:rFonts w:ascii="Times New Roman" w:hAnsi="Times New Roman"/>
        </w:rPr>
        <w:t>Penalties.</w:t>
      </w:r>
      <w:proofErr w:type="gramEnd"/>
    </w:p>
    <w:p w:rsidR="006F23B8" w:rsidRPr="00437976" w:rsidRDefault="006F23B8">
      <w:pPr>
        <w:rPr>
          <w:rFonts w:ascii="Times New Roman" w:hAnsi="Times New Roman"/>
        </w:rPr>
      </w:pPr>
    </w:p>
    <w:p w:rsidR="006F23B8" w:rsidRPr="00437976" w:rsidRDefault="006F23B8">
      <w:pPr>
        <w:ind w:left="1440"/>
        <w:rPr>
          <w:rFonts w:ascii="Times New Roman" w:hAnsi="Times New Roman"/>
        </w:rPr>
      </w:pPr>
      <w:r w:rsidRPr="00437976">
        <w:rPr>
          <w:rFonts w:ascii="Times New Roman" w:hAnsi="Times New Roman"/>
        </w:rPr>
        <w:t>Any person violating the provisions of this ordinance shall be subject to a fine of up to ___________ for each violation.</w:t>
      </w:r>
    </w:p>
    <w:p w:rsidR="006F23B8" w:rsidRPr="00437976" w:rsidRDefault="006F23B8">
      <w:pPr>
        <w:rPr>
          <w:rFonts w:ascii="Times New Roman" w:hAnsi="Times New Roman"/>
        </w:rPr>
      </w:pPr>
    </w:p>
    <w:p w:rsidR="006F23B8" w:rsidRPr="00437976" w:rsidRDefault="006F23B8">
      <w:pPr>
        <w:ind w:left="720"/>
        <w:rPr>
          <w:rFonts w:ascii="Times New Roman" w:hAnsi="Times New Roman"/>
        </w:rPr>
      </w:pPr>
      <w:r w:rsidRPr="00437976">
        <w:rPr>
          <w:rFonts w:ascii="Times New Roman" w:hAnsi="Times New Roman"/>
        </w:rPr>
        <w:t xml:space="preserve">Section Three.  </w:t>
      </w:r>
      <w:proofErr w:type="gramStart"/>
      <w:r w:rsidRPr="00437976">
        <w:rPr>
          <w:rFonts w:ascii="Times New Roman" w:hAnsi="Times New Roman"/>
        </w:rPr>
        <w:t>Definitions.</w:t>
      </w:r>
      <w:proofErr w:type="gramEnd"/>
    </w:p>
    <w:p w:rsidR="006F23B8" w:rsidRPr="00437976" w:rsidRDefault="006F23B8">
      <w:pPr>
        <w:rPr>
          <w:rFonts w:ascii="Times New Roman" w:hAnsi="Times New Roman"/>
        </w:rPr>
      </w:pPr>
    </w:p>
    <w:p w:rsidR="006F23B8" w:rsidRPr="00437976" w:rsidRDefault="006F23B8">
      <w:pPr>
        <w:ind w:left="1440"/>
        <w:rPr>
          <w:rFonts w:ascii="Times New Roman" w:hAnsi="Times New Roman"/>
        </w:rPr>
      </w:pPr>
      <w:r w:rsidRPr="00437976">
        <w:rPr>
          <w:rFonts w:ascii="Times New Roman" w:hAnsi="Times New Roman"/>
        </w:rPr>
        <w:t>“Person” is any individual, partnership, co-partnership, firm, company, limited liability company, corporation, association, joint stock company, trust, estate, political subdivision, or any other legal entity, or their legal representatives, agents or assigns.</w:t>
      </w:r>
    </w:p>
    <w:p w:rsidR="006F23B8" w:rsidRPr="00437976" w:rsidRDefault="006F23B8">
      <w:pPr>
        <w:rPr>
          <w:rFonts w:ascii="Times New Roman" w:hAnsi="Times New Roman"/>
        </w:rPr>
      </w:pPr>
    </w:p>
    <w:p w:rsidR="006F23B8" w:rsidRPr="00437976" w:rsidRDefault="006F23B8">
      <w:pPr>
        <w:ind w:left="1440"/>
        <w:rPr>
          <w:rFonts w:ascii="Times New Roman" w:hAnsi="Times New Roman"/>
        </w:rPr>
      </w:pPr>
      <w:r w:rsidRPr="00437976">
        <w:rPr>
          <w:rFonts w:ascii="Times New Roman" w:hAnsi="Times New Roman"/>
        </w:rPr>
        <w:lastRenderedPageBreak/>
        <w:t xml:space="preserve">“Potable water” is any water used for human or domestic consumption, including, but not limited to, water used for drinking, bathing, </w:t>
      </w:r>
      <w:proofErr w:type="gramStart"/>
      <w:r w:rsidRPr="00437976">
        <w:rPr>
          <w:rFonts w:ascii="Times New Roman" w:hAnsi="Times New Roman"/>
        </w:rPr>
        <w:t>swimming</w:t>
      </w:r>
      <w:proofErr w:type="gramEnd"/>
      <w:r w:rsidRPr="00437976">
        <w:rPr>
          <w:rFonts w:ascii="Times New Roman" w:hAnsi="Times New Roman"/>
        </w:rPr>
        <w:t>, washing dishes, or preparing foods.</w:t>
      </w:r>
    </w:p>
    <w:p w:rsidR="006F23B8" w:rsidRPr="00437976" w:rsidRDefault="006F23B8">
      <w:pPr>
        <w:rPr>
          <w:rFonts w:ascii="Times New Roman" w:hAnsi="Times New Roman"/>
        </w:rPr>
      </w:pPr>
    </w:p>
    <w:p w:rsidR="006F23B8" w:rsidRPr="00437976" w:rsidRDefault="006F23B8">
      <w:pPr>
        <w:tabs>
          <w:tab w:val="left" w:pos="-1440"/>
        </w:tabs>
        <w:ind w:left="2160" w:hanging="1440"/>
        <w:rPr>
          <w:rFonts w:ascii="Times New Roman" w:hAnsi="Times New Roman"/>
        </w:rPr>
      </w:pPr>
      <w:r w:rsidRPr="00437976">
        <w:rPr>
          <w:rFonts w:ascii="Times New Roman" w:hAnsi="Times New Roman"/>
        </w:rPr>
        <w:t>Section Four.</w:t>
      </w:r>
      <w:r w:rsidRPr="00437976">
        <w:rPr>
          <w:rFonts w:ascii="Times New Roman" w:hAnsi="Times New Roman"/>
        </w:rPr>
        <w:tab/>
      </w:r>
      <w:proofErr w:type="gramStart"/>
      <w:r w:rsidRPr="00437976">
        <w:rPr>
          <w:rFonts w:ascii="Times New Roman" w:hAnsi="Times New Roman"/>
        </w:rPr>
        <w:t>Memorandum of Understanding.</w:t>
      </w:r>
      <w:proofErr w:type="gramEnd"/>
      <w:r w:rsidRPr="00437976">
        <w:rPr>
          <w:rFonts w:ascii="Times New Roman" w:hAnsi="Times New Roman"/>
        </w:rPr>
        <w:t xml:space="preserve"> </w:t>
      </w:r>
    </w:p>
    <w:p w:rsidR="006F23B8" w:rsidRPr="00437976" w:rsidRDefault="006F23B8">
      <w:pPr>
        <w:tabs>
          <w:tab w:val="left" w:pos="-1440"/>
        </w:tabs>
        <w:ind w:left="2160" w:hanging="1440"/>
        <w:rPr>
          <w:rFonts w:ascii="Times New Roman" w:hAnsi="Times New Roman"/>
        </w:rPr>
      </w:pPr>
    </w:p>
    <w:p w:rsidR="006F23B8" w:rsidRPr="00437976" w:rsidRDefault="006F23B8">
      <w:pPr>
        <w:tabs>
          <w:tab w:val="left" w:pos="-1440"/>
        </w:tabs>
        <w:ind w:left="1440"/>
        <w:rPr>
          <w:rFonts w:ascii="Times New Roman" w:hAnsi="Times New Roman"/>
        </w:rPr>
      </w:pPr>
      <w:r w:rsidRPr="00437976">
        <w:rPr>
          <w:rFonts w:ascii="Times New Roman" w:hAnsi="Times New Roman"/>
        </w:rPr>
        <w:t>'[This Section is only necessary if ordinance does not expressly prohibit installation of potable water supply wells by the city or village--could be separate resolution]</w:t>
      </w:r>
    </w:p>
    <w:p w:rsidR="006F23B8" w:rsidRPr="00437976" w:rsidRDefault="006F23B8">
      <w:pPr>
        <w:rPr>
          <w:rFonts w:ascii="Times New Roman" w:hAnsi="Times New Roman"/>
        </w:rPr>
      </w:pPr>
    </w:p>
    <w:p w:rsidR="006F23B8" w:rsidRPr="00437976" w:rsidRDefault="006F23B8">
      <w:pPr>
        <w:ind w:left="1440"/>
        <w:rPr>
          <w:rFonts w:ascii="Times New Roman" w:hAnsi="Times New Roman"/>
        </w:rPr>
      </w:pPr>
      <w:r w:rsidRPr="00437976">
        <w:rPr>
          <w:rFonts w:ascii="Times New Roman" w:hAnsi="Times New Roman"/>
        </w:rPr>
        <w:t>The Mayor of the City [Village] of ______________________  is hereby authorized and directed to enter into a Memorandum of Understanding with the Illinois Environmental Protection Agency (“Illinois EPA”) in which the City [Village] of _____________________ assumes responsibility for tracking all sites that have received no further remediation determinations from the Illinois EPA, notifying the Illinois EPA of changes to this ordinance, and taking certain precautions when siting public potable water supply wells.</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 xml:space="preserve">Section Five.  </w:t>
      </w:r>
      <w:proofErr w:type="gramStart"/>
      <w:r w:rsidRPr="00437976">
        <w:rPr>
          <w:rFonts w:ascii="Times New Roman" w:hAnsi="Times New Roman"/>
        </w:rPr>
        <w:t>Repealer.</w:t>
      </w:r>
      <w:proofErr w:type="gramEnd"/>
    </w:p>
    <w:p w:rsidR="006F23B8" w:rsidRPr="00437976" w:rsidRDefault="006F23B8">
      <w:pPr>
        <w:rPr>
          <w:rFonts w:ascii="Times New Roman" w:hAnsi="Times New Roman"/>
        </w:rPr>
      </w:pPr>
    </w:p>
    <w:p w:rsidR="006F23B8" w:rsidRPr="00437976" w:rsidRDefault="006F23B8">
      <w:pPr>
        <w:ind w:left="1440"/>
        <w:rPr>
          <w:rFonts w:ascii="Times New Roman" w:hAnsi="Times New Roman"/>
        </w:rPr>
      </w:pPr>
      <w:r w:rsidRPr="00437976">
        <w:rPr>
          <w:rFonts w:ascii="Times New Roman" w:hAnsi="Times New Roman"/>
        </w:rPr>
        <w:t>All ordinances or parts of ordinances in conflict with this ordinance are hereby repealed insofar as they are in conflict with this ordinance.</w:t>
      </w:r>
    </w:p>
    <w:p w:rsidR="006F23B8" w:rsidRPr="00437976" w:rsidRDefault="006F23B8">
      <w:pPr>
        <w:rPr>
          <w:rFonts w:ascii="Times New Roman" w:hAnsi="Times New Roman"/>
        </w:rPr>
      </w:pPr>
    </w:p>
    <w:p w:rsidR="006F23B8" w:rsidRPr="00437976" w:rsidRDefault="006F23B8">
      <w:pPr>
        <w:ind w:firstLine="720"/>
        <w:rPr>
          <w:rFonts w:ascii="Times New Roman" w:hAnsi="Times New Roman"/>
        </w:rPr>
      </w:pPr>
      <w:r w:rsidRPr="00437976">
        <w:rPr>
          <w:rFonts w:ascii="Times New Roman" w:hAnsi="Times New Roman"/>
        </w:rPr>
        <w:t xml:space="preserve">Section Six.  </w:t>
      </w:r>
      <w:proofErr w:type="gramStart"/>
      <w:r w:rsidRPr="00437976">
        <w:rPr>
          <w:rFonts w:ascii="Times New Roman" w:hAnsi="Times New Roman"/>
        </w:rPr>
        <w:t>Severability.</w:t>
      </w:r>
      <w:proofErr w:type="gramEnd"/>
    </w:p>
    <w:p w:rsidR="006F23B8" w:rsidRPr="00437976" w:rsidRDefault="006F23B8">
      <w:pPr>
        <w:rPr>
          <w:rFonts w:ascii="Times New Roman" w:hAnsi="Times New Roman"/>
        </w:rPr>
      </w:pPr>
    </w:p>
    <w:p w:rsidR="006F23B8" w:rsidRPr="00437976" w:rsidRDefault="006F23B8">
      <w:pPr>
        <w:ind w:left="1440"/>
        <w:rPr>
          <w:rFonts w:ascii="Times New Roman" w:hAnsi="Times New Roman"/>
        </w:rPr>
      </w:pPr>
      <w:r w:rsidRPr="00437976">
        <w:rPr>
          <w:rFonts w:ascii="Times New Roman" w:hAnsi="Times New Roman"/>
        </w:rPr>
        <w:t>If any provision of this ordinance or its application to any person or under any circumstances is adjudged invalid, such adjudication shall not affect the validity of the ordinance as a whole or of any portion not adjudged invalid.</w:t>
      </w:r>
    </w:p>
    <w:p w:rsidR="006F23B8" w:rsidRPr="00437976" w:rsidRDefault="006F23B8">
      <w:pPr>
        <w:rPr>
          <w:rFonts w:ascii="Times New Roman" w:hAnsi="Times New Roman"/>
        </w:rPr>
      </w:pPr>
    </w:p>
    <w:p w:rsidR="006F23B8" w:rsidRPr="00437976" w:rsidRDefault="006F23B8">
      <w:pPr>
        <w:ind w:left="720"/>
        <w:rPr>
          <w:rFonts w:ascii="Times New Roman" w:hAnsi="Times New Roman"/>
        </w:rPr>
      </w:pPr>
      <w:r w:rsidRPr="00437976">
        <w:rPr>
          <w:rFonts w:ascii="Times New Roman" w:hAnsi="Times New Roman"/>
        </w:rPr>
        <w:t xml:space="preserve">Section Seven.  </w:t>
      </w:r>
      <w:proofErr w:type="gramStart"/>
      <w:r w:rsidRPr="00437976">
        <w:rPr>
          <w:rFonts w:ascii="Times New Roman" w:hAnsi="Times New Roman"/>
        </w:rPr>
        <w:t>Effective date.</w:t>
      </w:r>
      <w:proofErr w:type="gramEnd"/>
    </w:p>
    <w:p w:rsidR="006F23B8" w:rsidRPr="00437976" w:rsidRDefault="006F23B8">
      <w:pPr>
        <w:rPr>
          <w:rFonts w:ascii="Times New Roman" w:hAnsi="Times New Roman"/>
        </w:rPr>
      </w:pPr>
    </w:p>
    <w:p w:rsidR="006F23B8" w:rsidRPr="00437976" w:rsidRDefault="006F23B8">
      <w:pPr>
        <w:ind w:left="1440"/>
        <w:rPr>
          <w:rFonts w:ascii="Times New Roman" w:hAnsi="Times New Roman"/>
        </w:rPr>
      </w:pPr>
      <w:r w:rsidRPr="00437976">
        <w:rPr>
          <w:rFonts w:ascii="Times New Roman" w:hAnsi="Times New Roman"/>
        </w:rPr>
        <w:t>This ordinance shall be in full force and effect from and after its passage, approval and publication as required by law.</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tabs>
          <w:tab w:val="left" w:pos="-1440"/>
        </w:tabs>
        <w:ind w:left="4320" w:hanging="4320"/>
        <w:rPr>
          <w:rFonts w:ascii="Times New Roman" w:hAnsi="Times New Roman"/>
        </w:rPr>
      </w:pPr>
      <w:r w:rsidRPr="00437976">
        <w:rPr>
          <w:rFonts w:ascii="Times New Roman" w:hAnsi="Times New Roman"/>
        </w:rPr>
        <w:t>ADOPTED: _________________</w:t>
      </w:r>
      <w:r w:rsidRPr="00437976">
        <w:rPr>
          <w:rFonts w:ascii="Times New Roman" w:hAnsi="Times New Roman"/>
        </w:rPr>
        <w:tab/>
      </w:r>
      <w:r w:rsidRPr="00437976">
        <w:rPr>
          <w:rFonts w:ascii="Times New Roman" w:hAnsi="Times New Roman"/>
        </w:rPr>
        <w:tab/>
        <w:t>APPROVED: ________________</w:t>
      </w:r>
    </w:p>
    <w:p w:rsidR="006F23B8" w:rsidRPr="00437976" w:rsidRDefault="006F23B8">
      <w:pPr>
        <w:tabs>
          <w:tab w:val="left" w:pos="-1440"/>
        </w:tabs>
        <w:ind w:left="6480" w:hanging="5040"/>
        <w:rPr>
          <w:rFonts w:ascii="Times New Roman" w:hAnsi="Times New Roman"/>
        </w:rPr>
      </w:pPr>
      <w:r w:rsidRPr="00437976">
        <w:rPr>
          <w:rFonts w:ascii="Times New Roman" w:hAnsi="Times New Roman"/>
        </w:rPr>
        <w:t>(Date)</w:t>
      </w:r>
      <w:r w:rsidRPr="00437976">
        <w:rPr>
          <w:rFonts w:ascii="Times New Roman" w:hAnsi="Times New Roman"/>
        </w:rPr>
        <w:tab/>
        <w:t>(Date)</w:t>
      </w:r>
    </w:p>
    <w:p w:rsidR="006F23B8" w:rsidRPr="00437976" w:rsidRDefault="006F23B8">
      <w:pPr>
        <w:tabs>
          <w:tab w:val="left" w:pos="-1440"/>
        </w:tabs>
        <w:ind w:left="4320" w:hanging="4320"/>
        <w:rPr>
          <w:rFonts w:ascii="Times New Roman" w:hAnsi="Times New Roman"/>
        </w:rPr>
      </w:pPr>
    </w:p>
    <w:p w:rsidR="006F23B8" w:rsidRPr="00437976" w:rsidRDefault="006F23B8">
      <w:pPr>
        <w:tabs>
          <w:tab w:val="left" w:pos="-1440"/>
        </w:tabs>
        <w:ind w:left="4320" w:hanging="4320"/>
        <w:rPr>
          <w:rFonts w:ascii="Times New Roman" w:hAnsi="Times New Roman"/>
        </w:rPr>
      </w:pPr>
    </w:p>
    <w:p w:rsidR="006F23B8" w:rsidRPr="00437976" w:rsidRDefault="006F23B8">
      <w:pPr>
        <w:tabs>
          <w:tab w:val="left" w:pos="-1440"/>
        </w:tabs>
        <w:ind w:left="4320" w:hanging="4320"/>
        <w:rPr>
          <w:rFonts w:ascii="Times New Roman" w:hAnsi="Times New Roman"/>
        </w:rPr>
      </w:pPr>
      <w:r w:rsidRPr="00437976">
        <w:rPr>
          <w:rFonts w:ascii="Times New Roman" w:hAnsi="Times New Roman"/>
        </w:rPr>
        <w:t>____________________________</w:t>
      </w:r>
      <w:r w:rsidRPr="00437976">
        <w:rPr>
          <w:rFonts w:ascii="Times New Roman" w:hAnsi="Times New Roman"/>
        </w:rPr>
        <w:tab/>
      </w:r>
      <w:r w:rsidRPr="00437976">
        <w:rPr>
          <w:rFonts w:ascii="Times New Roman" w:hAnsi="Times New Roman"/>
        </w:rPr>
        <w:tab/>
        <w:t>____________________________</w:t>
      </w:r>
    </w:p>
    <w:p w:rsidR="006F23B8" w:rsidRPr="00437976" w:rsidRDefault="006F23B8">
      <w:pPr>
        <w:tabs>
          <w:tab w:val="left" w:pos="-1440"/>
        </w:tabs>
        <w:ind w:left="4320" w:hanging="4320"/>
        <w:rPr>
          <w:rFonts w:ascii="Times New Roman" w:hAnsi="Times New Roman"/>
        </w:rPr>
      </w:pPr>
      <w:r w:rsidRPr="00437976">
        <w:rPr>
          <w:rFonts w:ascii="Times New Roman" w:hAnsi="Times New Roman"/>
        </w:rPr>
        <w:t>(City Clerk)</w:t>
      </w:r>
      <w:r w:rsidRPr="00437976">
        <w:rPr>
          <w:rFonts w:ascii="Times New Roman" w:hAnsi="Times New Roman"/>
        </w:rPr>
        <w:tab/>
      </w:r>
      <w:r w:rsidRPr="00437976">
        <w:rPr>
          <w:rFonts w:ascii="Times New Roman" w:hAnsi="Times New Roman"/>
        </w:rPr>
        <w:tab/>
        <w:t>(Mayor)</w:t>
      </w:r>
    </w:p>
    <w:p w:rsidR="006F23B8" w:rsidRPr="00437976" w:rsidRDefault="006F23B8">
      <w:pPr>
        <w:rPr>
          <w:rFonts w:ascii="Times New Roman" w:hAnsi="Times New Roman"/>
        </w:rPr>
      </w:pPr>
    </w:p>
    <w:p w:rsidR="006F23B8" w:rsidRPr="00437976" w:rsidRDefault="006F23B8">
      <w:pPr>
        <w:rPr>
          <w:rFonts w:ascii="Times New Roman" w:hAnsi="Times New Roman"/>
        </w:rPr>
      </w:pPr>
      <w:proofErr w:type="gramStart"/>
      <w:r w:rsidRPr="00437976">
        <w:rPr>
          <w:rFonts w:ascii="Times New Roman" w:hAnsi="Times New Roman"/>
        </w:rPr>
        <w:t>Officially published this ______ day of _________________, 20___.</w:t>
      </w:r>
      <w:proofErr w:type="gramEnd"/>
    </w:p>
    <w:p w:rsidR="006F23B8" w:rsidRPr="00437976" w:rsidRDefault="006F23B8">
      <w:pPr>
        <w:rPr>
          <w:rFonts w:ascii="Times New Roman" w:hAnsi="Times New Roman"/>
        </w:rPr>
      </w:pPr>
    </w:p>
    <w:p w:rsidR="006F23B8" w:rsidRPr="00437976" w:rsidRDefault="006F23B8">
      <w:pPr>
        <w:spacing w:before="120" w:after="120"/>
        <w:rPr>
          <w:rFonts w:ascii="Times New Roman" w:hAnsi="Times New Roman"/>
        </w:rPr>
      </w:pPr>
      <w:r w:rsidRPr="00437976">
        <w:rPr>
          <w:rFonts w:ascii="Times New Roman" w:hAnsi="Times New Roman"/>
        </w:rPr>
        <w:t>(Source:  Added at 31 Ill. Reg. 4063, effective February 23, 2007)</w:t>
      </w:r>
    </w:p>
    <w:p w:rsidR="006F23B8" w:rsidRPr="00437976" w:rsidRDefault="006F23B8">
      <w:pPr>
        <w:spacing w:before="120" w:after="120"/>
        <w:rPr>
          <w:rFonts w:ascii="Times New Roman" w:hAnsi="Times New Roman"/>
        </w:rPr>
        <w:sectPr w:rsidR="006F23B8" w:rsidRPr="00437976">
          <w:headerReference w:type="default" r:id="rId129"/>
          <w:pgSz w:w="12240" w:h="15840" w:code="1"/>
          <w:pgMar w:top="1440" w:right="1440" w:bottom="1152" w:left="1440" w:header="1440" w:footer="720" w:gutter="0"/>
          <w:cols w:space="720"/>
          <w:docGrid w:linePitch="360"/>
        </w:sectPr>
      </w:pPr>
    </w:p>
    <w:p w:rsidR="006F23B8" w:rsidRPr="00437976" w:rsidRDefault="006F23B8">
      <w:pPr>
        <w:spacing w:before="120" w:after="120"/>
        <w:rPr>
          <w:rFonts w:ascii="Times New Roman" w:hAnsi="Times New Roman"/>
        </w:rPr>
      </w:pPr>
    </w:p>
    <w:p w:rsidR="006F23B8" w:rsidRPr="00437976" w:rsidRDefault="006F23B8">
      <w:pPr>
        <w:spacing w:before="120" w:after="120"/>
        <w:rPr>
          <w:rFonts w:ascii="Times New Roman" w:hAnsi="Times New Roman"/>
        </w:rPr>
      </w:pPr>
      <w:r w:rsidRPr="00437976">
        <w:rPr>
          <w:rFonts w:ascii="Times New Roman" w:hAnsi="Times New Roman"/>
        </w:rPr>
        <w:t xml:space="preserve">Section 742.APPENDIX </w:t>
      </w:r>
      <w:proofErr w:type="gramStart"/>
      <w:r w:rsidRPr="00437976">
        <w:rPr>
          <w:rFonts w:ascii="Times New Roman" w:hAnsi="Times New Roman"/>
        </w:rPr>
        <w:t>H  Memorandum</w:t>
      </w:r>
      <w:proofErr w:type="gramEnd"/>
      <w:r w:rsidRPr="00437976">
        <w:rPr>
          <w:rFonts w:ascii="Times New Roman" w:hAnsi="Times New Roman"/>
        </w:rPr>
        <w:t xml:space="preserve"> of Understanding</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pStyle w:val="BodyText3"/>
        <w:rPr>
          <w:rFonts w:ascii="Times New Roman" w:hAnsi="Times New Roman"/>
          <w:color w:val="auto"/>
          <w:u w:val="none"/>
        </w:rPr>
      </w:pPr>
      <w:r w:rsidRPr="00437976">
        <w:rPr>
          <w:rFonts w:ascii="Times New Roman" w:hAnsi="Times New Roman"/>
          <w:color w:val="auto"/>
          <w:u w:val="none"/>
        </w:rPr>
        <w:t>MEMORANDUM OF UNDERSTANDING BETWEEN  ___________________________ AND THE ILLINOIS ENVIRONMENTAL PROTECTION AGENCY REGARDING THE USE OF A LOCAL GROUNDWATER OR WATER WELL ORDINANCE AS AN ENVIRONMENTAL INSTITUTIONAL CONTROL</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pStyle w:val="QuickI"/>
        <w:tabs>
          <w:tab w:val="left" w:pos="720"/>
        </w:tabs>
        <w:ind w:left="720" w:hanging="720"/>
      </w:pPr>
      <w:r w:rsidRPr="00437976">
        <w:t>I.</w:t>
      </w:r>
      <w:r w:rsidRPr="00437976">
        <w:tab/>
        <w:t>PURPOSE AND INTENT</w:t>
      </w:r>
    </w:p>
    <w:p w:rsidR="006F23B8" w:rsidRPr="00437976" w:rsidRDefault="006F23B8">
      <w:pPr>
        <w:rPr>
          <w:rFonts w:ascii="Times New Roman" w:hAnsi="Times New Roman"/>
        </w:rPr>
      </w:pPr>
    </w:p>
    <w:p w:rsidR="006F23B8" w:rsidRPr="00437976" w:rsidRDefault="006F23B8">
      <w:pPr>
        <w:pStyle w:val="QuickA"/>
        <w:tabs>
          <w:tab w:val="left" w:pos="720"/>
        </w:tabs>
        <w:ind w:left="720" w:hanging="720"/>
      </w:pPr>
      <w:r w:rsidRPr="00437976">
        <w:t>A.</w:t>
      </w:r>
      <w:r w:rsidRPr="00437976">
        <w:tab/>
        <w:t>This Memorandum of Understanding (“MOU”) between _________________________ and the Illinois Environmental Protection Agency (“Illinois EPA”) is entered into for the purpose of satisfying the requirements of 35 Ill. Adm. Code 742.1015 for the use of groundwater or water well ordinances as environmental institutional controls.  The Illinois EPA has reviewed the groundwater or water well ordinance of _______________________ (Attachment A) and determined that the ordinance prohibits the use of groundwater for potable purposes and/or the installation and use of new potable water supply wells by private entities but does not expressly prohibit those activities by the unit of local government itself.  In such cases, 35 Ill. Adm. Code 742.1015(a) provides that the unit of local government may enter into an MOU with the Illinois EPA to allow the use of the ordinance as an institutional control.</w:t>
      </w:r>
    </w:p>
    <w:p w:rsidR="006F23B8" w:rsidRPr="00437976" w:rsidRDefault="006F23B8">
      <w:pPr>
        <w:rPr>
          <w:rFonts w:ascii="Times New Roman" w:hAnsi="Times New Roman"/>
        </w:rPr>
      </w:pPr>
    </w:p>
    <w:p w:rsidR="006F23B8" w:rsidRPr="00437976" w:rsidRDefault="006F23B8">
      <w:pPr>
        <w:pStyle w:val="QuickA"/>
        <w:tabs>
          <w:tab w:val="left" w:pos="720"/>
        </w:tabs>
        <w:ind w:left="720" w:hanging="720"/>
      </w:pPr>
      <w:r w:rsidRPr="00437976">
        <w:t>B.</w:t>
      </w:r>
      <w:r w:rsidRPr="00437976">
        <w:tab/>
        <w:t>The intent of this Memorandum of Understanding is to specify the responsibilities that must be assumed by the unit of local government to satisfy the requirements for MOUs as set forth at 35 Ill. Adm. Code 742.1015(i).</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tabs>
          <w:tab w:val="left" w:pos="720"/>
        </w:tabs>
        <w:ind w:left="720" w:hanging="720"/>
        <w:rPr>
          <w:rFonts w:ascii="Times New Roman" w:hAnsi="Times New Roman"/>
        </w:rPr>
      </w:pPr>
      <w:r w:rsidRPr="00437976">
        <w:rPr>
          <w:rFonts w:ascii="Times New Roman" w:hAnsi="Times New Roman"/>
        </w:rPr>
        <w:t>II.</w:t>
      </w:r>
      <w:r w:rsidRPr="00437976">
        <w:rPr>
          <w:rFonts w:ascii="Times New Roman" w:hAnsi="Times New Roman"/>
        </w:rPr>
        <w:tab/>
        <w:t>DECLARATIONS AND ASSUMPTION OF RESPONSIBILITY</w:t>
      </w:r>
    </w:p>
    <w:p w:rsidR="006F23B8" w:rsidRPr="00437976" w:rsidRDefault="006F23B8">
      <w:pPr>
        <w:rPr>
          <w:rFonts w:ascii="Times New Roman" w:hAnsi="Times New Roman"/>
        </w:rPr>
      </w:pPr>
    </w:p>
    <w:p w:rsidR="006F23B8" w:rsidRPr="00437976" w:rsidRDefault="006F23B8">
      <w:pPr>
        <w:pStyle w:val="BodyText2"/>
        <w:rPr>
          <w:rFonts w:ascii="Times New Roman" w:hAnsi="Times New Roman"/>
          <w:bCs/>
          <w:szCs w:val="24"/>
        </w:rPr>
      </w:pPr>
      <w:r w:rsidRPr="00437976">
        <w:rPr>
          <w:rFonts w:ascii="Times New Roman" w:hAnsi="Times New Roman"/>
          <w:bCs/>
          <w:szCs w:val="24"/>
        </w:rPr>
        <w:t>In order to ensure the long-term integrity of the groundwater or water well ordinance as an environmental institutional control and that risk to human health and the environment from contamination left in place in reliance on the groundwater or water well ordinance is effectively managed, ___________________________ hereby assumes the following responsibilities pursuant to 35 Ill. Adm. Code 742.1015(d</w:t>
      </w:r>
      <w:proofErr w:type="gramStart"/>
      <w:r w:rsidRPr="00437976">
        <w:rPr>
          <w:rFonts w:ascii="Times New Roman" w:hAnsi="Times New Roman"/>
          <w:bCs/>
          <w:szCs w:val="24"/>
        </w:rPr>
        <w:t>)(</w:t>
      </w:r>
      <w:proofErr w:type="gramEnd"/>
      <w:r w:rsidRPr="00437976">
        <w:rPr>
          <w:rFonts w:ascii="Times New Roman" w:hAnsi="Times New Roman"/>
          <w:bCs/>
          <w:szCs w:val="24"/>
        </w:rPr>
        <w:t>2) and (i):</w:t>
      </w:r>
    </w:p>
    <w:p w:rsidR="006F23B8" w:rsidRPr="00437976" w:rsidRDefault="006F23B8">
      <w:pPr>
        <w:rPr>
          <w:rFonts w:ascii="Times New Roman" w:hAnsi="Times New Roman"/>
        </w:rPr>
      </w:pPr>
    </w:p>
    <w:p w:rsidR="006F23B8" w:rsidRPr="00437976" w:rsidRDefault="006F23B8">
      <w:pPr>
        <w:pStyle w:val="QuickA"/>
        <w:tabs>
          <w:tab w:val="left" w:pos="720"/>
        </w:tabs>
        <w:ind w:left="720" w:hanging="720"/>
      </w:pPr>
      <w:r w:rsidRPr="00437976">
        <w:t>A.</w:t>
      </w:r>
      <w:r w:rsidRPr="00437976">
        <w:tab/>
        <w:t>________________________ will notify the Illinois EPA Bureau of Land of any proposed ordinance changes or requests for variance at least 30 days prior to the date the local government is scheduled to take action on the proposed change or request (35 Ill. Adm. Code 742.1015(i)(4));</w:t>
      </w:r>
    </w:p>
    <w:p w:rsidR="006F23B8" w:rsidRPr="00437976" w:rsidRDefault="006F23B8">
      <w:pPr>
        <w:rPr>
          <w:rFonts w:ascii="Times New Roman" w:hAnsi="Times New Roman"/>
        </w:rPr>
      </w:pPr>
    </w:p>
    <w:p w:rsidR="006F23B8" w:rsidRPr="00437976" w:rsidRDefault="006F23B8">
      <w:pPr>
        <w:pStyle w:val="QuickA"/>
        <w:tabs>
          <w:tab w:val="left" w:pos="720"/>
        </w:tabs>
        <w:ind w:left="720" w:hanging="720"/>
      </w:pPr>
      <w:r w:rsidRPr="00437976">
        <w:t>B.</w:t>
      </w:r>
      <w:r w:rsidRPr="00437976">
        <w:tab/>
        <w:t>_________________________ will maintain a registry of all sites within its corporate limits that have received “No Further Remediation” determinations in reliance on the ordinance from the Illinois EPA (35 Ill. Adm. Code 742.1015(i</w:t>
      </w:r>
      <w:proofErr w:type="gramStart"/>
      <w:r w:rsidRPr="00437976">
        <w:t>)(</w:t>
      </w:r>
      <w:proofErr w:type="gramEnd"/>
      <w:r w:rsidRPr="00437976">
        <w:t>5));</w:t>
      </w:r>
    </w:p>
    <w:p w:rsidR="006F23B8" w:rsidRPr="00437976" w:rsidRDefault="006F23B8">
      <w:pPr>
        <w:rPr>
          <w:rFonts w:ascii="Times New Roman" w:hAnsi="Times New Roman"/>
        </w:rPr>
      </w:pPr>
    </w:p>
    <w:p w:rsidR="006F23B8" w:rsidRPr="00437976" w:rsidRDefault="006F23B8">
      <w:pPr>
        <w:pStyle w:val="QuickA"/>
        <w:tabs>
          <w:tab w:val="left" w:pos="720"/>
        </w:tabs>
        <w:ind w:left="720" w:hanging="720"/>
      </w:pPr>
      <w:r w:rsidRPr="00437976">
        <w:lastRenderedPageBreak/>
        <w:t>C.</w:t>
      </w:r>
      <w:r w:rsidRPr="00437976">
        <w:tab/>
        <w:t>_________________________ will review the registry of sites established under paragraph II. B. prior to siting public potable water supply wells within the area covered by the ordinance (35 Ill. Adm. Code 742.1015(i</w:t>
      </w:r>
      <w:proofErr w:type="gramStart"/>
      <w:r w:rsidRPr="00437976">
        <w:t>)(</w:t>
      </w:r>
      <w:proofErr w:type="gramEnd"/>
      <w:r w:rsidRPr="00437976">
        <w:t>6)(A));</w:t>
      </w:r>
    </w:p>
    <w:p w:rsidR="006F23B8" w:rsidRPr="00437976" w:rsidRDefault="006F23B8">
      <w:pPr>
        <w:rPr>
          <w:rFonts w:ascii="Times New Roman" w:hAnsi="Times New Roman"/>
        </w:rPr>
      </w:pPr>
    </w:p>
    <w:p w:rsidR="006F23B8" w:rsidRPr="00437976" w:rsidRDefault="006F23B8">
      <w:pPr>
        <w:pStyle w:val="QuickA"/>
        <w:tabs>
          <w:tab w:val="left" w:pos="720"/>
        </w:tabs>
        <w:ind w:left="720" w:hanging="720"/>
      </w:pPr>
      <w:r w:rsidRPr="00437976">
        <w:t>D.</w:t>
      </w:r>
      <w:r w:rsidRPr="00437976">
        <w:tab/>
        <w:t>_________________________ will determine whether the potential source of potable water has been or may be affected by contamination left in place at the sites tracked and reviewed under paragraphs II. B. and C. (35 Ill. Adm. Code 742.1015(i</w:t>
      </w:r>
      <w:proofErr w:type="gramStart"/>
      <w:r w:rsidRPr="00437976">
        <w:t>)(</w:t>
      </w:r>
      <w:proofErr w:type="gramEnd"/>
      <w:r w:rsidRPr="00437976">
        <w:t>6)(B)); and</w:t>
      </w:r>
    </w:p>
    <w:p w:rsidR="006F23B8" w:rsidRPr="00437976" w:rsidRDefault="006F23B8">
      <w:pPr>
        <w:rPr>
          <w:rFonts w:ascii="Times New Roman" w:hAnsi="Times New Roman"/>
        </w:rPr>
      </w:pPr>
    </w:p>
    <w:p w:rsidR="006F23B8" w:rsidRPr="00437976" w:rsidRDefault="006F23B8">
      <w:pPr>
        <w:pStyle w:val="QuickA"/>
        <w:tabs>
          <w:tab w:val="left" w:pos="720"/>
        </w:tabs>
        <w:ind w:left="720" w:hanging="720"/>
      </w:pPr>
      <w:r w:rsidRPr="00437976">
        <w:t>E.</w:t>
      </w:r>
      <w:r w:rsidRPr="00437976">
        <w:tab/>
        <w:t>_________________________ will take action as necessary to ensure that the potential source of potable water is protected from contamination or treated before it is used as a potable water supply (35 Ill. Adm. Code 742.1015(i)(6)(C)).</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NOTE: Notification under paragraph II. A. above or other communications concerning this MOU should be directed to:</w:t>
      </w:r>
    </w:p>
    <w:p w:rsidR="006F23B8" w:rsidRPr="00437976" w:rsidRDefault="006F23B8">
      <w:pPr>
        <w:rPr>
          <w:rFonts w:ascii="Times New Roman" w:hAnsi="Times New Roman"/>
        </w:rPr>
      </w:pPr>
    </w:p>
    <w:p w:rsidR="006F23B8" w:rsidRPr="00437976" w:rsidRDefault="006F23B8">
      <w:pPr>
        <w:ind w:left="2880"/>
        <w:rPr>
          <w:rFonts w:ascii="Times New Roman" w:hAnsi="Times New Roman"/>
        </w:rPr>
      </w:pPr>
      <w:r w:rsidRPr="00437976">
        <w:rPr>
          <w:rFonts w:ascii="Times New Roman" w:hAnsi="Times New Roman"/>
        </w:rPr>
        <w:t>Manager, Division of Remediation Management</w:t>
      </w:r>
    </w:p>
    <w:p w:rsidR="006F23B8" w:rsidRPr="00437976" w:rsidRDefault="006F23B8">
      <w:pPr>
        <w:ind w:left="2880"/>
        <w:rPr>
          <w:rFonts w:ascii="Times New Roman" w:hAnsi="Times New Roman"/>
        </w:rPr>
      </w:pPr>
      <w:r w:rsidRPr="00437976">
        <w:rPr>
          <w:rFonts w:ascii="Times New Roman" w:hAnsi="Times New Roman"/>
        </w:rPr>
        <w:t>Bureau of Land</w:t>
      </w:r>
    </w:p>
    <w:p w:rsidR="006F23B8" w:rsidRPr="00437976" w:rsidRDefault="006F23B8">
      <w:pPr>
        <w:ind w:left="2880"/>
        <w:rPr>
          <w:rFonts w:ascii="Times New Roman" w:hAnsi="Times New Roman"/>
        </w:rPr>
      </w:pPr>
      <w:r w:rsidRPr="00437976">
        <w:rPr>
          <w:rFonts w:ascii="Times New Roman" w:hAnsi="Times New Roman"/>
        </w:rPr>
        <w:t>Illinois Environmental Protection Agency</w:t>
      </w:r>
    </w:p>
    <w:p w:rsidR="006F23B8" w:rsidRPr="00437976" w:rsidRDefault="006F23B8">
      <w:pPr>
        <w:ind w:left="2880"/>
        <w:rPr>
          <w:rFonts w:ascii="Times New Roman" w:hAnsi="Times New Roman"/>
        </w:rPr>
      </w:pPr>
      <w:r w:rsidRPr="00437976">
        <w:rPr>
          <w:rFonts w:ascii="Times New Roman" w:hAnsi="Times New Roman"/>
        </w:rPr>
        <w:t>P.O. Box 19276</w:t>
      </w:r>
    </w:p>
    <w:p w:rsidR="006F23B8" w:rsidRPr="00437976" w:rsidRDefault="006F23B8">
      <w:pPr>
        <w:ind w:left="2880"/>
        <w:rPr>
          <w:rFonts w:ascii="Times New Roman" w:hAnsi="Times New Roman"/>
        </w:rPr>
      </w:pPr>
      <w:r w:rsidRPr="00437976">
        <w:rPr>
          <w:rFonts w:ascii="Times New Roman" w:hAnsi="Times New Roman"/>
        </w:rPr>
        <w:t>Springfield, IL 62794-9276</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tabs>
          <w:tab w:val="left" w:pos="720"/>
        </w:tabs>
        <w:ind w:left="720" w:hanging="720"/>
        <w:rPr>
          <w:rFonts w:ascii="Times New Roman" w:hAnsi="Times New Roman"/>
        </w:rPr>
      </w:pPr>
      <w:r w:rsidRPr="00437976">
        <w:rPr>
          <w:rFonts w:ascii="Times New Roman" w:hAnsi="Times New Roman"/>
        </w:rPr>
        <w:t>III.</w:t>
      </w:r>
      <w:r w:rsidRPr="00437976">
        <w:rPr>
          <w:rFonts w:ascii="Times New Roman" w:hAnsi="Times New Roman"/>
        </w:rPr>
        <w:tab/>
        <w:t>SUPPORTING DOCUMENTATION</w:t>
      </w: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The following documentation is required by 35 Ill. Adm. Code 742.1015(i) and is attached to this MOU:</w:t>
      </w:r>
    </w:p>
    <w:p w:rsidR="006F23B8" w:rsidRPr="00437976" w:rsidRDefault="006F23B8">
      <w:pPr>
        <w:rPr>
          <w:rFonts w:ascii="Times New Roman" w:hAnsi="Times New Roman"/>
        </w:rPr>
      </w:pPr>
    </w:p>
    <w:p w:rsidR="006F23B8" w:rsidRPr="00437976" w:rsidRDefault="006F23B8">
      <w:pPr>
        <w:pStyle w:val="QuickA"/>
        <w:tabs>
          <w:tab w:val="left" w:pos="720"/>
        </w:tabs>
        <w:ind w:left="720" w:hanging="720"/>
      </w:pPr>
      <w:r w:rsidRPr="00437976">
        <w:t>A.</w:t>
      </w:r>
      <w:r w:rsidRPr="00437976">
        <w:tab/>
        <w:t>Attachment A: A copy of the groundwater or water well ordinance certified by the city clerk or other official as the current, controlling law (35 Ill. Adm. Code 742.1015(i</w:t>
      </w:r>
      <w:proofErr w:type="gramStart"/>
      <w:r w:rsidRPr="00437976">
        <w:t>)(</w:t>
      </w:r>
      <w:proofErr w:type="gramEnd"/>
      <w:r w:rsidRPr="00437976">
        <w:t>3));</w:t>
      </w:r>
    </w:p>
    <w:p w:rsidR="006F23B8" w:rsidRPr="00437976" w:rsidRDefault="006F23B8">
      <w:pPr>
        <w:rPr>
          <w:rFonts w:ascii="Times New Roman" w:hAnsi="Times New Roman"/>
        </w:rPr>
      </w:pPr>
    </w:p>
    <w:p w:rsidR="006F23B8" w:rsidRPr="00437976" w:rsidRDefault="006F23B8">
      <w:pPr>
        <w:pStyle w:val="QuickA"/>
        <w:tabs>
          <w:tab w:val="left" w:pos="720"/>
        </w:tabs>
        <w:ind w:left="720" w:hanging="720"/>
      </w:pPr>
      <w:r w:rsidRPr="00437976">
        <w:t>B.</w:t>
      </w:r>
      <w:r w:rsidRPr="00437976">
        <w:tab/>
        <w:t>Attachment B: Identification of the legal boundaries within which the ordinance is applicable (certification by city clerk or other official that the ordinance is applicable everywhere within the corporate limits; if ordinance is not applicable throughout the entire city or village, legal description and map of area showing sufficient detail to determine where ordinance is applicable) (35 Ill. Adm. Code 742.1015(i</w:t>
      </w:r>
      <w:proofErr w:type="gramStart"/>
      <w:r w:rsidRPr="00437976">
        <w:t>)(</w:t>
      </w:r>
      <w:proofErr w:type="gramEnd"/>
      <w:r w:rsidRPr="00437976">
        <w:t>2));</w:t>
      </w:r>
    </w:p>
    <w:p w:rsidR="006F23B8" w:rsidRPr="00437976" w:rsidRDefault="006F23B8">
      <w:pPr>
        <w:rPr>
          <w:rFonts w:ascii="Times New Roman" w:hAnsi="Times New Roman"/>
        </w:rPr>
      </w:pPr>
    </w:p>
    <w:p w:rsidR="006F23B8" w:rsidRPr="00437976" w:rsidRDefault="006F23B8">
      <w:pPr>
        <w:pStyle w:val="QuickA"/>
        <w:tabs>
          <w:tab w:val="left" w:pos="720"/>
        </w:tabs>
        <w:ind w:left="720" w:hanging="720"/>
      </w:pPr>
      <w:r w:rsidRPr="00437976">
        <w:t>C.</w:t>
      </w:r>
      <w:r w:rsidRPr="00437976">
        <w:tab/>
        <w:t>Attachment C: A statement of the authority of the unit of local government to enter into the MOU (council resolution, code of ordinances, inherent powers of mayor or other official signing MOU -- attach copies) (35 Ill. Adm. Code 742.1015(i</w:t>
      </w:r>
      <w:proofErr w:type="gramStart"/>
      <w:r w:rsidRPr="00437976">
        <w:t>)(</w:t>
      </w:r>
      <w:proofErr w:type="gramEnd"/>
      <w:r w:rsidRPr="00437976">
        <w:t>1)).</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IN WITNESS WHEREOF, the lawful representatives of the parties have caused this MOU to be signed as follows:</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FOR: __________________________________________</w:t>
      </w:r>
    </w:p>
    <w:p w:rsidR="006F23B8" w:rsidRPr="00437976" w:rsidRDefault="006F23B8">
      <w:pPr>
        <w:ind w:left="720"/>
        <w:rPr>
          <w:rFonts w:ascii="Times New Roman" w:hAnsi="Times New Roman"/>
        </w:rPr>
      </w:pPr>
      <w:r w:rsidRPr="00437976">
        <w:rPr>
          <w:rFonts w:ascii="Times New Roman" w:hAnsi="Times New Roman"/>
        </w:rPr>
        <w:t>(Name of city or village)</w:t>
      </w:r>
    </w:p>
    <w:p w:rsidR="006F23B8" w:rsidRPr="00437976" w:rsidRDefault="006F23B8">
      <w:pPr>
        <w:rPr>
          <w:rFonts w:ascii="Times New Roman" w:hAnsi="Times New Roman"/>
        </w:rPr>
      </w:pPr>
    </w:p>
    <w:p w:rsidR="006F23B8" w:rsidRPr="00437976" w:rsidRDefault="006F23B8">
      <w:pPr>
        <w:tabs>
          <w:tab w:val="left" w:pos="720"/>
          <w:tab w:val="left" w:pos="1440"/>
          <w:tab w:val="left" w:pos="2160"/>
          <w:tab w:val="left" w:pos="2880"/>
          <w:tab w:val="left" w:pos="3600"/>
          <w:tab w:val="left" w:pos="4320"/>
          <w:tab w:val="left" w:pos="5040"/>
          <w:tab w:val="left" w:pos="5760"/>
          <w:tab w:val="left" w:pos="6480"/>
        </w:tabs>
        <w:ind w:left="6480" w:hanging="6480"/>
        <w:rPr>
          <w:rFonts w:ascii="Times New Roman" w:hAnsi="Times New Roman"/>
        </w:rPr>
      </w:pPr>
      <w:r w:rsidRPr="00437976">
        <w:rPr>
          <w:rFonts w:ascii="Times New Roman" w:hAnsi="Times New Roman"/>
        </w:rPr>
        <w:t>BY: ___________________________________________</w:t>
      </w:r>
      <w:r w:rsidRPr="00437976">
        <w:rPr>
          <w:rFonts w:ascii="Times New Roman" w:hAnsi="Times New Roman"/>
        </w:rPr>
        <w:tab/>
      </w:r>
      <w:r w:rsidRPr="00437976">
        <w:rPr>
          <w:rFonts w:ascii="Times New Roman" w:hAnsi="Times New Roman"/>
        </w:rPr>
        <w:tab/>
        <w:t>DATE: _____________</w:t>
      </w:r>
    </w:p>
    <w:p w:rsidR="006F23B8" w:rsidRPr="00437976" w:rsidRDefault="006F23B8">
      <w:pPr>
        <w:ind w:left="720"/>
        <w:rPr>
          <w:rFonts w:ascii="Times New Roman" w:hAnsi="Times New Roman"/>
        </w:rPr>
      </w:pPr>
      <w:r w:rsidRPr="00437976">
        <w:rPr>
          <w:rFonts w:ascii="Times New Roman" w:hAnsi="Times New Roman"/>
        </w:rPr>
        <w:t>(Name and title of signatory)</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rPr>
          <w:rFonts w:ascii="Times New Roman" w:hAnsi="Times New Roman"/>
        </w:rPr>
      </w:pPr>
      <w:r w:rsidRPr="00437976">
        <w:rPr>
          <w:rFonts w:ascii="Times New Roman" w:hAnsi="Times New Roman"/>
        </w:rPr>
        <w:t>FOR: Illinois Environmental Protection Agency</w:t>
      </w:r>
    </w:p>
    <w:p w:rsidR="006F23B8" w:rsidRPr="00437976" w:rsidRDefault="006F23B8">
      <w:pPr>
        <w:rPr>
          <w:rFonts w:ascii="Times New Roman" w:hAnsi="Times New Roman"/>
        </w:rPr>
      </w:pPr>
    </w:p>
    <w:p w:rsidR="006F23B8" w:rsidRPr="00437976" w:rsidRDefault="006F23B8">
      <w:pPr>
        <w:rPr>
          <w:rFonts w:ascii="Times New Roman" w:hAnsi="Times New Roman"/>
        </w:rPr>
      </w:pPr>
    </w:p>
    <w:p w:rsidR="006F23B8" w:rsidRPr="00437976" w:rsidRDefault="006F23B8">
      <w:pPr>
        <w:tabs>
          <w:tab w:val="left" w:pos="720"/>
          <w:tab w:val="left" w:pos="1440"/>
          <w:tab w:val="left" w:pos="2160"/>
          <w:tab w:val="left" w:pos="2880"/>
          <w:tab w:val="left" w:pos="3600"/>
          <w:tab w:val="left" w:pos="4320"/>
          <w:tab w:val="left" w:pos="5040"/>
          <w:tab w:val="left" w:pos="5760"/>
          <w:tab w:val="left" w:pos="6480"/>
        </w:tabs>
        <w:ind w:left="6480" w:hanging="6480"/>
        <w:rPr>
          <w:rFonts w:ascii="Times New Roman" w:hAnsi="Times New Roman"/>
        </w:rPr>
      </w:pPr>
      <w:r w:rsidRPr="00437976">
        <w:rPr>
          <w:rFonts w:ascii="Times New Roman" w:hAnsi="Times New Roman"/>
        </w:rPr>
        <w:t>BY: ____________________________________________</w:t>
      </w:r>
      <w:r w:rsidRPr="00437976">
        <w:rPr>
          <w:rFonts w:ascii="Times New Roman" w:hAnsi="Times New Roman"/>
        </w:rPr>
        <w:tab/>
        <w:t>DATE: _____________</w:t>
      </w:r>
    </w:p>
    <w:p w:rsidR="006F23B8" w:rsidRPr="00437976" w:rsidRDefault="006F23B8">
      <w:pPr>
        <w:ind w:left="720"/>
        <w:rPr>
          <w:rFonts w:ascii="Times New Roman" w:hAnsi="Times New Roman"/>
        </w:rPr>
      </w:pPr>
      <w:r w:rsidRPr="00437976">
        <w:rPr>
          <w:rFonts w:ascii="Times New Roman" w:hAnsi="Times New Roman"/>
        </w:rPr>
        <w:t>Manager, Division of Remediation Management</w:t>
      </w:r>
    </w:p>
    <w:p w:rsidR="006F23B8" w:rsidRPr="00437976" w:rsidRDefault="006F23B8">
      <w:pPr>
        <w:ind w:left="720"/>
        <w:rPr>
          <w:rFonts w:ascii="Times New Roman" w:hAnsi="Times New Roman"/>
        </w:rPr>
      </w:pPr>
      <w:r w:rsidRPr="00437976">
        <w:rPr>
          <w:rFonts w:ascii="Times New Roman" w:hAnsi="Times New Roman"/>
        </w:rPr>
        <w:t>Bureau of Land</w:t>
      </w:r>
    </w:p>
    <w:p w:rsidR="006F23B8" w:rsidRPr="00437976" w:rsidRDefault="006F23B8">
      <w:pPr>
        <w:ind w:left="720"/>
        <w:rPr>
          <w:rFonts w:ascii="Times New Roman" w:hAnsi="Times New Roman"/>
        </w:rPr>
      </w:pPr>
    </w:p>
    <w:p w:rsidR="006F23B8" w:rsidRPr="00437976" w:rsidRDefault="006F23B8">
      <w:pPr>
        <w:rPr>
          <w:rFonts w:ascii="Times New Roman" w:hAnsi="Times New Roman"/>
        </w:rPr>
      </w:pPr>
    </w:p>
    <w:p w:rsidR="006F23B8" w:rsidRPr="00437976" w:rsidRDefault="006F23B8">
      <w:pPr>
        <w:spacing w:before="120" w:after="120"/>
        <w:ind w:left="1800" w:hanging="1800"/>
        <w:rPr>
          <w:rFonts w:ascii="Times New Roman" w:hAnsi="Times New Roman"/>
        </w:rPr>
      </w:pPr>
      <w:r w:rsidRPr="00437976">
        <w:rPr>
          <w:rFonts w:ascii="Times New Roman" w:hAnsi="Times New Roman"/>
        </w:rPr>
        <w:t>(Source:  Added at 31 Ill. Reg. 4063, effective February 23, 2007)</w:t>
      </w:r>
    </w:p>
    <w:sectPr w:rsidR="006F23B8" w:rsidRPr="00437976">
      <w:headerReference w:type="default" r:id="rId130"/>
      <w:pgSz w:w="12240" w:h="15840" w:code="1"/>
      <w:pgMar w:top="1440" w:right="1440" w:bottom="1152" w:left="1440" w:header="144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08A0" w:rsidRDefault="001608A0">
      <w:r>
        <w:separator/>
      </w:r>
    </w:p>
  </w:endnote>
  <w:endnote w:type="continuationSeparator" w:id="0">
    <w:p w:rsidR="001608A0" w:rsidRDefault="001608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6C7F" w:rsidRDefault="00516C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6C7F" w:rsidRDefault="00516C7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6C7F" w:rsidRDefault="00516C7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Pr="00516C7F" w:rsidRDefault="001608A0" w:rsidP="00516C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08A0" w:rsidRDefault="001608A0">
      <w:r>
        <w:separator/>
      </w:r>
    </w:p>
  </w:footnote>
  <w:footnote w:type="continuationSeparator" w:id="0">
    <w:p w:rsidR="001608A0" w:rsidRDefault="001608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6C7F" w:rsidRDefault="00516C7F">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Pr="00516C7F" w:rsidRDefault="001608A0" w:rsidP="00516C7F">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Pr="00516C7F" w:rsidRDefault="001608A0" w:rsidP="00516C7F">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6C7F" w:rsidRDefault="00516C7F">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Pr="00516C7F" w:rsidRDefault="001608A0" w:rsidP="00516C7F">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Pr="00516C7F" w:rsidRDefault="001608A0" w:rsidP="00516C7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6C7F" w:rsidRDefault="00516C7F">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8A0" w:rsidRDefault="001608A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D6CA828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B04DB7"/>
    <w:multiLevelType w:val="singleLevel"/>
    <w:tmpl w:val="45065638"/>
    <w:lvl w:ilvl="0">
      <w:start w:val="5"/>
      <w:numFmt w:val="decimal"/>
      <w:lvlText w:val="%1)"/>
      <w:lvlJc w:val="left"/>
      <w:pPr>
        <w:tabs>
          <w:tab w:val="num" w:pos="2160"/>
        </w:tabs>
        <w:ind w:left="2160" w:hanging="720"/>
      </w:pPr>
    </w:lvl>
  </w:abstractNum>
  <w:abstractNum w:abstractNumId="2">
    <w:nsid w:val="04986028"/>
    <w:multiLevelType w:val="singleLevel"/>
    <w:tmpl w:val="04090017"/>
    <w:lvl w:ilvl="0">
      <w:start w:val="1"/>
      <w:numFmt w:val="lowerLetter"/>
      <w:lvlText w:val="%1)"/>
      <w:lvlJc w:val="left"/>
      <w:pPr>
        <w:tabs>
          <w:tab w:val="num" w:pos="360"/>
        </w:tabs>
        <w:ind w:left="360" w:hanging="360"/>
      </w:pPr>
    </w:lvl>
  </w:abstractNum>
  <w:abstractNum w:abstractNumId="3">
    <w:nsid w:val="0D9C5CB1"/>
    <w:multiLevelType w:val="hybridMultilevel"/>
    <w:tmpl w:val="86B09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F086BAD"/>
    <w:multiLevelType w:val="singleLevel"/>
    <w:tmpl w:val="47560C28"/>
    <w:lvl w:ilvl="0">
      <w:start w:val="1"/>
      <w:numFmt w:val="upperLetter"/>
      <w:lvlText w:val="%1)"/>
      <w:lvlJc w:val="left"/>
      <w:pPr>
        <w:tabs>
          <w:tab w:val="num" w:pos="2880"/>
        </w:tabs>
        <w:ind w:left="2880" w:hanging="720"/>
      </w:pPr>
      <w:rPr>
        <w:rFonts w:hint="default"/>
      </w:rPr>
    </w:lvl>
  </w:abstractNum>
  <w:abstractNum w:abstractNumId="5">
    <w:nsid w:val="106E06F6"/>
    <w:multiLevelType w:val="hybridMultilevel"/>
    <w:tmpl w:val="A0BCB87C"/>
    <w:lvl w:ilvl="0" w:tplc="CE0299C6">
      <w:start w:val="1"/>
      <w:numFmt w:val="decimal"/>
      <w:lvlText w:val="%1)"/>
      <w:lvlJc w:val="left"/>
      <w:pPr>
        <w:tabs>
          <w:tab w:val="num" w:pos="720"/>
        </w:tabs>
        <w:ind w:left="720" w:hanging="720"/>
      </w:pPr>
      <w:rPr>
        <w:rFonts w:hint="default"/>
      </w:rPr>
    </w:lvl>
    <w:lvl w:ilvl="1" w:tplc="0F603162">
      <w:start w:val="1"/>
      <w:numFmt w:val="upperLetter"/>
      <w:lvlText w:val="%2."/>
      <w:lvlJc w:val="left"/>
      <w:pPr>
        <w:tabs>
          <w:tab w:val="num" w:pos="-173"/>
        </w:tabs>
        <w:ind w:left="-173" w:hanging="360"/>
      </w:pPr>
      <w:rPr>
        <w:rFonts w:ascii="Times New Roman" w:eastAsia="Times New Roman" w:hAnsi="Times New Roman" w:cs="Times New Roman"/>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10720BAF"/>
    <w:multiLevelType w:val="singleLevel"/>
    <w:tmpl w:val="194E2DFA"/>
    <w:lvl w:ilvl="0">
      <w:start w:val="5"/>
      <w:numFmt w:val="lowerLetter"/>
      <w:lvlText w:val="%1)"/>
      <w:lvlJc w:val="left"/>
      <w:pPr>
        <w:tabs>
          <w:tab w:val="num" w:pos="360"/>
        </w:tabs>
        <w:ind w:left="360" w:hanging="360"/>
      </w:pPr>
      <w:rPr>
        <w:strike w:val="0"/>
        <w:dstrike w:val="0"/>
        <w:u w:val="none"/>
        <w:effect w:val="none"/>
      </w:rPr>
    </w:lvl>
  </w:abstractNum>
  <w:abstractNum w:abstractNumId="7">
    <w:nsid w:val="11227CDA"/>
    <w:multiLevelType w:val="multilevel"/>
    <w:tmpl w:val="25A0B704"/>
    <w:lvl w:ilvl="0">
      <w:start w:val="217"/>
      <w:numFmt w:val="decimal"/>
      <w:lvlText w:val="%1"/>
      <w:lvlJc w:val="left"/>
      <w:pPr>
        <w:tabs>
          <w:tab w:val="num" w:pos="2880"/>
        </w:tabs>
        <w:ind w:left="2880" w:hanging="2880"/>
      </w:pPr>
      <w:rPr>
        <w:rFonts w:hint="default"/>
      </w:rPr>
    </w:lvl>
    <w:lvl w:ilvl="1">
      <w:start w:val="396"/>
      <w:numFmt w:val="decimal"/>
      <w:lvlText w:val="%1.%2"/>
      <w:lvlJc w:val="left"/>
      <w:pPr>
        <w:tabs>
          <w:tab w:val="num" w:pos="3600"/>
        </w:tabs>
        <w:ind w:left="3600" w:hanging="2880"/>
      </w:pPr>
      <w:rPr>
        <w:rFonts w:hint="default"/>
      </w:rPr>
    </w:lvl>
    <w:lvl w:ilvl="2">
      <w:start w:val="1"/>
      <w:numFmt w:val="decimal"/>
      <w:lvlText w:val="%1.%2.%3"/>
      <w:lvlJc w:val="left"/>
      <w:pPr>
        <w:tabs>
          <w:tab w:val="num" w:pos="4320"/>
        </w:tabs>
        <w:ind w:left="4320" w:hanging="2880"/>
      </w:pPr>
      <w:rPr>
        <w:rFonts w:hint="default"/>
      </w:rPr>
    </w:lvl>
    <w:lvl w:ilvl="3">
      <w:start w:val="1"/>
      <w:numFmt w:val="decimal"/>
      <w:lvlText w:val="%1.%2.%3.%4"/>
      <w:lvlJc w:val="left"/>
      <w:pPr>
        <w:tabs>
          <w:tab w:val="num" w:pos="5040"/>
        </w:tabs>
        <w:ind w:left="5040" w:hanging="2880"/>
      </w:pPr>
      <w:rPr>
        <w:rFonts w:hint="default"/>
      </w:rPr>
    </w:lvl>
    <w:lvl w:ilvl="4">
      <w:start w:val="1"/>
      <w:numFmt w:val="decimal"/>
      <w:lvlText w:val="%1.%2.%3.%4.%5"/>
      <w:lvlJc w:val="left"/>
      <w:pPr>
        <w:tabs>
          <w:tab w:val="num" w:pos="5760"/>
        </w:tabs>
        <w:ind w:left="5760" w:hanging="2880"/>
      </w:pPr>
      <w:rPr>
        <w:rFonts w:hint="default"/>
      </w:rPr>
    </w:lvl>
    <w:lvl w:ilvl="5">
      <w:start w:val="1"/>
      <w:numFmt w:val="decimal"/>
      <w:lvlText w:val="%1.%2.%3.%4.%5.%6"/>
      <w:lvlJc w:val="left"/>
      <w:pPr>
        <w:tabs>
          <w:tab w:val="num" w:pos="6480"/>
        </w:tabs>
        <w:ind w:left="6480" w:hanging="2880"/>
      </w:pPr>
      <w:rPr>
        <w:rFonts w:hint="default"/>
      </w:rPr>
    </w:lvl>
    <w:lvl w:ilvl="6">
      <w:start w:val="1"/>
      <w:numFmt w:val="decimal"/>
      <w:lvlText w:val="%1.%2.%3.%4.%5.%6.%7"/>
      <w:lvlJc w:val="left"/>
      <w:pPr>
        <w:tabs>
          <w:tab w:val="num" w:pos="7200"/>
        </w:tabs>
        <w:ind w:left="7200" w:hanging="2880"/>
      </w:pPr>
      <w:rPr>
        <w:rFonts w:hint="default"/>
      </w:rPr>
    </w:lvl>
    <w:lvl w:ilvl="7">
      <w:start w:val="1"/>
      <w:numFmt w:val="decimal"/>
      <w:lvlText w:val="%1.%2.%3.%4.%5.%6.%7.%8"/>
      <w:lvlJc w:val="left"/>
      <w:pPr>
        <w:tabs>
          <w:tab w:val="num" w:pos="7920"/>
        </w:tabs>
        <w:ind w:left="7920" w:hanging="2880"/>
      </w:pPr>
      <w:rPr>
        <w:rFonts w:hint="default"/>
      </w:rPr>
    </w:lvl>
    <w:lvl w:ilvl="8">
      <w:start w:val="1"/>
      <w:numFmt w:val="decimal"/>
      <w:lvlText w:val="%1.%2.%3.%4.%5.%6.%7.%8.%9"/>
      <w:lvlJc w:val="left"/>
      <w:pPr>
        <w:tabs>
          <w:tab w:val="num" w:pos="8640"/>
        </w:tabs>
        <w:ind w:left="8640" w:hanging="2880"/>
      </w:pPr>
      <w:rPr>
        <w:rFonts w:hint="default"/>
      </w:rPr>
    </w:lvl>
  </w:abstractNum>
  <w:abstractNum w:abstractNumId="8">
    <w:nsid w:val="19854C51"/>
    <w:multiLevelType w:val="hybridMultilevel"/>
    <w:tmpl w:val="5DCEFE38"/>
    <w:lvl w:ilvl="0" w:tplc="60AADB08">
      <w:start w:val="7"/>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9">
    <w:nsid w:val="20D53E0C"/>
    <w:multiLevelType w:val="singleLevel"/>
    <w:tmpl w:val="0212C802"/>
    <w:lvl w:ilvl="0">
      <w:start w:val="2"/>
      <w:numFmt w:val="decimal"/>
      <w:lvlText w:val="%1)"/>
      <w:lvlJc w:val="left"/>
      <w:pPr>
        <w:tabs>
          <w:tab w:val="num" w:pos="648"/>
        </w:tabs>
        <w:ind w:left="648" w:hanging="360"/>
      </w:pPr>
    </w:lvl>
  </w:abstractNum>
  <w:abstractNum w:abstractNumId="10">
    <w:nsid w:val="226B09DD"/>
    <w:multiLevelType w:val="hybridMultilevel"/>
    <w:tmpl w:val="A1EEB8CA"/>
    <w:lvl w:ilvl="0" w:tplc="8FEAA7E4">
      <w:start w:val="1"/>
      <w:numFmt w:val="lowerLetter"/>
      <w:lvlText w:val="%1)"/>
      <w:lvlJc w:val="left"/>
      <w:pPr>
        <w:ind w:left="1440" w:hanging="720"/>
      </w:pPr>
      <w:rPr>
        <w:rFonts w:cs="Times New Roman"/>
        <w:u w:val="none"/>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1">
    <w:nsid w:val="22FB2F7D"/>
    <w:multiLevelType w:val="singleLevel"/>
    <w:tmpl w:val="2EB09E16"/>
    <w:lvl w:ilvl="0">
      <w:start w:val="1"/>
      <w:numFmt w:val="lowerLetter"/>
      <w:lvlText w:val="%1)"/>
      <w:lvlJc w:val="left"/>
      <w:pPr>
        <w:tabs>
          <w:tab w:val="num" w:pos="1440"/>
        </w:tabs>
        <w:ind w:left="1440" w:hanging="720"/>
      </w:pPr>
    </w:lvl>
  </w:abstractNum>
  <w:abstractNum w:abstractNumId="12">
    <w:nsid w:val="24B20242"/>
    <w:multiLevelType w:val="hybridMultilevel"/>
    <w:tmpl w:val="C9DE0890"/>
    <w:lvl w:ilvl="0" w:tplc="BF9EAB0E">
      <w:start w:val="1"/>
      <w:numFmt w:val="lowerLetter"/>
      <w:lvlText w:val="%1)"/>
      <w:lvlJc w:val="left"/>
      <w:pPr>
        <w:ind w:left="1080" w:hanging="360"/>
      </w:pPr>
      <w:rPr>
        <w:rFonts w:cs="Times New Roman"/>
        <w:u w:val="none"/>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3">
    <w:nsid w:val="26606202"/>
    <w:multiLevelType w:val="singleLevel"/>
    <w:tmpl w:val="62C45912"/>
    <w:lvl w:ilvl="0">
      <w:start w:val="2"/>
      <w:numFmt w:val="decimal"/>
      <w:lvlText w:val="%1)"/>
      <w:lvlJc w:val="left"/>
      <w:pPr>
        <w:tabs>
          <w:tab w:val="num" w:pos="2160"/>
        </w:tabs>
        <w:ind w:left="2160" w:hanging="720"/>
      </w:pPr>
    </w:lvl>
  </w:abstractNum>
  <w:abstractNum w:abstractNumId="14">
    <w:nsid w:val="2CA57E60"/>
    <w:multiLevelType w:val="hybridMultilevel"/>
    <w:tmpl w:val="8AB4A204"/>
    <w:lvl w:ilvl="0" w:tplc="C082D11C">
      <w:start w:val="5"/>
      <w:numFmt w:val="lowerLetter"/>
      <w:lvlText w:val="%1)"/>
      <w:lvlJc w:val="left"/>
      <w:pPr>
        <w:tabs>
          <w:tab w:val="num" w:pos="1080"/>
        </w:tabs>
        <w:ind w:left="1080" w:hanging="360"/>
      </w:pPr>
      <w:rPr>
        <w:rFonts w:hint="default"/>
      </w:rPr>
    </w:lvl>
    <w:lvl w:ilvl="1" w:tplc="2006E898">
      <w:start w:val="2"/>
      <w:numFmt w:val="decimal"/>
      <w:lvlText w:val="%2)"/>
      <w:lvlJc w:val="left"/>
      <w:pPr>
        <w:tabs>
          <w:tab w:val="num" w:pos="1800"/>
        </w:tabs>
        <w:ind w:left="1800" w:hanging="360"/>
      </w:pPr>
      <w:rPr>
        <w:rFonts w:hint="default"/>
      </w:rPr>
    </w:lvl>
    <w:lvl w:ilvl="2" w:tplc="B6A0A046">
      <w:start w:val="1"/>
      <w:numFmt w:val="decimal"/>
      <w:lvlText w:val="%3."/>
      <w:lvlJc w:val="left"/>
      <w:pPr>
        <w:tabs>
          <w:tab w:val="num" w:pos="2700"/>
        </w:tabs>
        <w:ind w:left="2700" w:hanging="360"/>
      </w:pPr>
      <w:rPr>
        <w:rFonts w:hint="default"/>
      </w:rPr>
    </w:lvl>
    <w:lvl w:ilvl="3" w:tplc="13528F26">
      <w:start w:val="7440"/>
      <w:numFmt w:val="decimal"/>
      <w:lvlText w:val="%4."/>
      <w:lvlJc w:val="left"/>
      <w:pPr>
        <w:tabs>
          <w:tab w:val="num" w:pos="3240"/>
        </w:tabs>
        <w:ind w:left="3240" w:hanging="360"/>
      </w:pPr>
      <w:rPr>
        <w:rFonts w:ascii="Symbol" w:hAnsi="Symbol" w:hint="default"/>
        <w:u w:val="single"/>
      </w:r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2F812A2B"/>
    <w:multiLevelType w:val="hybridMultilevel"/>
    <w:tmpl w:val="F264AF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alibr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libri"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libri"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1C75F95"/>
    <w:multiLevelType w:val="hybridMultilevel"/>
    <w:tmpl w:val="CFC67E60"/>
    <w:lvl w:ilvl="0" w:tplc="04090017">
      <w:start w:val="1"/>
      <w:numFmt w:val="lowerLetter"/>
      <w:lvlText w:val="%1)"/>
      <w:lvlJc w:val="left"/>
      <w:pPr>
        <w:tabs>
          <w:tab w:val="num" w:pos="720"/>
        </w:tabs>
        <w:ind w:left="720" w:hanging="360"/>
      </w:pPr>
      <w:rPr>
        <w:rFonts w:cs="Times New Roman"/>
      </w:rPr>
    </w:lvl>
    <w:lvl w:ilvl="1" w:tplc="C608DB3C">
      <w:start w:val="1"/>
      <w:numFmt w:val="decimal"/>
      <w:lvlText w:val="%2)"/>
      <w:lvlJc w:val="left"/>
      <w:pPr>
        <w:tabs>
          <w:tab w:val="num" w:pos="1440"/>
        </w:tabs>
        <w:ind w:left="1440" w:hanging="360"/>
      </w:pPr>
      <w:rPr>
        <w:rFonts w:cs="Times New Roman"/>
        <w:u w:val="none"/>
      </w:rPr>
    </w:lvl>
    <w:lvl w:ilvl="2" w:tplc="43C8B166">
      <w:start w:val="1"/>
      <w:numFmt w:val="upperLetter"/>
      <w:lvlText w:val="%3)"/>
      <w:lvlJc w:val="left"/>
      <w:pPr>
        <w:tabs>
          <w:tab w:val="num" w:pos="2340"/>
        </w:tabs>
        <w:ind w:left="2340" w:hanging="360"/>
      </w:pPr>
      <w:rPr>
        <w:rFonts w:cs="Times New Roman"/>
      </w:rPr>
    </w:lvl>
    <w:lvl w:ilvl="3" w:tplc="84844FB2">
      <w:start w:val="1"/>
      <w:numFmt w:val="lowerLetter"/>
      <w:lvlText w:val="%4)"/>
      <w:lvlJc w:val="left"/>
      <w:pPr>
        <w:ind w:left="2880" w:hanging="360"/>
      </w:pPr>
      <w:rPr>
        <w:rFonts w:cs="Times New Roman"/>
        <w:u w:val="single"/>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nsid w:val="34167513"/>
    <w:multiLevelType w:val="hybridMultilevel"/>
    <w:tmpl w:val="3A960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175D69"/>
    <w:multiLevelType w:val="hybridMultilevel"/>
    <w:tmpl w:val="99A4A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libri"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libri"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65609A"/>
    <w:multiLevelType w:val="multilevel"/>
    <w:tmpl w:val="63A40306"/>
    <w:lvl w:ilvl="0">
      <w:start w:val="217"/>
      <w:numFmt w:val="decimal"/>
      <w:lvlText w:val="%1"/>
      <w:lvlJc w:val="left"/>
      <w:pPr>
        <w:tabs>
          <w:tab w:val="num" w:pos="2880"/>
        </w:tabs>
        <w:ind w:left="2880" w:hanging="2880"/>
      </w:pPr>
      <w:rPr>
        <w:rFonts w:hint="default"/>
        <w:color w:val="000000"/>
      </w:rPr>
    </w:lvl>
    <w:lvl w:ilvl="1">
      <w:start w:val="386"/>
      <w:numFmt w:val="decimal"/>
      <w:lvlText w:val="%1.%2"/>
      <w:lvlJc w:val="left"/>
      <w:pPr>
        <w:tabs>
          <w:tab w:val="num" w:pos="3600"/>
        </w:tabs>
        <w:ind w:left="3600" w:hanging="2880"/>
      </w:pPr>
      <w:rPr>
        <w:rFonts w:hint="default"/>
        <w:color w:val="000000"/>
      </w:rPr>
    </w:lvl>
    <w:lvl w:ilvl="2">
      <w:start w:val="1"/>
      <w:numFmt w:val="decimal"/>
      <w:lvlText w:val="%1.%2.%3"/>
      <w:lvlJc w:val="left"/>
      <w:pPr>
        <w:tabs>
          <w:tab w:val="num" w:pos="4320"/>
        </w:tabs>
        <w:ind w:left="4320" w:hanging="2880"/>
      </w:pPr>
      <w:rPr>
        <w:rFonts w:hint="default"/>
        <w:color w:val="000000"/>
      </w:rPr>
    </w:lvl>
    <w:lvl w:ilvl="3">
      <w:start w:val="1"/>
      <w:numFmt w:val="decimal"/>
      <w:lvlText w:val="%1.%2.%3.%4"/>
      <w:lvlJc w:val="left"/>
      <w:pPr>
        <w:tabs>
          <w:tab w:val="num" w:pos="5040"/>
        </w:tabs>
        <w:ind w:left="5040" w:hanging="2880"/>
      </w:pPr>
      <w:rPr>
        <w:rFonts w:hint="default"/>
        <w:color w:val="000000"/>
      </w:rPr>
    </w:lvl>
    <w:lvl w:ilvl="4">
      <w:start w:val="1"/>
      <w:numFmt w:val="decimal"/>
      <w:lvlText w:val="%1.%2.%3.%4.%5"/>
      <w:lvlJc w:val="left"/>
      <w:pPr>
        <w:tabs>
          <w:tab w:val="num" w:pos="5760"/>
        </w:tabs>
        <w:ind w:left="5760" w:hanging="2880"/>
      </w:pPr>
      <w:rPr>
        <w:rFonts w:hint="default"/>
        <w:color w:val="000000"/>
      </w:rPr>
    </w:lvl>
    <w:lvl w:ilvl="5">
      <w:start w:val="1"/>
      <w:numFmt w:val="decimal"/>
      <w:lvlText w:val="%1.%2.%3.%4.%5.%6"/>
      <w:lvlJc w:val="left"/>
      <w:pPr>
        <w:tabs>
          <w:tab w:val="num" w:pos="6480"/>
        </w:tabs>
        <w:ind w:left="6480" w:hanging="2880"/>
      </w:pPr>
      <w:rPr>
        <w:rFonts w:hint="default"/>
        <w:color w:val="000000"/>
      </w:rPr>
    </w:lvl>
    <w:lvl w:ilvl="6">
      <w:start w:val="1"/>
      <w:numFmt w:val="decimal"/>
      <w:lvlText w:val="%1.%2.%3.%4.%5.%6.%7"/>
      <w:lvlJc w:val="left"/>
      <w:pPr>
        <w:tabs>
          <w:tab w:val="num" w:pos="7200"/>
        </w:tabs>
        <w:ind w:left="7200" w:hanging="2880"/>
      </w:pPr>
      <w:rPr>
        <w:rFonts w:hint="default"/>
        <w:color w:val="000000"/>
      </w:rPr>
    </w:lvl>
    <w:lvl w:ilvl="7">
      <w:start w:val="1"/>
      <w:numFmt w:val="decimal"/>
      <w:lvlText w:val="%1.%2.%3.%4.%5.%6.%7.%8"/>
      <w:lvlJc w:val="left"/>
      <w:pPr>
        <w:tabs>
          <w:tab w:val="num" w:pos="7920"/>
        </w:tabs>
        <w:ind w:left="7920" w:hanging="2880"/>
      </w:pPr>
      <w:rPr>
        <w:rFonts w:hint="default"/>
        <w:color w:val="000000"/>
      </w:rPr>
    </w:lvl>
    <w:lvl w:ilvl="8">
      <w:start w:val="1"/>
      <w:numFmt w:val="decimal"/>
      <w:lvlText w:val="%1.%2.%3.%4.%5.%6.%7.%8.%9"/>
      <w:lvlJc w:val="left"/>
      <w:pPr>
        <w:tabs>
          <w:tab w:val="num" w:pos="8640"/>
        </w:tabs>
        <w:ind w:left="8640" w:hanging="2880"/>
      </w:pPr>
      <w:rPr>
        <w:rFonts w:hint="default"/>
        <w:color w:val="000000"/>
      </w:rPr>
    </w:lvl>
  </w:abstractNum>
  <w:abstractNum w:abstractNumId="20">
    <w:nsid w:val="3AC3064F"/>
    <w:multiLevelType w:val="hybridMultilevel"/>
    <w:tmpl w:val="2CA29E3A"/>
    <w:lvl w:ilvl="0" w:tplc="6D886D6C">
      <w:start w:val="1"/>
      <w:numFmt w:val="lowerLetter"/>
      <w:lvlText w:val="%1)"/>
      <w:lvlJc w:val="left"/>
      <w:pPr>
        <w:tabs>
          <w:tab w:val="num" w:pos="1080"/>
        </w:tabs>
        <w:ind w:left="1080" w:hanging="360"/>
      </w:pPr>
      <w:rPr>
        <w:rFonts w:hint="default"/>
        <w:u w:val="none"/>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B183909"/>
    <w:multiLevelType w:val="multilevel"/>
    <w:tmpl w:val="9A88E8CA"/>
    <w:lvl w:ilvl="0">
      <w:start w:val="217"/>
      <w:numFmt w:val="decimal"/>
      <w:lvlText w:val="%1"/>
      <w:lvlJc w:val="left"/>
      <w:pPr>
        <w:tabs>
          <w:tab w:val="num" w:pos="2880"/>
        </w:tabs>
        <w:ind w:left="2880" w:hanging="2880"/>
      </w:pPr>
      <w:rPr>
        <w:rFonts w:hint="default"/>
      </w:rPr>
    </w:lvl>
    <w:lvl w:ilvl="1">
      <w:start w:val="392"/>
      <w:numFmt w:val="decimal"/>
      <w:lvlText w:val="%1.%2"/>
      <w:lvlJc w:val="left"/>
      <w:pPr>
        <w:tabs>
          <w:tab w:val="num" w:pos="3600"/>
        </w:tabs>
        <w:ind w:left="3600" w:hanging="2880"/>
      </w:pPr>
      <w:rPr>
        <w:rFonts w:hint="default"/>
      </w:rPr>
    </w:lvl>
    <w:lvl w:ilvl="2">
      <w:start w:val="1"/>
      <w:numFmt w:val="decimal"/>
      <w:lvlText w:val="%1.%2.%3"/>
      <w:lvlJc w:val="left"/>
      <w:pPr>
        <w:tabs>
          <w:tab w:val="num" w:pos="4320"/>
        </w:tabs>
        <w:ind w:left="4320" w:hanging="2880"/>
      </w:pPr>
      <w:rPr>
        <w:rFonts w:hint="default"/>
      </w:rPr>
    </w:lvl>
    <w:lvl w:ilvl="3">
      <w:start w:val="1"/>
      <w:numFmt w:val="decimal"/>
      <w:lvlText w:val="%1.%2.%3.%4"/>
      <w:lvlJc w:val="left"/>
      <w:pPr>
        <w:tabs>
          <w:tab w:val="num" w:pos="5040"/>
        </w:tabs>
        <w:ind w:left="5040" w:hanging="2880"/>
      </w:pPr>
      <w:rPr>
        <w:rFonts w:hint="default"/>
      </w:rPr>
    </w:lvl>
    <w:lvl w:ilvl="4">
      <w:start w:val="1"/>
      <w:numFmt w:val="decimal"/>
      <w:lvlText w:val="%1.%2.%3.%4.%5"/>
      <w:lvlJc w:val="left"/>
      <w:pPr>
        <w:tabs>
          <w:tab w:val="num" w:pos="5760"/>
        </w:tabs>
        <w:ind w:left="5760" w:hanging="2880"/>
      </w:pPr>
      <w:rPr>
        <w:rFonts w:hint="default"/>
      </w:rPr>
    </w:lvl>
    <w:lvl w:ilvl="5">
      <w:start w:val="1"/>
      <w:numFmt w:val="decimal"/>
      <w:lvlText w:val="%1.%2.%3.%4.%5.%6"/>
      <w:lvlJc w:val="left"/>
      <w:pPr>
        <w:tabs>
          <w:tab w:val="num" w:pos="6480"/>
        </w:tabs>
        <w:ind w:left="6480" w:hanging="2880"/>
      </w:pPr>
      <w:rPr>
        <w:rFonts w:hint="default"/>
      </w:rPr>
    </w:lvl>
    <w:lvl w:ilvl="6">
      <w:start w:val="1"/>
      <w:numFmt w:val="decimal"/>
      <w:lvlText w:val="%1.%2.%3.%4.%5.%6.%7"/>
      <w:lvlJc w:val="left"/>
      <w:pPr>
        <w:tabs>
          <w:tab w:val="num" w:pos="7200"/>
        </w:tabs>
        <w:ind w:left="7200" w:hanging="2880"/>
      </w:pPr>
      <w:rPr>
        <w:rFonts w:hint="default"/>
      </w:rPr>
    </w:lvl>
    <w:lvl w:ilvl="7">
      <w:start w:val="1"/>
      <w:numFmt w:val="decimal"/>
      <w:lvlText w:val="%1.%2.%3.%4.%5.%6.%7.%8"/>
      <w:lvlJc w:val="left"/>
      <w:pPr>
        <w:tabs>
          <w:tab w:val="num" w:pos="7920"/>
        </w:tabs>
        <w:ind w:left="7920" w:hanging="2880"/>
      </w:pPr>
      <w:rPr>
        <w:rFonts w:hint="default"/>
      </w:rPr>
    </w:lvl>
    <w:lvl w:ilvl="8">
      <w:start w:val="1"/>
      <w:numFmt w:val="decimal"/>
      <w:lvlText w:val="%1.%2.%3.%4.%5.%6.%7.%8.%9"/>
      <w:lvlJc w:val="left"/>
      <w:pPr>
        <w:tabs>
          <w:tab w:val="num" w:pos="8640"/>
        </w:tabs>
        <w:ind w:left="8640" w:hanging="2880"/>
      </w:pPr>
      <w:rPr>
        <w:rFonts w:hint="default"/>
      </w:rPr>
    </w:lvl>
  </w:abstractNum>
  <w:abstractNum w:abstractNumId="22">
    <w:nsid w:val="3C097070"/>
    <w:multiLevelType w:val="hybridMultilevel"/>
    <w:tmpl w:val="70EEB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DF6147"/>
    <w:multiLevelType w:val="singleLevel"/>
    <w:tmpl w:val="72AE0D8C"/>
    <w:lvl w:ilvl="0">
      <w:start w:val="1"/>
      <w:numFmt w:val="upperLetter"/>
      <w:lvlText w:val="%1)"/>
      <w:lvlJc w:val="left"/>
      <w:pPr>
        <w:tabs>
          <w:tab w:val="num" w:pos="936"/>
        </w:tabs>
        <w:ind w:left="936" w:hanging="360"/>
      </w:pPr>
    </w:lvl>
  </w:abstractNum>
  <w:abstractNum w:abstractNumId="24">
    <w:nsid w:val="406107F8"/>
    <w:multiLevelType w:val="hybridMultilevel"/>
    <w:tmpl w:val="A6E8A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3780377"/>
    <w:multiLevelType w:val="hybridMultilevel"/>
    <w:tmpl w:val="14B23036"/>
    <w:lvl w:ilvl="0" w:tplc="AC14FB7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5242D4C"/>
    <w:multiLevelType w:val="singleLevel"/>
    <w:tmpl w:val="FA9483EE"/>
    <w:lvl w:ilvl="0">
      <w:start w:val="1"/>
      <w:numFmt w:val="decimal"/>
      <w:lvlText w:val="%1)"/>
      <w:lvlJc w:val="left"/>
      <w:pPr>
        <w:tabs>
          <w:tab w:val="num" w:pos="2880"/>
        </w:tabs>
        <w:ind w:left="2880" w:hanging="720"/>
      </w:pPr>
      <w:rPr>
        <w:rFonts w:hint="default"/>
      </w:rPr>
    </w:lvl>
  </w:abstractNum>
  <w:abstractNum w:abstractNumId="27">
    <w:nsid w:val="474B579A"/>
    <w:multiLevelType w:val="hybridMultilevel"/>
    <w:tmpl w:val="107A9914"/>
    <w:lvl w:ilvl="0" w:tplc="58A89866">
      <w:start w:val="6"/>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28">
    <w:nsid w:val="4752653E"/>
    <w:multiLevelType w:val="hybridMultilevel"/>
    <w:tmpl w:val="D5B040A8"/>
    <w:lvl w:ilvl="0" w:tplc="5E705C06">
      <w:start w:val="1"/>
      <w:numFmt w:val="lowerLetter"/>
      <w:lvlText w:val="%1)"/>
      <w:lvlJc w:val="left"/>
      <w:pPr>
        <w:tabs>
          <w:tab w:val="num" w:pos="1080"/>
        </w:tabs>
        <w:ind w:left="1080" w:hanging="720"/>
      </w:pPr>
      <w:rPr>
        <w:rFonts w:cs="Times New Roman"/>
        <w:u w:val="none"/>
      </w:rPr>
    </w:lvl>
    <w:lvl w:ilvl="1" w:tplc="E020ECC4">
      <w:start w:val="1"/>
      <w:numFmt w:val="decimal"/>
      <w:lvlText w:val="%2)"/>
      <w:lvlJc w:val="left"/>
      <w:pPr>
        <w:tabs>
          <w:tab w:val="num" w:pos="1440"/>
        </w:tabs>
        <w:ind w:left="1440" w:hanging="360"/>
      </w:pPr>
      <w:rPr>
        <w:rFonts w:cs="Times New Roman"/>
        <w:u w:val="none"/>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9">
    <w:nsid w:val="49270FA3"/>
    <w:multiLevelType w:val="multilevel"/>
    <w:tmpl w:val="EBF26378"/>
    <w:lvl w:ilvl="0">
      <w:start w:val="1"/>
      <w:numFmt w:val="decimal"/>
      <w:lvlText w:val="%1."/>
      <w:legacy w:legacy="1" w:legacySpace="0" w:legacyIndent="360"/>
      <w:lvlJc w:val="left"/>
      <w:pPr>
        <w:ind w:left="360" w:hanging="360"/>
      </w:pPr>
    </w:lvl>
    <w:lvl w:ilvl="1">
      <w:start w:val="2"/>
      <w:numFmt w:val="decimal"/>
      <w:lvlText w:val="%2)"/>
      <w:lvlJc w:val="left"/>
      <w:pPr>
        <w:tabs>
          <w:tab w:val="num" w:pos="1800"/>
        </w:tabs>
        <w:ind w:left="1800" w:hanging="360"/>
      </w:pPr>
      <w:rPr>
        <w:rFonts w:hint="default"/>
      </w:rPr>
    </w:lvl>
    <w:lvl w:ilvl="2">
      <w:start w:val="1"/>
      <w:numFmt w:val="decimal"/>
      <w:lvlText w:val="%3."/>
      <w:lvlJc w:val="left"/>
      <w:pPr>
        <w:tabs>
          <w:tab w:val="num" w:pos="2700"/>
        </w:tabs>
        <w:ind w:left="2700" w:hanging="360"/>
      </w:pPr>
      <w:rPr>
        <w:rFonts w:hint="default"/>
      </w:r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30">
    <w:nsid w:val="4A142AC1"/>
    <w:multiLevelType w:val="multilevel"/>
    <w:tmpl w:val="F21801CA"/>
    <w:lvl w:ilvl="0">
      <w:start w:val="742"/>
      <w:numFmt w:val="decimal"/>
      <w:lvlText w:val="%1"/>
      <w:lvlJc w:val="left"/>
      <w:pPr>
        <w:tabs>
          <w:tab w:val="num" w:pos="1440"/>
        </w:tabs>
        <w:ind w:left="1440" w:hanging="1440"/>
      </w:pPr>
    </w:lvl>
    <w:lvl w:ilvl="1">
      <w:start w:val="600"/>
      <w:numFmt w:val="decimal"/>
      <w:lvlText w:val="%1.%2"/>
      <w:lvlJc w:val="left"/>
      <w:pPr>
        <w:tabs>
          <w:tab w:val="num" w:pos="1440"/>
        </w:tabs>
        <w:ind w:left="1440" w:hanging="1440"/>
      </w:pPr>
    </w:lvl>
    <w:lvl w:ilvl="2">
      <w:start w:val="1"/>
      <w:numFmt w:val="decimal"/>
      <w:lvlText w:val="%1.%2.%3"/>
      <w:lvlJc w:val="left"/>
      <w:pPr>
        <w:tabs>
          <w:tab w:val="num" w:pos="1440"/>
        </w:tabs>
        <w:ind w:left="1440" w:hanging="1440"/>
      </w:pPr>
    </w:lvl>
    <w:lvl w:ilvl="3">
      <w:start w:val="1"/>
      <w:numFmt w:val="decimal"/>
      <w:lvlText w:val="%1.%2.%3.%4"/>
      <w:lvlJc w:val="left"/>
      <w:pPr>
        <w:tabs>
          <w:tab w:val="num" w:pos="1440"/>
        </w:tabs>
        <w:ind w:left="1440" w:hanging="1440"/>
      </w:pPr>
    </w:lvl>
    <w:lvl w:ilvl="4">
      <w:start w:val="1"/>
      <w:numFmt w:val="decimal"/>
      <w:lvlText w:val="%1.%2.%3.%4.%5"/>
      <w:lvlJc w:val="left"/>
      <w:pPr>
        <w:tabs>
          <w:tab w:val="num" w:pos="1440"/>
        </w:tabs>
        <w:ind w:left="1440" w:hanging="144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31">
    <w:nsid w:val="4BCA5B68"/>
    <w:multiLevelType w:val="singleLevel"/>
    <w:tmpl w:val="E42A9A16"/>
    <w:lvl w:ilvl="0">
      <w:start w:val="2"/>
      <w:numFmt w:val="decimal"/>
      <w:lvlText w:val="%1)"/>
      <w:lvlJc w:val="left"/>
      <w:pPr>
        <w:tabs>
          <w:tab w:val="num" w:pos="2160"/>
        </w:tabs>
        <w:ind w:left="2160" w:hanging="720"/>
      </w:pPr>
    </w:lvl>
  </w:abstractNum>
  <w:abstractNum w:abstractNumId="32">
    <w:nsid w:val="4C5F2C15"/>
    <w:multiLevelType w:val="multilevel"/>
    <w:tmpl w:val="BF1C0DD4"/>
    <w:lvl w:ilvl="0">
      <w:start w:val="742"/>
      <w:numFmt w:val="decimal"/>
      <w:lvlText w:val="%1"/>
      <w:lvlJc w:val="left"/>
      <w:pPr>
        <w:tabs>
          <w:tab w:val="num" w:pos="1440"/>
        </w:tabs>
        <w:ind w:left="1440" w:hanging="1440"/>
      </w:pPr>
    </w:lvl>
    <w:lvl w:ilvl="1">
      <w:start w:val="1010"/>
      <w:numFmt w:val="decimal"/>
      <w:lvlText w:val="%1.%2"/>
      <w:lvlJc w:val="left"/>
      <w:pPr>
        <w:tabs>
          <w:tab w:val="num" w:pos="1440"/>
        </w:tabs>
        <w:ind w:left="1440" w:hanging="1440"/>
      </w:pPr>
    </w:lvl>
    <w:lvl w:ilvl="2">
      <w:start w:val="1"/>
      <w:numFmt w:val="decimal"/>
      <w:lvlText w:val="%1.%2.%3"/>
      <w:lvlJc w:val="left"/>
      <w:pPr>
        <w:tabs>
          <w:tab w:val="num" w:pos="1440"/>
        </w:tabs>
        <w:ind w:left="1440" w:hanging="1440"/>
      </w:pPr>
    </w:lvl>
    <w:lvl w:ilvl="3">
      <w:start w:val="1"/>
      <w:numFmt w:val="decimal"/>
      <w:lvlText w:val="%1.%2.%3.%4"/>
      <w:lvlJc w:val="left"/>
      <w:pPr>
        <w:tabs>
          <w:tab w:val="num" w:pos="1440"/>
        </w:tabs>
        <w:ind w:left="1440" w:hanging="1440"/>
      </w:pPr>
    </w:lvl>
    <w:lvl w:ilvl="4">
      <w:start w:val="1"/>
      <w:numFmt w:val="decimal"/>
      <w:lvlText w:val="%1.%2.%3.%4.%5"/>
      <w:lvlJc w:val="left"/>
      <w:pPr>
        <w:tabs>
          <w:tab w:val="num" w:pos="1440"/>
        </w:tabs>
        <w:ind w:left="1440" w:hanging="144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33">
    <w:nsid w:val="4E240259"/>
    <w:multiLevelType w:val="hybridMultilevel"/>
    <w:tmpl w:val="E310975C"/>
    <w:lvl w:ilvl="0" w:tplc="96407966">
      <w:start w:val="3"/>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4">
    <w:nsid w:val="4E642083"/>
    <w:multiLevelType w:val="hybridMultilevel"/>
    <w:tmpl w:val="F56AABB0"/>
    <w:lvl w:ilvl="0" w:tplc="115EC5DA">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62A5450"/>
    <w:multiLevelType w:val="singleLevel"/>
    <w:tmpl w:val="7440182E"/>
    <w:lvl w:ilvl="0">
      <w:start w:val="1"/>
      <w:numFmt w:val="lowerLetter"/>
      <w:lvlText w:val="%1)"/>
      <w:lvlJc w:val="left"/>
      <w:pPr>
        <w:tabs>
          <w:tab w:val="num" w:pos="1440"/>
        </w:tabs>
        <w:ind w:left="1440" w:hanging="720"/>
      </w:pPr>
      <w:rPr>
        <w:rFonts w:hint="default"/>
      </w:rPr>
    </w:lvl>
  </w:abstractNum>
  <w:abstractNum w:abstractNumId="36">
    <w:nsid w:val="570063C3"/>
    <w:multiLevelType w:val="hybridMultilevel"/>
    <w:tmpl w:val="14B23036"/>
    <w:lvl w:ilvl="0" w:tplc="AC14FB7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584B0D0B"/>
    <w:multiLevelType w:val="hybridMultilevel"/>
    <w:tmpl w:val="7368B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D416066"/>
    <w:multiLevelType w:val="hybridMultilevel"/>
    <w:tmpl w:val="0A407E3A"/>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616116D6"/>
    <w:multiLevelType w:val="hybridMultilevel"/>
    <w:tmpl w:val="7BBC6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1914E5B"/>
    <w:multiLevelType w:val="singleLevel"/>
    <w:tmpl w:val="99167764"/>
    <w:lvl w:ilvl="0">
      <w:start w:val="10"/>
      <w:numFmt w:val="decimal"/>
      <w:lvlText w:val="%1)"/>
      <w:lvlJc w:val="left"/>
      <w:pPr>
        <w:tabs>
          <w:tab w:val="num" w:pos="2160"/>
        </w:tabs>
        <w:ind w:left="2160" w:hanging="720"/>
      </w:pPr>
      <w:rPr>
        <w:rFonts w:hint="default"/>
      </w:rPr>
    </w:lvl>
  </w:abstractNum>
  <w:abstractNum w:abstractNumId="41">
    <w:nsid w:val="64381250"/>
    <w:multiLevelType w:val="hybridMultilevel"/>
    <w:tmpl w:val="46D24D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6144F97"/>
    <w:multiLevelType w:val="multilevel"/>
    <w:tmpl w:val="AF84FC40"/>
    <w:lvl w:ilvl="0">
      <w:start w:val="3"/>
      <w:numFmt w:val="decimal"/>
      <w:lvlText w:val="%1)"/>
      <w:lvlJc w:val="left"/>
      <w:pPr>
        <w:tabs>
          <w:tab w:val="num" w:pos="2160"/>
        </w:tabs>
        <w:ind w:left="2160" w:hanging="720"/>
      </w:pPr>
    </w:lvl>
    <w:lvl w:ilvl="1" w:tentative="1">
      <w:start w:val="1"/>
      <w:numFmt w:val="lowerLetter"/>
      <w:lvlText w:val="%2."/>
      <w:lvlJc w:val="left"/>
      <w:pPr>
        <w:tabs>
          <w:tab w:val="num" w:pos="2520"/>
        </w:tabs>
        <w:ind w:left="2520" w:hanging="360"/>
      </w:pPr>
    </w:lvl>
    <w:lvl w:ilvl="2" w:tentative="1">
      <w:start w:val="1"/>
      <w:numFmt w:val="lowerRoman"/>
      <w:lvlText w:val="%3."/>
      <w:lvlJc w:val="right"/>
      <w:pPr>
        <w:tabs>
          <w:tab w:val="num" w:pos="3240"/>
        </w:tabs>
        <w:ind w:left="3240" w:hanging="180"/>
      </w:pPr>
    </w:lvl>
    <w:lvl w:ilvl="3" w:tentative="1">
      <w:start w:val="1"/>
      <w:numFmt w:val="decimal"/>
      <w:lvlText w:val="%4."/>
      <w:lvlJc w:val="left"/>
      <w:pPr>
        <w:tabs>
          <w:tab w:val="num" w:pos="3960"/>
        </w:tabs>
        <w:ind w:left="3960" w:hanging="360"/>
      </w:pPr>
    </w:lvl>
    <w:lvl w:ilvl="4" w:tentative="1">
      <w:start w:val="1"/>
      <w:numFmt w:val="lowerLetter"/>
      <w:lvlText w:val="%5."/>
      <w:lvlJc w:val="left"/>
      <w:pPr>
        <w:tabs>
          <w:tab w:val="num" w:pos="4680"/>
        </w:tabs>
        <w:ind w:left="4680" w:hanging="360"/>
      </w:pPr>
    </w:lvl>
    <w:lvl w:ilvl="5" w:tentative="1">
      <w:start w:val="1"/>
      <w:numFmt w:val="lowerRoman"/>
      <w:lvlText w:val="%6."/>
      <w:lvlJc w:val="right"/>
      <w:pPr>
        <w:tabs>
          <w:tab w:val="num" w:pos="5400"/>
        </w:tabs>
        <w:ind w:left="5400" w:hanging="180"/>
      </w:pPr>
    </w:lvl>
    <w:lvl w:ilvl="6" w:tentative="1">
      <w:start w:val="1"/>
      <w:numFmt w:val="decimal"/>
      <w:lvlText w:val="%7."/>
      <w:lvlJc w:val="left"/>
      <w:pPr>
        <w:tabs>
          <w:tab w:val="num" w:pos="6120"/>
        </w:tabs>
        <w:ind w:left="6120" w:hanging="360"/>
      </w:pPr>
    </w:lvl>
    <w:lvl w:ilvl="7" w:tentative="1">
      <w:start w:val="1"/>
      <w:numFmt w:val="lowerLetter"/>
      <w:lvlText w:val="%8."/>
      <w:lvlJc w:val="left"/>
      <w:pPr>
        <w:tabs>
          <w:tab w:val="num" w:pos="6840"/>
        </w:tabs>
        <w:ind w:left="6840" w:hanging="360"/>
      </w:pPr>
    </w:lvl>
    <w:lvl w:ilvl="8" w:tentative="1">
      <w:start w:val="1"/>
      <w:numFmt w:val="lowerRoman"/>
      <w:lvlText w:val="%9."/>
      <w:lvlJc w:val="right"/>
      <w:pPr>
        <w:tabs>
          <w:tab w:val="num" w:pos="7560"/>
        </w:tabs>
        <w:ind w:left="7560" w:hanging="180"/>
      </w:pPr>
    </w:lvl>
  </w:abstractNum>
  <w:abstractNum w:abstractNumId="43">
    <w:nsid w:val="66466850"/>
    <w:multiLevelType w:val="hybridMultilevel"/>
    <w:tmpl w:val="1254A1FE"/>
    <w:lvl w:ilvl="0" w:tplc="222E982A">
      <w:start w:val="1"/>
      <w:numFmt w:val="upp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9885700"/>
    <w:multiLevelType w:val="singleLevel"/>
    <w:tmpl w:val="B92EB278"/>
    <w:lvl w:ilvl="0">
      <w:start w:val="8"/>
      <w:numFmt w:val="lowerLetter"/>
      <w:lvlText w:val="%1)"/>
      <w:lvlJc w:val="left"/>
      <w:pPr>
        <w:tabs>
          <w:tab w:val="num" w:pos="1440"/>
        </w:tabs>
        <w:ind w:left="1440" w:hanging="720"/>
      </w:pPr>
    </w:lvl>
  </w:abstractNum>
  <w:abstractNum w:abstractNumId="45">
    <w:nsid w:val="776E1658"/>
    <w:multiLevelType w:val="singleLevel"/>
    <w:tmpl w:val="E3246848"/>
    <w:lvl w:ilvl="0">
      <w:start w:val="7"/>
      <w:numFmt w:val="decimal"/>
      <w:lvlText w:val="%1)"/>
      <w:lvlJc w:val="left"/>
      <w:pPr>
        <w:tabs>
          <w:tab w:val="num" w:pos="2160"/>
        </w:tabs>
        <w:ind w:left="2160" w:hanging="720"/>
      </w:pPr>
      <w:rPr>
        <w:rFonts w:hint="default"/>
      </w:rPr>
    </w:lvl>
  </w:abstractNum>
  <w:abstractNum w:abstractNumId="46">
    <w:nsid w:val="7E35017E"/>
    <w:multiLevelType w:val="singleLevel"/>
    <w:tmpl w:val="FBBC0206"/>
    <w:lvl w:ilvl="0">
      <w:start w:val="1"/>
      <w:numFmt w:val="decimal"/>
      <w:lvlText w:val="%1)"/>
      <w:lvlJc w:val="left"/>
      <w:pPr>
        <w:tabs>
          <w:tab w:val="num" w:pos="2160"/>
        </w:tabs>
        <w:ind w:left="2160" w:hanging="720"/>
      </w:pPr>
      <w:rPr>
        <w:rFonts w:hint="default"/>
      </w:rPr>
    </w:lvl>
  </w:abstractNum>
  <w:num w:numId="1">
    <w:abstractNumId w:val="35"/>
  </w:num>
  <w:num w:numId="2">
    <w:abstractNumId w:val="46"/>
  </w:num>
  <w:num w:numId="3">
    <w:abstractNumId w:val="45"/>
  </w:num>
  <w:num w:numId="4">
    <w:abstractNumId w:val="4"/>
  </w:num>
  <w:num w:numId="5">
    <w:abstractNumId w:val="40"/>
  </w:num>
  <w:num w:numId="6">
    <w:abstractNumId w:val="26"/>
  </w:num>
  <w:num w:numId="7">
    <w:abstractNumId w:val="30"/>
    <w:lvlOverride w:ilvl="0">
      <w:startOverride w:val="742"/>
    </w:lvlOverride>
    <w:lvlOverride w:ilvl="1">
      <w:startOverride w:val="60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2"/>
    <w:lvlOverride w:ilvl="0">
      <w:startOverride w:val="742"/>
    </w:lvlOverride>
    <w:lvlOverride w:ilvl="1">
      <w:startOverride w:val="10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2"/>
    <w:lvlOverride w:ilvl="0">
      <w:startOverride w:val="3"/>
    </w:lvlOverride>
  </w:num>
  <w:num w:numId="10">
    <w:abstractNumId w:val="6"/>
    <w:lvlOverride w:ilvl="0">
      <w:startOverride w:val="5"/>
    </w:lvlOverride>
  </w:num>
  <w:num w:numId="11">
    <w:abstractNumId w:val="11"/>
    <w:lvlOverride w:ilvl="0">
      <w:startOverride w:val="1"/>
    </w:lvlOverride>
  </w:num>
  <w:num w:numId="12">
    <w:abstractNumId w:val="31"/>
    <w:lvlOverride w:ilvl="0">
      <w:startOverride w:val="2"/>
    </w:lvlOverride>
  </w:num>
  <w:num w:numId="13">
    <w:abstractNumId w:val="44"/>
    <w:lvlOverride w:ilvl="0">
      <w:startOverride w:val="8"/>
    </w:lvlOverride>
  </w:num>
  <w:num w:numId="14">
    <w:abstractNumId w:val="23"/>
    <w:lvlOverride w:ilvl="0">
      <w:startOverride w:val="1"/>
    </w:lvlOverride>
  </w:num>
  <w:num w:numId="15">
    <w:abstractNumId w:val="13"/>
    <w:lvlOverride w:ilvl="0">
      <w:startOverride w:val="2"/>
    </w:lvlOverride>
  </w:num>
  <w:num w:numId="16">
    <w:abstractNumId w:val="9"/>
    <w:lvlOverride w:ilvl="0">
      <w:startOverride w:val="2"/>
    </w:lvlOverride>
  </w:num>
  <w:num w:numId="17">
    <w:abstractNumId w:val="2"/>
    <w:lvlOverride w:ilvl="0">
      <w:startOverride w:val="1"/>
    </w:lvlOverride>
  </w:num>
  <w:num w:numId="18">
    <w:abstractNumId w:val="1"/>
    <w:lvlOverride w:ilvl="0">
      <w:startOverride w:val="5"/>
    </w:lvlOverride>
  </w:num>
  <w:num w:numId="19">
    <w:abstractNumId w:val="29"/>
    <w:lvlOverride w:ilvl="0">
      <w:startOverride w:val="1"/>
    </w:lvlOverride>
  </w:num>
  <w:num w:numId="20">
    <w:abstractNumId w:val="14"/>
  </w:num>
  <w:num w:numId="21">
    <w:abstractNumId w:val="43"/>
  </w:num>
  <w:num w:numId="22">
    <w:abstractNumId w:val="33"/>
  </w:num>
  <w:num w:numId="23">
    <w:abstractNumId w:val="8"/>
  </w:num>
  <w:num w:numId="24">
    <w:abstractNumId w:val="20"/>
  </w:num>
  <w:num w:numId="2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34"/>
  </w:num>
  <w:num w:numId="32">
    <w:abstractNumId w:val="19"/>
  </w:num>
  <w:num w:numId="33">
    <w:abstractNumId w:val="21"/>
  </w:num>
  <w:num w:numId="34">
    <w:abstractNumId w:val="7"/>
  </w:num>
  <w:num w:numId="35">
    <w:abstractNumId w:val="0"/>
  </w:num>
  <w:num w:numId="3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18"/>
  </w:num>
  <w:num w:numId="39">
    <w:abstractNumId w:val="37"/>
  </w:num>
  <w:num w:numId="40">
    <w:abstractNumId w:val="17"/>
  </w:num>
  <w:num w:numId="41">
    <w:abstractNumId w:val="39"/>
  </w:num>
  <w:num w:numId="42">
    <w:abstractNumId w:val="22"/>
  </w:num>
  <w:num w:numId="43">
    <w:abstractNumId w:val="41"/>
  </w:num>
  <w:num w:numId="44">
    <w:abstractNumId w:val="3"/>
  </w:num>
  <w:num w:numId="45">
    <w:abstractNumId w:val="24"/>
  </w:num>
  <w:num w:numId="46">
    <w:abstractNumId w:val="36"/>
  </w:num>
  <w:num w:numId="47">
    <w:abstractNumId w:val="38"/>
  </w:num>
  <w:num w:numId="48">
    <w:abstractNumId w:val="2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0"/>
  <w:removePersonalInformation/>
  <w:removeDateAndTime/>
  <w:proofState w:grammar="clean"/>
  <w:defaultTabStop w:val="72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26FA"/>
    <w:rsid w:val="000023A4"/>
    <w:rsid w:val="00030D4A"/>
    <w:rsid w:val="00115152"/>
    <w:rsid w:val="001608A0"/>
    <w:rsid w:val="003479E6"/>
    <w:rsid w:val="003B10B3"/>
    <w:rsid w:val="003F3012"/>
    <w:rsid w:val="00437976"/>
    <w:rsid w:val="0044708E"/>
    <w:rsid w:val="00457A41"/>
    <w:rsid w:val="00467C4D"/>
    <w:rsid w:val="00516C7F"/>
    <w:rsid w:val="005A4EEF"/>
    <w:rsid w:val="005C555C"/>
    <w:rsid w:val="005C5A4E"/>
    <w:rsid w:val="005D606C"/>
    <w:rsid w:val="0063488C"/>
    <w:rsid w:val="006B03CD"/>
    <w:rsid w:val="006B7AA7"/>
    <w:rsid w:val="006C30CA"/>
    <w:rsid w:val="006F23B8"/>
    <w:rsid w:val="006F78EF"/>
    <w:rsid w:val="00793DDF"/>
    <w:rsid w:val="007F4904"/>
    <w:rsid w:val="008E598C"/>
    <w:rsid w:val="008F6FB3"/>
    <w:rsid w:val="00962C45"/>
    <w:rsid w:val="00966C71"/>
    <w:rsid w:val="00974BE5"/>
    <w:rsid w:val="00A905D4"/>
    <w:rsid w:val="00AE7D75"/>
    <w:rsid w:val="00B16B76"/>
    <w:rsid w:val="00B40FA8"/>
    <w:rsid w:val="00B445C7"/>
    <w:rsid w:val="00BB4043"/>
    <w:rsid w:val="00BC5B69"/>
    <w:rsid w:val="00BD025A"/>
    <w:rsid w:val="00C220CB"/>
    <w:rsid w:val="00C526FA"/>
    <w:rsid w:val="00C80F04"/>
    <w:rsid w:val="00CA5E99"/>
    <w:rsid w:val="00CB1EF7"/>
    <w:rsid w:val="00CE0848"/>
    <w:rsid w:val="00CE54E6"/>
    <w:rsid w:val="00CE6386"/>
    <w:rsid w:val="00D403FD"/>
    <w:rsid w:val="00D763E6"/>
    <w:rsid w:val="00E33F03"/>
    <w:rsid w:val="00E36204"/>
    <w:rsid w:val="00EA354E"/>
    <w:rsid w:val="00FA0E2E"/>
    <w:rsid w:val="00FC2F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CG Times" w:hAnsi="CG Times"/>
      <w:sz w:val="24"/>
      <w:szCs w:val="24"/>
    </w:rPr>
  </w:style>
  <w:style w:type="paragraph" w:styleId="Heading1">
    <w:name w:val="heading 1"/>
    <w:basedOn w:val="Normal"/>
    <w:next w:val="Normal"/>
    <w:link w:val="Heading1Char"/>
    <w:qFormat/>
    <w:pPr>
      <w:keepNext/>
      <w:spacing w:line="180" w:lineRule="atLeast"/>
      <w:outlineLvl w:val="0"/>
    </w:pPr>
    <w:rPr>
      <w:rFonts w:ascii="Times New Roman" w:hAnsi="Times New Roman"/>
      <w:b/>
      <w:bCs/>
      <w:u w:val="single"/>
    </w:rPr>
  </w:style>
  <w:style w:type="paragraph" w:styleId="Heading2">
    <w:name w:val="heading 2"/>
    <w:basedOn w:val="Normal"/>
    <w:next w:val="Normal"/>
    <w:link w:val="Heading2Char"/>
    <w:qFormat/>
    <w:pPr>
      <w:widowControl w:val="0"/>
      <w:jc w:val="center"/>
      <w:outlineLvl w:val="1"/>
    </w:pPr>
    <w:rPr>
      <w:rFonts w:ascii="Times New Roman" w:hAnsi="Times New Roman" w:cs="Arial"/>
      <w:bCs/>
      <w:iCs/>
      <w:szCs w:val="28"/>
    </w:rPr>
  </w:style>
  <w:style w:type="paragraph" w:styleId="Heading3">
    <w:name w:val="heading 3"/>
    <w:basedOn w:val="Normal"/>
    <w:next w:val="Normal"/>
    <w:link w:val="Heading3Char"/>
    <w:qFormat/>
    <w:pPr>
      <w:keepNext/>
      <w:jc w:val="center"/>
      <w:outlineLvl w:val="2"/>
    </w:pPr>
    <w:rPr>
      <w:b/>
      <w:szCs w:val="20"/>
    </w:rPr>
  </w:style>
  <w:style w:type="paragraph" w:styleId="Heading4">
    <w:name w:val="heading 4"/>
    <w:basedOn w:val="Normal"/>
    <w:next w:val="Normal"/>
    <w:link w:val="Heading4Char"/>
    <w:qFormat/>
    <w:pPr>
      <w:keepNext/>
      <w:outlineLvl w:val="3"/>
    </w:pPr>
    <w:rPr>
      <w:b/>
      <w:szCs w:val="20"/>
    </w:rPr>
  </w:style>
  <w:style w:type="paragraph" w:styleId="Heading5">
    <w:name w:val="heading 5"/>
    <w:basedOn w:val="Normal"/>
    <w:next w:val="Normal"/>
    <w:link w:val="Heading5Char"/>
    <w:qFormat/>
    <w:pPr>
      <w:keepNext/>
      <w:jc w:val="center"/>
      <w:outlineLvl w:val="4"/>
    </w:pPr>
    <w:rPr>
      <w:rFonts w:ascii="CG Times (W1)" w:eastAsia="Arial Unicode MS" w:hAnsi="CG Times (W1)"/>
      <w:sz w:val="18"/>
      <w:szCs w:val="20"/>
      <w:u w:val="single"/>
    </w:rPr>
  </w:style>
  <w:style w:type="paragraph" w:styleId="Heading6">
    <w:name w:val="heading 6"/>
    <w:basedOn w:val="Normal"/>
    <w:next w:val="Normal"/>
    <w:link w:val="Heading6Char"/>
    <w:qFormat/>
    <w:pPr>
      <w:keepNext/>
      <w:spacing w:before="80"/>
      <w:outlineLvl w:val="5"/>
    </w:pPr>
    <w:rPr>
      <w:rFonts w:ascii="CG Times (W1)" w:hAnsi="CG Times (W1)"/>
      <w:szCs w:val="20"/>
    </w:rPr>
  </w:style>
  <w:style w:type="paragraph" w:styleId="Heading7">
    <w:name w:val="heading 7"/>
    <w:basedOn w:val="Normal"/>
    <w:next w:val="Normal"/>
    <w:link w:val="Heading7Char"/>
    <w:qFormat/>
    <w:pPr>
      <w:keepNext/>
      <w:spacing w:before="60"/>
      <w:outlineLvl w:val="6"/>
    </w:pPr>
    <w:rPr>
      <w:rFonts w:ascii="CG Times (W1)" w:hAnsi="CG Times (W1)"/>
      <w:sz w:val="18"/>
      <w:szCs w:val="20"/>
    </w:rPr>
  </w:style>
  <w:style w:type="paragraph" w:styleId="Heading8">
    <w:name w:val="heading 8"/>
    <w:basedOn w:val="Normal"/>
    <w:next w:val="Normal"/>
    <w:link w:val="Heading8Char"/>
    <w:qFormat/>
    <w:pPr>
      <w:keepNext/>
      <w:outlineLvl w:val="7"/>
    </w:pPr>
    <w:rPr>
      <w:rFonts w:ascii="Times New Roman" w:hAnsi="Times New Roman"/>
      <w:color w:val="000000"/>
      <w:szCs w:val="20"/>
      <w:u w:val="single"/>
    </w:rPr>
  </w:style>
  <w:style w:type="paragraph" w:styleId="Heading9">
    <w:name w:val="heading 9"/>
    <w:basedOn w:val="Normal"/>
    <w:next w:val="Normal"/>
    <w:link w:val="Heading9Char"/>
    <w:qFormat/>
    <w:pPr>
      <w:keepNext/>
      <w:spacing w:before="120"/>
      <w:outlineLvl w:val="8"/>
    </w:pPr>
    <w:rPr>
      <w:rFonts w:ascii="Times New Roman" w:hAnsi="Times New Roman"/>
      <w:sz w:val="18"/>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rFonts w:ascii="Times New Roman" w:hAnsi="Times New Roman"/>
      <w:szCs w:val="20"/>
    </w:rPr>
  </w:style>
  <w:style w:type="paragraph" w:styleId="FootnoteText">
    <w:name w:val="footnote text"/>
    <w:basedOn w:val="Normal"/>
    <w:link w:val="FootnoteTextChar"/>
    <w:rPr>
      <w:szCs w:val="20"/>
    </w:rPr>
  </w:style>
  <w:style w:type="paragraph" w:styleId="BodyTextIndent2">
    <w:name w:val="Body Text Indent 2"/>
    <w:basedOn w:val="Normal"/>
    <w:link w:val="BodyTextIndent2Char"/>
    <w:pPr>
      <w:ind w:firstLine="720"/>
    </w:pPr>
    <w:rPr>
      <w:szCs w:val="20"/>
    </w:rPr>
  </w:style>
  <w:style w:type="character" w:styleId="PageNumber">
    <w:name w:val="page number"/>
    <w:basedOn w:val="DefaultParagraphFont"/>
  </w:style>
  <w:style w:type="paragraph" w:styleId="Footer">
    <w:name w:val="footer"/>
    <w:basedOn w:val="Normal"/>
    <w:link w:val="FooterChar"/>
    <w:uiPriority w:val="99"/>
    <w:pPr>
      <w:tabs>
        <w:tab w:val="center" w:pos="4320"/>
        <w:tab w:val="right" w:pos="8640"/>
      </w:tabs>
    </w:pPr>
  </w:style>
  <w:style w:type="character" w:styleId="FootnoteReference">
    <w:name w:val="footnote reference"/>
    <w:uiPriority w:val="99"/>
    <w:rPr>
      <w:vertAlign w:val="superscript"/>
    </w:rPr>
  </w:style>
  <w:style w:type="character" w:styleId="Hyperlink">
    <w:name w:val="Hyperlink"/>
    <w:rPr>
      <w:color w:val="0000FF"/>
      <w:u w:val="single"/>
    </w:rPr>
  </w:style>
  <w:style w:type="character" w:styleId="HTMLCode">
    <w:name w:val="HTML Code"/>
    <w:rPr>
      <w:rFonts w:ascii="Courier New" w:eastAsia="Courier New" w:hAnsi="Courier New" w:cs="Courier New"/>
      <w:sz w:val="20"/>
      <w:szCs w:val="20"/>
    </w:rPr>
  </w:style>
  <w:style w:type="character" w:styleId="FollowedHyperlink">
    <w:name w:val="FollowedHyperlink"/>
    <w:rPr>
      <w:color w:val="800080"/>
      <w:u w:val="single"/>
    </w:rPr>
  </w:style>
  <w:style w:type="paragraph" w:styleId="BodyText2">
    <w:name w:val="Body Text 2"/>
    <w:basedOn w:val="Normal"/>
    <w:link w:val="BodyText2Char"/>
    <w:pPr>
      <w:spacing w:line="180" w:lineRule="atLeast"/>
    </w:pPr>
    <w:rPr>
      <w:szCs w:val="20"/>
    </w:rPr>
  </w:style>
  <w:style w:type="paragraph" w:styleId="PlainText">
    <w:name w:val="Plain Text"/>
    <w:basedOn w:val="Normal"/>
    <w:link w:val="PlainTextChar"/>
    <w:rPr>
      <w:rFonts w:ascii="Times New Roman" w:hAnsi="Times New Roman"/>
      <w:sz w:val="20"/>
      <w:szCs w:val="20"/>
    </w:rPr>
  </w:style>
  <w:style w:type="paragraph" w:styleId="BlockText">
    <w:name w:val="Block Text"/>
    <w:basedOn w:val="Normal"/>
    <w:pPr>
      <w:spacing w:line="180" w:lineRule="atLeast"/>
      <w:ind w:left="720" w:right="720"/>
    </w:pPr>
    <w:rPr>
      <w:rFonts w:ascii="Times New Roman" w:hAnsi="Times New Roman"/>
    </w:rPr>
  </w:style>
  <w:style w:type="paragraph" w:styleId="BodyText">
    <w:name w:val="Body Text"/>
    <w:basedOn w:val="Normal"/>
    <w:link w:val="BodyTextChar1"/>
    <w:pPr>
      <w:tabs>
        <w:tab w:val="left" w:pos="1080"/>
        <w:tab w:val="left" w:pos="1440"/>
        <w:tab w:val="left" w:pos="1800"/>
      </w:tabs>
    </w:pPr>
    <w:rPr>
      <w:rFonts w:ascii="Times New Roman" w:hAnsi="Times New Roman"/>
      <w:sz w:val="18"/>
      <w:szCs w:val="20"/>
    </w:rPr>
  </w:style>
  <w:style w:type="paragraph" w:styleId="BodyTextIndent">
    <w:name w:val="Body Text Indent"/>
    <w:basedOn w:val="Normal"/>
    <w:link w:val="BodyTextIndentChar"/>
    <w:pPr>
      <w:ind w:left="2160" w:hanging="720"/>
    </w:pPr>
    <w:rPr>
      <w:szCs w:val="20"/>
    </w:rPr>
  </w:style>
  <w:style w:type="character" w:styleId="CommentReference">
    <w:name w:val="annotation reference"/>
    <w:uiPriority w:val="99"/>
    <w:rPr>
      <w:sz w:val="16"/>
      <w:szCs w:val="16"/>
    </w:rPr>
  </w:style>
  <w:style w:type="paragraph" w:styleId="CommentText">
    <w:name w:val="annotation text"/>
    <w:basedOn w:val="Normal"/>
    <w:link w:val="CommentTextChar1"/>
    <w:uiPriority w:val="99"/>
    <w:rPr>
      <w:sz w:val="20"/>
      <w:szCs w:val="20"/>
    </w:rPr>
  </w:style>
  <w:style w:type="paragraph" w:customStyle="1" w:styleId="Style0">
    <w:name w:val="Style0"/>
    <w:pPr>
      <w:widowControl w:val="0"/>
      <w:overflowPunct w:val="0"/>
      <w:autoSpaceDE w:val="0"/>
      <w:autoSpaceDN w:val="0"/>
      <w:adjustRightInd w:val="0"/>
      <w:textAlignment w:val="baseline"/>
    </w:pPr>
    <w:rPr>
      <w:rFonts w:ascii="Arial" w:hAnsi="Arial"/>
      <w:sz w:val="24"/>
    </w:rPr>
  </w:style>
  <w:style w:type="paragraph" w:customStyle="1" w:styleId="QuickI">
    <w:name w:val="Quick I."/>
    <w:pPr>
      <w:widowControl w:val="0"/>
      <w:autoSpaceDE w:val="0"/>
      <w:autoSpaceDN w:val="0"/>
      <w:ind w:left="-1440"/>
    </w:pPr>
    <w:rPr>
      <w:sz w:val="24"/>
      <w:szCs w:val="24"/>
    </w:rPr>
  </w:style>
  <w:style w:type="paragraph" w:customStyle="1" w:styleId="QuickA">
    <w:name w:val="Quick A."/>
    <w:pPr>
      <w:widowControl w:val="0"/>
      <w:autoSpaceDE w:val="0"/>
      <w:autoSpaceDN w:val="0"/>
      <w:ind w:left="-1440"/>
    </w:pPr>
    <w:rPr>
      <w:sz w:val="24"/>
      <w:szCs w:val="24"/>
    </w:rPr>
  </w:style>
  <w:style w:type="paragraph" w:styleId="BodyTextIndent3">
    <w:name w:val="Body Text Indent 3"/>
    <w:basedOn w:val="Normal"/>
    <w:link w:val="BodyTextIndent3Char"/>
    <w:pPr>
      <w:ind w:left="1440" w:hanging="720"/>
    </w:pPr>
    <w:rPr>
      <w:rFonts w:ascii="Times New Roman" w:hAnsi="Times New Roman"/>
      <w:szCs w:val="20"/>
    </w:rPr>
  </w:style>
  <w:style w:type="paragraph" w:styleId="BodyText3">
    <w:name w:val="Body Text 3"/>
    <w:basedOn w:val="Normal"/>
    <w:link w:val="BodyText3Char"/>
    <w:pPr>
      <w:jc w:val="center"/>
    </w:pPr>
    <w:rPr>
      <w:color w:val="000000"/>
      <w:u w:val="single"/>
    </w:rPr>
  </w:style>
  <w:style w:type="character" w:customStyle="1" w:styleId="Heading3Char">
    <w:name w:val="Heading 3 Char"/>
    <w:link w:val="Heading3"/>
    <w:uiPriority w:val="9"/>
    <w:rsid w:val="00437976"/>
    <w:rPr>
      <w:rFonts w:ascii="CG Times" w:hAnsi="CG Times"/>
      <w:b/>
      <w:sz w:val="24"/>
    </w:rPr>
  </w:style>
  <w:style w:type="character" w:customStyle="1" w:styleId="HeaderChar">
    <w:name w:val="Header Char"/>
    <w:link w:val="Header"/>
    <w:uiPriority w:val="99"/>
    <w:rsid w:val="00CA5E99"/>
    <w:rPr>
      <w:sz w:val="24"/>
    </w:rPr>
  </w:style>
  <w:style w:type="paragraph" w:customStyle="1" w:styleId="JCARSourceNote">
    <w:name w:val="JCAR Source Note"/>
    <w:basedOn w:val="Normal"/>
    <w:rsid w:val="005A4EEF"/>
    <w:rPr>
      <w:rFonts w:ascii="Times New Roman" w:hAnsi="Times New Roman"/>
    </w:rPr>
  </w:style>
  <w:style w:type="paragraph" w:customStyle="1" w:styleId="RegisterHeader">
    <w:name w:val="RegisterHeader"/>
    <w:basedOn w:val="Normal"/>
    <w:rsid w:val="005A4EEF"/>
    <w:pPr>
      <w:ind w:right="-144"/>
    </w:pPr>
    <w:rPr>
      <w:rFonts w:ascii="Times New Roman" w:hAnsi="Times New Roman"/>
      <w:snapToGrid w:val="0"/>
      <w:szCs w:val="20"/>
      <w:u w:val="single"/>
    </w:rPr>
  </w:style>
  <w:style w:type="paragraph" w:customStyle="1" w:styleId="JCARMainSourceNote">
    <w:name w:val="JCAR Main Source Note"/>
    <w:basedOn w:val="Normal"/>
    <w:rsid w:val="005A4EEF"/>
    <w:rPr>
      <w:rFonts w:ascii="Times New Roman" w:hAnsi="Times New Roman"/>
    </w:rPr>
  </w:style>
  <w:style w:type="character" w:customStyle="1" w:styleId="Heading4Char">
    <w:name w:val="Heading 4 Char"/>
    <w:link w:val="Heading4"/>
    <w:rsid w:val="005A4EEF"/>
    <w:rPr>
      <w:rFonts w:ascii="CG Times" w:hAnsi="CG Times"/>
      <w:b/>
      <w:sz w:val="24"/>
    </w:rPr>
  </w:style>
  <w:style w:type="character" w:customStyle="1" w:styleId="Heading2Char">
    <w:name w:val="Heading 2 Char"/>
    <w:link w:val="Heading2"/>
    <w:rsid w:val="005A4EEF"/>
    <w:rPr>
      <w:rFonts w:cs="Arial"/>
      <w:bCs/>
      <w:iCs/>
      <w:sz w:val="24"/>
      <w:szCs w:val="28"/>
    </w:rPr>
  </w:style>
  <w:style w:type="character" w:customStyle="1" w:styleId="Heading5Char">
    <w:name w:val="Heading 5 Char"/>
    <w:link w:val="Heading5"/>
    <w:rsid w:val="005A4EEF"/>
    <w:rPr>
      <w:rFonts w:ascii="CG Times (W1)" w:eastAsia="Arial Unicode MS" w:hAnsi="CG Times (W1)"/>
      <w:sz w:val="18"/>
      <w:u w:val="single"/>
    </w:rPr>
  </w:style>
  <w:style w:type="character" w:customStyle="1" w:styleId="Heading6Char">
    <w:name w:val="Heading 6 Char"/>
    <w:link w:val="Heading6"/>
    <w:rsid w:val="005A4EEF"/>
    <w:rPr>
      <w:rFonts w:ascii="CG Times (W1)" w:hAnsi="CG Times (W1)"/>
      <w:sz w:val="24"/>
    </w:rPr>
  </w:style>
  <w:style w:type="character" w:customStyle="1" w:styleId="Heading7Char">
    <w:name w:val="Heading 7 Char"/>
    <w:link w:val="Heading7"/>
    <w:rsid w:val="005A4EEF"/>
    <w:rPr>
      <w:rFonts w:ascii="CG Times (W1)" w:hAnsi="CG Times (W1)"/>
      <w:sz w:val="18"/>
    </w:rPr>
  </w:style>
  <w:style w:type="character" w:customStyle="1" w:styleId="Heading8Char">
    <w:name w:val="Heading 8 Char"/>
    <w:link w:val="Heading8"/>
    <w:rsid w:val="005A4EEF"/>
    <w:rPr>
      <w:color w:val="000000"/>
      <w:sz w:val="24"/>
      <w:u w:val="single"/>
    </w:rPr>
  </w:style>
  <w:style w:type="character" w:customStyle="1" w:styleId="Heading9Char">
    <w:name w:val="Heading 9 Char"/>
    <w:link w:val="Heading9"/>
    <w:rsid w:val="005A4EEF"/>
    <w:rPr>
      <w:sz w:val="18"/>
      <w:u w:val="single"/>
    </w:rPr>
  </w:style>
  <w:style w:type="numbering" w:customStyle="1" w:styleId="NoList1">
    <w:name w:val="No List1"/>
    <w:next w:val="NoList"/>
    <w:semiHidden/>
    <w:unhideWhenUsed/>
    <w:rsid w:val="005A4EEF"/>
  </w:style>
  <w:style w:type="character" w:customStyle="1" w:styleId="Heading1Char">
    <w:name w:val="Heading 1 Char"/>
    <w:link w:val="Heading1"/>
    <w:rsid w:val="005A4EEF"/>
    <w:rPr>
      <w:b/>
      <w:bCs/>
      <w:sz w:val="24"/>
      <w:szCs w:val="24"/>
      <w:u w:val="single"/>
    </w:rPr>
  </w:style>
  <w:style w:type="character" w:customStyle="1" w:styleId="NoticeUnderline">
    <w:name w:val="Notice Underline"/>
    <w:rsid w:val="005A4EEF"/>
    <w:rPr>
      <w:rFonts w:ascii="Times New Roman" w:hAnsi="Times New Roman"/>
      <w:sz w:val="24"/>
      <w:u w:val="single"/>
    </w:rPr>
  </w:style>
  <w:style w:type="paragraph" w:customStyle="1" w:styleId="NoticePage">
    <w:name w:val="Notice Page"/>
    <w:basedOn w:val="Normal"/>
    <w:rsid w:val="005A4EEF"/>
    <w:pPr>
      <w:widowControl w:val="0"/>
    </w:pPr>
    <w:rPr>
      <w:rFonts w:ascii="Times New Roman" w:hAnsi="Times New Roman"/>
    </w:rPr>
  </w:style>
  <w:style w:type="character" w:customStyle="1" w:styleId="BodyText2Char">
    <w:name w:val="Body Text 2 Char"/>
    <w:link w:val="BodyText2"/>
    <w:rsid w:val="005A4EEF"/>
    <w:rPr>
      <w:rFonts w:ascii="CG Times" w:hAnsi="CG Times"/>
      <w:sz w:val="24"/>
    </w:rPr>
  </w:style>
  <w:style w:type="paragraph" w:styleId="ListParagraph">
    <w:name w:val="List Paragraph"/>
    <w:basedOn w:val="Normal"/>
    <w:uiPriority w:val="34"/>
    <w:qFormat/>
    <w:rsid w:val="005A4EEF"/>
    <w:pPr>
      <w:widowControl w:val="0"/>
      <w:ind w:left="720"/>
    </w:pPr>
    <w:rPr>
      <w:rFonts w:ascii="Times New Roman" w:hAnsi="Times New Roman"/>
    </w:rPr>
  </w:style>
  <w:style w:type="paragraph" w:customStyle="1" w:styleId="1AutoList3">
    <w:name w:val="1AutoList3"/>
    <w:rsid w:val="005A4EE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pPr>
    <w:rPr>
      <w:sz w:val="24"/>
    </w:rPr>
  </w:style>
  <w:style w:type="character" w:customStyle="1" w:styleId="FootnoteTextChar">
    <w:name w:val="Footnote Text Char"/>
    <w:link w:val="FootnoteText"/>
    <w:rsid w:val="005A4EEF"/>
    <w:rPr>
      <w:rFonts w:ascii="CG Times" w:hAnsi="CG Times"/>
      <w:sz w:val="24"/>
    </w:rPr>
  </w:style>
  <w:style w:type="character" w:customStyle="1" w:styleId="BodyTextChar">
    <w:name w:val="Body Text Char"/>
    <w:rsid w:val="005A4EEF"/>
  </w:style>
  <w:style w:type="character" w:customStyle="1" w:styleId="FooterChar">
    <w:name w:val="Footer Char"/>
    <w:link w:val="Footer"/>
    <w:uiPriority w:val="99"/>
    <w:rsid w:val="005A4EEF"/>
    <w:rPr>
      <w:rFonts w:ascii="CG Times" w:hAnsi="CG Times"/>
      <w:sz w:val="24"/>
      <w:szCs w:val="24"/>
    </w:rPr>
  </w:style>
  <w:style w:type="paragraph" w:customStyle="1" w:styleId="Default">
    <w:name w:val="Default"/>
    <w:rsid w:val="005A4EEF"/>
    <w:pPr>
      <w:autoSpaceDE w:val="0"/>
      <w:autoSpaceDN w:val="0"/>
      <w:adjustRightInd w:val="0"/>
    </w:pPr>
    <w:rPr>
      <w:color w:val="000000"/>
      <w:sz w:val="24"/>
      <w:szCs w:val="24"/>
    </w:rPr>
  </w:style>
  <w:style w:type="paragraph" w:styleId="NormalWeb">
    <w:name w:val="Normal (Web)"/>
    <w:basedOn w:val="Normal"/>
    <w:uiPriority w:val="99"/>
    <w:unhideWhenUsed/>
    <w:rsid w:val="005A4EEF"/>
    <w:pPr>
      <w:spacing w:before="100" w:beforeAutospacing="1" w:after="100" w:afterAutospacing="1"/>
    </w:pPr>
    <w:rPr>
      <w:rFonts w:ascii="Times New Roman" w:hAnsi="Times New Roman"/>
    </w:rPr>
  </w:style>
  <w:style w:type="character" w:customStyle="1" w:styleId="CommentTextChar">
    <w:name w:val="Comment Text Char"/>
    <w:uiPriority w:val="99"/>
    <w:rsid w:val="005A4EEF"/>
    <w:rPr>
      <w:rFonts w:ascii="CG Times" w:hAnsi="CG Times"/>
    </w:rPr>
  </w:style>
  <w:style w:type="paragraph" w:styleId="EndnoteText">
    <w:name w:val="endnote text"/>
    <w:basedOn w:val="Normal"/>
    <w:link w:val="EndnoteTextChar"/>
    <w:uiPriority w:val="99"/>
    <w:unhideWhenUsed/>
    <w:rsid w:val="005A4EEF"/>
    <w:rPr>
      <w:sz w:val="20"/>
      <w:szCs w:val="20"/>
    </w:rPr>
  </w:style>
  <w:style w:type="character" w:customStyle="1" w:styleId="EndnoteTextChar">
    <w:name w:val="Endnote Text Char"/>
    <w:link w:val="EndnoteText"/>
    <w:uiPriority w:val="99"/>
    <w:rsid w:val="005A4EEF"/>
    <w:rPr>
      <w:rFonts w:ascii="CG Times" w:hAnsi="CG Times"/>
    </w:rPr>
  </w:style>
  <w:style w:type="paragraph" w:styleId="ListBullet">
    <w:name w:val="List Bullet"/>
    <w:basedOn w:val="Normal"/>
    <w:unhideWhenUsed/>
    <w:rsid w:val="005A4EEF"/>
    <w:pPr>
      <w:numPr>
        <w:numId w:val="35"/>
      </w:numPr>
    </w:pPr>
    <w:rPr>
      <w:rFonts w:ascii="Times New Roman" w:hAnsi="Times New Roman"/>
    </w:rPr>
  </w:style>
  <w:style w:type="character" w:customStyle="1" w:styleId="BodyTextIndentChar">
    <w:name w:val="Body Text Indent Char"/>
    <w:link w:val="BodyTextIndent"/>
    <w:rsid w:val="005A4EEF"/>
    <w:rPr>
      <w:rFonts w:ascii="CG Times" w:hAnsi="CG Times"/>
      <w:sz w:val="24"/>
    </w:rPr>
  </w:style>
  <w:style w:type="paragraph" w:styleId="BodyTextFirstIndent">
    <w:name w:val="Body Text First Indent"/>
    <w:basedOn w:val="BodyText"/>
    <w:link w:val="BodyTextFirstIndentChar"/>
    <w:unhideWhenUsed/>
    <w:rsid w:val="005A4EEF"/>
    <w:pPr>
      <w:tabs>
        <w:tab w:val="clear" w:pos="1080"/>
        <w:tab w:val="clear" w:pos="1440"/>
        <w:tab w:val="clear" w:pos="1800"/>
      </w:tabs>
      <w:spacing w:after="120"/>
      <w:ind w:firstLine="210"/>
    </w:pPr>
    <w:rPr>
      <w:sz w:val="24"/>
      <w:szCs w:val="24"/>
    </w:rPr>
  </w:style>
  <w:style w:type="character" w:customStyle="1" w:styleId="BodyTextChar1">
    <w:name w:val="Body Text Char1"/>
    <w:link w:val="BodyText"/>
    <w:uiPriority w:val="99"/>
    <w:rsid w:val="005A4EEF"/>
    <w:rPr>
      <w:sz w:val="18"/>
    </w:rPr>
  </w:style>
  <w:style w:type="character" w:customStyle="1" w:styleId="BodyTextFirstIndentChar">
    <w:name w:val="Body Text First Indent Char"/>
    <w:link w:val="BodyTextFirstIndent"/>
    <w:rsid w:val="005A4EEF"/>
    <w:rPr>
      <w:sz w:val="24"/>
      <w:szCs w:val="24"/>
    </w:rPr>
  </w:style>
  <w:style w:type="character" w:customStyle="1" w:styleId="BodyText3Char">
    <w:name w:val="Body Text 3 Char"/>
    <w:link w:val="BodyText3"/>
    <w:rsid w:val="005A4EEF"/>
    <w:rPr>
      <w:rFonts w:ascii="CG Times" w:hAnsi="CG Times"/>
      <w:color w:val="000000"/>
      <w:sz w:val="24"/>
      <w:szCs w:val="24"/>
      <w:u w:val="single"/>
    </w:rPr>
  </w:style>
  <w:style w:type="character" w:customStyle="1" w:styleId="BodyTextIndent2Char">
    <w:name w:val="Body Text Indent 2 Char"/>
    <w:link w:val="BodyTextIndent2"/>
    <w:rsid w:val="005A4EEF"/>
    <w:rPr>
      <w:rFonts w:ascii="CG Times" w:hAnsi="CG Times"/>
      <w:sz w:val="24"/>
    </w:rPr>
  </w:style>
  <w:style w:type="character" w:customStyle="1" w:styleId="BodyTextIndent3Char">
    <w:name w:val="Body Text Indent 3 Char"/>
    <w:link w:val="BodyTextIndent3"/>
    <w:rsid w:val="005A4EEF"/>
    <w:rPr>
      <w:sz w:val="24"/>
    </w:rPr>
  </w:style>
  <w:style w:type="paragraph" w:styleId="DocumentMap">
    <w:name w:val="Document Map"/>
    <w:basedOn w:val="Normal"/>
    <w:link w:val="DocumentMapChar"/>
    <w:unhideWhenUsed/>
    <w:rsid w:val="005A4EEF"/>
    <w:pPr>
      <w:shd w:val="clear" w:color="auto" w:fill="000080"/>
    </w:pPr>
    <w:rPr>
      <w:rFonts w:ascii="Tahoma" w:hAnsi="Tahoma"/>
      <w:sz w:val="18"/>
      <w:szCs w:val="20"/>
    </w:rPr>
  </w:style>
  <w:style w:type="character" w:customStyle="1" w:styleId="DocumentMapChar">
    <w:name w:val="Document Map Char"/>
    <w:link w:val="DocumentMap"/>
    <w:rsid w:val="005A4EEF"/>
    <w:rPr>
      <w:rFonts w:ascii="Tahoma" w:hAnsi="Tahoma"/>
      <w:sz w:val="18"/>
      <w:shd w:val="clear" w:color="auto" w:fill="000080"/>
    </w:rPr>
  </w:style>
  <w:style w:type="character" w:customStyle="1" w:styleId="PlainTextChar">
    <w:name w:val="Plain Text Char"/>
    <w:link w:val="PlainText"/>
    <w:rsid w:val="005A4EEF"/>
  </w:style>
  <w:style w:type="paragraph" w:styleId="CommentSubject">
    <w:name w:val="annotation subject"/>
    <w:basedOn w:val="CommentText"/>
    <w:next w:val="CommentText"/>
    <w:link w:val="CommentSubjectChar"/>
    <w:uiPriority w:val="99"/>
    <w:unhideWhenUsed/>
    <w:rsid w:val="005A4EEF"/>
    <w:rPr>
      <w:b/>
      <w:bCs/>
    </w:rPr>
  </w:style>
  <w:style w:type="character" w:customStyle="1" w:styleId="CommentTextChar1">
    <w:name w:val="Comment Text Char1"/>
    <w:link w:val="CommentText"/>
    <w:uiPriority w:val="99"/>
    <w:rsid w:val="005A4EEF"/>
    <w:rPr>
      <w:rFonts w:ascii="CG Times" w:hAnsi="CG Times"/>
    </w:rPr>
  </w:style>
  <w:style w:type="character" w:customStyle="1" w:styleId="CommentSubjectChar">
    <w:name w:val="Comment Subject Char"/>
    <w:link w:val="CommentSubject"/>
    <w:uiPriority w:val="99"/>
    <w:rsid w:val="005A4EEF"/>
    <w:rPr>
      <w:rFonts w:ascii="CG Times" w:hAnsi="CG Times"/>
      <w:b/>
      <w:bCs/>
    </w:rPr>
  </w:style>
  <w:style w:type="paragraph" w:styleId="BalloonText">
    <w:name w:val="Balloon Text"/>
    <w:basedOn w:val="Normal"/>
    <w:link w:val="BalloonTextChar"/>
    <w:uiPriority w:val="99"/>
    <w:unhideWhenUsed/>
    <w:rsid w:val="005A4EEF"/>
    <w:rPr>
      <w:rFonts w:ascii="Tahoma" w:hAnsi="Tahoma" w:cs="Tahoma"/>
      <w:sz w:val="16"/>
      <w:szCs w:val="16"/>
    </w:rPr>
  </w:style>
  <w:style w:type="character" w:customStyle="1" w:styleId="BalloonTextChar">
    <w:name w:val="Balloon Text Char"/>
    <w:link w:val="BalloonText"/>
    <w:uiPriority w:val="99"/>
    <w:rsid w:val="005A4EEF"/>
    <w:rPr>
      <w:rFonts w:ascii="Tahoma" w:hAnsi="Tahoma" w:cs="Tahoma"/>
      <w:sz w:val="16"/>
      <w:szCs w:val="16"/>
    </w:rPr>
  </w:style>
  <w:style w:type="paragraph" w:customStyle="1" w:styleId="StyleHeading3TimesNewRomanNotBoldBefore6ptAfter">
    <w:name w:val="Style Heading 3 + Times New Roman Not Bold Before:  6 pt After: ..."/>
    <w:basedOn w:val="Heading3"/>
    <w:rsid w:val="005A4EEF"/>
    <w:rPr>
      <w:rFonts w:ascii="Times New Roman" w:hAnsi="Times New Roman"/>
      <w:b w:val="0"/>
      <w:szCs w:val="24"/>
    </w:rPr>
  </w:style>
  <w:style w:type="paragraph" w:customStyle="1" w:styleId="ColorfulList-Accent11">
    <w:name w:val="Colorful List - Accent 11"/>
    <w:basedOn w:val="Normal"/>
    <w:qFormat/>
    <w:rsid w:val="005A4EEF"/>
    <w:pPr>
      <w:ind w:left="720"/>
      <w:contextualSpacing/>
    </w:pPr>
    <w:rPr>
      <w:rFonts w:ascii="Times New (W1)" w:hAnsi="Times New (W1)"/>
      <w:szCs w:val="20"/>
    </w:rPr>
  </w:style>
  <w:style w:type="character" w:styleId="EndnoteReference">
    <w:name w:val="endnote reference"/>
    <w:uiPriority w:val="99"/>
    <w:unhideWhenUsed/>
    <w:rsid w:val="005A4EEF"/>
    <w:rPr>
      <w:vertAlign w:val="superscript"/>
    </w:rPr>
  </w:style>
  <w:style w:type="character" w:customStyle="1" w:styleId="CMS">
    <w:name w:val="CMS"/>
    <w:semiHidden/>
    <w:rsid w:val="005A4EEF"/>
    <w:rPr>
      <w:rFonts w:ascii="Arial" w:hAnsi="Arial" w:cs="Arial" w:hint="default"/>
      <w:color w:val="auto"/>
      <w:sz w:val="20"/>
      <w:szCs w:val="20"/>
    </w:rPr>
  </w:style>
  <w:style w:type="character" w:customStyle="1" w:styleId="goohl0">
    <w:name w:val="goohl0"/>
    <w:rsid w:val="005A4EEF"/>
    <w:rPr>
      <w:rFonts w:ascii="Times New Roman" w:hAnsi="Times New Roman" w:cs="Times New Roman" w:hint="default"/>
    </w:rPr>
  </w:style>
  <w:style w:type="character" w:customStyle="1" w:styleId="goohl1">
    <w:name w:val="goohl1"/>
    <w:rsid w:val="005A4EEF"/>
    <w:rPr>
      <w:rFonts w:ascii="Times New Roman" w:hAnsi="Times New Roman" w:cs="Times New Roman" w:hint="default"/>
    </w:rPr>
  </w:style>
  <w:style w:type="character" w:customStyle="1" w:styleId="foottext2">
    <w:name w:val="foottext2"/>
    <w:rsid w:val="005A4EEF"/>
    <w:rPr>
      <w:rFonts w:ascii="Times New Roman" w:hAnsi="Times New Roman" w:cs="Times New Roman" w:hint="default"/>
    </w:rPr>
  </w:style>
  <w:style w:type="character" w:customStyle="1" w:styleId="st1">
    <w:name w:val="st1"/>
    <w:rsid w:val="005A4EEF"/>
  </w:style>
  <w:style w:type="character" w:customStyle="1" w:styleId="msoins0">
    <w:name w:val="msoins"/>
    <w:rsid w:val="005A4EEF"/>
  </w:style>
  <w:style w:type="table" w:styleId="TableGrid">
    <w:name w:val="Table Grid"/>
    <w:basedOn w:val="TableNormal"/>
    <w:uiPriority w:val="59"/>
    <w:rsid w:val="005A4EE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59"/>
    <w:rsid w:val="005A4EEF"/>
    <w:pPr>
      <w:spacing w:before="100" w:beforeAutospacing="1" w:after="100" w:afterAutospacing="1"/>
      <w:ind w:left="720"/>
    </w:pPr>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5A4EEF"/>
  </w:style>
  <w:style w:type="character" w:styleId="PlaceholderText">
    <w:name w:val="Placeholder Text"/>
    <w:uiPriority w:val="99"/>
    <w:semiHidden/>
    <w:rsid w:val="005A4EEF"/>
    <w:rPr>
      <w:color w:val="808080"/>
    </w:rPr>
  </w:style>
  <w:style w:type="numbering" w:customStyle="1" w:styleId="NoList11">
    <w:name w:val="No List11"/>
    <w:next w:val="NoList"/>
    <w:uiPriority w:val="99"/>
    <w:semiHidden/>
    <w:unhideWhenUsed/>
    <w:rsid w:val="005A4EEF"/>
  </w:style>
  <w:style w:type="character" w:styleId="Strong">
    <w:name w:val="Strong"/>
    <w:uiPriority w:val="22"/>
    <w:qFormat/>
    <w:rsid w:val="005A4EEF"/>
    <w:rPr>
      <w:b/>
      <w:bCs/>
    </w:rPr>
  </w:style>
  <w:style w:type="character" w:styleId="Emphasis">
    <w:name w:val="Emphasis"/>
    <w:uiPriority w:val="20"/>
    <w:qFormat/>
    <w:rsid w:val="005A4EEF"/>
    <w:rPr>
      <w:i/>
      <w:iCs/>
    </w:rPr>
  </w:style>
  <w:style w:type="paragraph" w:customStyle="1" w:styleId="CM2">
    <w:name w:val="CM2"/>
    <w:basedOn w:val="Default"/>
    <w:next w:val="Default"/>
    <w:uiPriority w:val="99"/>
    <w:rsid w:val="005A4EEF"/>
    <w:pPr>
      <w:spacing w:line="368" w:lineRule="atLeast"/>
    </w:pPr>
    <w:rPr>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CG Times" w:hAnsi="CG Times"/>
      <w:sz w:val="24"/>
      <w:szCs w:val="24"/>
    </w:rPr>
  </w:style>
  <w:style w:type="paragraph" w:styleId="Heading1">
    <w:name w:val="heading 1"/>
    <w:basedOn w:val="Normal"/>
    <w:next w:val="Normal"/>
    <w:link w:val="Heading1Char"/>
    <w:qFormat/>
    <w:pPr>
      <w:keepNext/>
      <w:spacing w:line="180" w:lineRule="atLeast"/>
      <w:outlineLvl w:val="0"/>
    </w:pPr>
    <w:rPr>
      <w:rFonts w:ascii="Times New Roman" w:hAnsi="Times New Roman"/>
      <w:b/>
      <w:bCs/>
      <w:u w:val="single"/>
    </w:rPr>
  </w:style>
  <w:style w:type="paragraph" w:styleId="Heading2">
    <w:name w:val="heading 2"/>
    <w:basedOn w:val="Normal"/>
    <w:next w:val="Normal"/>
    <w:link w:val="Heading2Char"/>
    <w:qFormat/>
    <w:pPr>
      <w:widowControl w:val="0"/>
      <w:jc w:val="center"/>
      <w:outlineLvl w:val="1"/>
    </w:pPr>
    <w:rPr>
      <w:rFonts w:ascii="Times New Roman" w:hAnsi="Times New Roman" w:cs="Arial"/>
      <w:bCs/>
      <w:iCs/>
      <w:szCs w:val="28"/>
    </w:rPr>
  </w:style>
  <w:style w:type="paragraph" w:styleId="Heading3">
    <w:name w:val="heading 3"/>
    <w:basedOn w:val="Normal"/>
    <w:next w:val="Normal"/>
    <w:link w:val="Heading3Char"/>
    <w:qFormat/>
    <w:pPr>
      <w:keepNext/>
      <w:jc w:val="center"/>
      <w:outlineLvl w:val="2"/>
    </w:pPr>
    <w:rPr>
      <w:b/>
      <w:szCs w:val="20"/>
    </w:rPr>
  </w:style>
  <w:style w:type="paragraph" w:styleId="Heading4">
    <w:name w:val="heading 4"/>
    <w:basedOn w:val="Normal"/>
    <w:next w:val="Normal"/>
    <w:link w:val="Heading4Char"/>
    <w:qFormat/>
    <w:pPr>
      <w:keepNext/>
      <w:outlineLvl w:val="3"/>
    </w:pPr>
    <w:rPr>
      <w:b/>
      <w:szCs w:val="20"/>
    </w:rPr>
  </w:style>
  <w:style w:type="paragraph" w:styleId="Heading5">
    <w:name w:val="heading 5"/>
    <w:basedOn w:val="Normal"/>
    <w:next w:val="Normal"/>
    <w:link w:val="Heading5Char"/>
    <w:qFormat/>
    <w:pPr>
      <w:keepNext/>
      <w:jc w:val="center"/>
      <w:outlineLvl w:val="4"/>
    </w:pPr>
    <w:rPr>
      <w:rFonts w:ascii="CG Times (W1)" w:eastAsia="Arial Unicode MS" w:hAnsi="CG Times (W1)"/>
      <w:sz w:val="18"/>
      <w:szCs w:val="20"/>
      <w:u w:val="single"/>
    </w:rPr>
  </w:style>
  <w:style w:type="paragraph" w:styleId="Heading6">
    <w:name w:val="heading 6"/>
    <w:basedOn w:val="Normal"/>
    <w:next w:val="Normal"/>
    <w:link w:val="Heading6Char"/>
    <w:qFormat/>
    <w:pPr>
      <w:keepNext/>
      <w:spacing w:before="80"/>
      <w:outlineLvl w:val="5"/>
    </w:pPr>
    <w:rPr>
      <w:rFonts w:ascii="CG Times (W1)" w:hAnsi="CG Times (W1)"/>
      <w:szCs w:val="20"/>
    </w:rPr>
  </w:style>
  <w:style w:type="paragraph" w:styleId="Heading7">
    <w:name w:val="heading 7"/>
    <w:basedOn w:val="Normal"/>
    <w:next w:val="Normal"/>
    <w:link w:val="Heading7Char"/>
    <w:qFormat/>
    <w:pPr>
      <w:keepNext/>
      <w:spacing w:before="60"/>
      <w:outlineLvl w:val="6"/>
    </w:pPr>
    <w:rPr>
      <w:rFonts w:ascii="CG Times (W1)" w:hAnsi="CG Times (W1)"/>
      <w:sz w:val="18"/>
      <w:szCs w:val="20"/>
    </w:rPr>
  </w:style>
  <w:style w:type="paragraph" w:styleId="Heading8">
    <w:name w:val="heading 8"/>
    <w:basedOn w:val="Normal"/>
    <w:next w:val="Normal"/>
    <w:link w:val="Heading8Char"/>
    <w:qFormat/>
    <w:pPr>
      <w:keepNext/>
      <w:outlineLvl w:val="7"/>
    </w:pPr>
    <w:rPr>
      <w:rFonts w:ascii="Times New Roman" w:hAnsi="Times New Roman"/>
      <w:color w:val="000000"/>
      <w:szCs w:val="20"/>
      <w:u w:val="single"/>
    </w:rPr>
  </w:style>
  <w:style w:type="paragraph" w:styleId="Heading9">
    <w:name w:val="heading 9"/>
    <w:basedOn w:val="Normal"/>
    <w:next w:val="Normal"/>
    <w:link w:val="Heading9Char"/>
    <w:qFormat/>
    <w:pPr>
      <w:keepNext/>
      <w:spacing w:before="120"/>
      <w:outlineLvl w:val="8"/>
    </w:pPr>
    <w:rPr>
      <w:rFonts w:ascii="Times New Roman" w:hAnsi="Times New Roman"/>
      <w:sz w:val="18"/>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rFonts w:ascii="Times New Roman" w:hAnsi="Times New Roman"/>
      <w:szCs w:val="20"/>
    </w:rPr>
  </w:style>
  <w:style w:type="paragraph" w:styleId="FootnoteText">
    <w:name w:val="footnote text"/>
    <w:basedOn w:val="Normal"/>
    <w:link w:val="FootnoteTextChar"/>
    <w:rPr>
      <w:szCs w:val="20"/>
    </w:rPr>
  </w:style>
  <w:style w:type="paragraph" w:styleId="BodyTextIndent2">
    <w:name w:val="Body Text Indent 2"/>
    <w:basedOn w:val="Normal"/>
    <w:link w:val="BodyTextIndent2Char"/>
    <w:pPr>
      <w:ind w:firstLine="720"/>
    </w:pPr>
    <w:rPr>
      <w:szCs w:val="20"/>
    </w:rPr>
  </w:style>
  <w:style w:type="character" w:styleId="PageNumber">
    <w:name w:val="page number"/>
    <w:basedOn w:val="DefaultParagraphFont"/>
  </w:style>
  <w:style w:type="paragraph" w:styleId="Footer">
    <w:name w:val="footer"/>
    <w:basedOn w:val="Normal"/>
    <w:link w:val="FooterChar"/>
    <w:uiPriority w:val="99"/>
    <w:pPr>
      <w:tabs>
        <w:tab w:val="center" w:pos="4320"/>
        <w:tab w:val="right" w:pos="8640"/>
      </w:tabs>
    </w:pPr>
  </w:style>
  <w:style w:type="character" w:styleId="FootnoteReference">
    <w:name w:val="footnote reference"/>
    <w:uiPriority w:val="99"/>
    <w:rPr>
      <w:vertAlign w:val="superscript"/>
    </w:rPr>
  </w:style>
  <w:style w:type="character" w:styleId="Hyperlink">
    <w:name w:val="Hyperlink"/>
    <w:rPr>
      <w:color w:val="0000FF"/>
      <w:u w:val="single"/>
    </w:rPr>
  </w:style>
  <w:style w:type="character" w:styleId="HTMLCode">
    <w:name w:val="HTML Code"/>
    <w:rPr>
      <w:rFonts w:ascii="Courier New" w:eastAsia="Courier New" w:hAnsi="Courier New" w:cs="Courier New"/>
      <w:sz w:val="20"/>
      <w:szCs w:val="20"/>
    </w:rPr>
  </w:style>
  <w:style w:type="character" w:styleId="FollowedHyperlink">
    <w:name w:val="FollowedHyperlink"/>
    <w:rPr>
      <w:color w:val="800080"/>
      <w:u w:val="single"/>
    </w:rPr>
  </w:style>
  <w:style w:type="paragraph" w:styleId="BodyText2">
    <w:name w:val="Body Text 2"/>
    <w:basedOn w:val="Normal"/>
    <w:link w:val="BodyText2Char"/>
    <w:pPr>
      <w:spacing w:line="180" w:lineRule="atLeast"/>
    </w:pPr>
    <w:rPr>
      <w:szCs w:val="20"/>
    </w:rPr>
  </w:style>
  <w:style w:type="paragraph" w:styleId="PlainText">
    <w:name w:val="Plain Text"/>
    <w:basedOn w:val="Normal"/>
    <w:link w:val="PlainTextChar"/>
    <w:rPr>
      <w:rFonts w:ascii="Times New Roman" w:hAnsi="Times New Roman"/>
      <w:sz w:val="20"/>
      <w:szCs w:val="20"/>
    </w:rPr>
  </w:style>
  <w:style w:type="paragraph" w:styleId="BlockText">
    <w:name w:val="Block Text"/>
    <w:basedOn w:val="Normal"/>
    <w:pPr>
      <w:spacing w:line="180" w:lineRule="atLeast"/>
      <w:ind w:left="720" w:right="720"/>
    </w:pPr>
    <w:rPr>
      <w:rFonts w:ascii="Times New Roman" w:hAnsi="Times New Roman"/>
    </w:rPr>
  </w:style>
  <w:style w:type="paragraph" w:styleId="BodyText">
    <w:name w:val="Body Text"/>
    <w:basedOn w:val="Normal"/>
    <w:link w:val="BodyTextChar1"/>
    <w:pPr>
      <w:tabs>
        <w:tab w:val="left" w:pos="1080"/>
        <w:tab w:val="left" w:pos="1440"/>
        <w:tab w:val="left" w:pos="1800"/>
      </w:tabs>
    </w:pPr>
    <w:rPr>
      <w:rFonts w:ascii="Times New Roman" w:hAnsi="Times New Roman"/>
      <w:sz w:val="18"/>
      <w:szCs w:val="20"/>
    </w:rPr>
  </w:style>
  <w:style w:type="paragraph" w:styleId="BodyTextIndent">
    <w:name w:val="Body Text Indent"/>
    <w:basedOn w:val="Normal"/>
    <w:link w:val="BodyTextIndentChar"/>
    <w:pPr>
      <w:ind w:left="2160" w:hanging="720"/>
    </w:pPr>
    <w:rPr>
      <w:szCs w:val="20"/>
    </w:rPr>
  </w:style>
  <w:style w:type="character" w:styleId="CommentReference">
    <w:name w:val="annotation reference"/>
    <w:uiPriority w:val="99"/>
    <w:rPr>
      <w:sz w:val="16"/>
      <w:szCs w:val="16"/>
    </w:rPr>
  </w:style>
  <w:style w:type="paragraph" w:styleId="CommentText">
    <w:name w:val="annotation text"/>
    <w:basedOn w:val="Normal"/>
    <w:link w:val="CommentTextChar1"/>
    <w:uiPriority w:val="99"/>
    <w:rPr>
      <w:sz w:val="20"/>
      <w:szCs w:val="20"/>
    </w:rPr>
  </w:style>
  <w:style w:type="paragraph" w:customStyle="1" w:styleId="Style0">
    <w:name w:val="Style0"/>
    <w:pPr>
      <w:widowControl w:val="0"/>
      <w:overflowPunct w:val="0"/>
      <w:autoSpaceDE w:val="0"/>
      <w:autoSpaceDN w:val="0"/>
      <w:adjustRightInd w:val="0"/>
      <w:textAlignment w:val="baseline"/>
    </w:pPr>
    <w:rPr>
      <w:rFonts w:ascii="Arial" w:hAnsi="Arial"/>
      <w:sz w:val="24"/>
    </w:rPr>
  </w:style>
  <w:style w:type="paragraph" w:customStyle="1" w:styleId="QuickI">
    <w:name w:val="Quick I."/>
    <w:pPr>
      <w:widowControl w:val="0"/>
      <w:autoSpaceDE w:val="0"/>
      <w:autoSpaceDN w:val="0"/>
      <w:ind w:left="-1440"/>
    </w:pPr>
    <w:rPr>
      <w:sz w:val="24"/>
      <w:szCs w:val="24"/>
    </w:rPr>
  </w:style>
  <w:style w:type="paragraph" w:customStyle="1" w:styleId="QuickA">
    <w:name w:val="Quick A."/>
    <w:pPr>
      <w:widowControl w:val="0"/>
      <w:autoSpaceDE w:val="0"/>
      <w:autoSpaceDN w:val="0"/>
      <w:ind w:left="-1440"/>
    </w:pPr>
    <w:rPr>
      <w:sz w:val="24"/>
      <w:szCs w:val="24"/>
    </w:rPr>
  </w:style>
  <w:style w:type="paragraph" w:styleId="BodyTextIndent3">
    <w:name w:val="Body Text Indent 3"/>
    <w:basedOn w:val="Normal"/>
    <w:link w:val="BodyTextIndent3Char"/>
    <w:pPr>
      <w:ind w:left="1440" w:hanging="720"/>
    </w:pPr>
    <w:rPr>
      <w:rFonts w:ascii="Times New Roman" w:hAnsi="Times New Roman"/>
      <w:szCs w:val="20"/>
    </w:rPr>
  </w:style>
  <w:style w:type="paragraph" w:styleId="BodyText3">
    <w:name w:val="Body Text 3"/>
    <w:basedOn w:val="Normal"/>
    <w:link w:val="BodyText3Char"/>
    <w:pPr>
      <w:jc w:val="center"/>
    </w:pPr>
    <w:rPr>
      <w:color w:val="000000"/>
      <w:u w:val="single"/>
    </w:rPr>
  </w:style>
  <w:style w:type="character" w:customStyle="1" w:styleId="Heading3Char">
    <w:name w:val="Heading 3 Char"/>
    <w:link w:val="Heading3"/>
    <w:uiPriority w:val="9"/>
    <w:rsid w:val="00437976"/>
    <w:rPr>
      <w:rFonts w:ascii="CG Times" w:hAnsi="CG Times"/>
      <w:b/>
      <w:sz w:val="24"/>
    </w:rPr>
  </w:style>
  <w:style w:type="character" w:customStyle="1" w:styleId="HeaderChar">
    <w:name w:val="Header Char"/>
    <w:link w:val="Header"/>
    <w:uiPriority w:val="99"/>
    <w:rsid w:val="00CA5E99"/>
    <w:rPr>
      <w:sz w:val="24"/>
    </w:rPr>
  </w:style>
  <w:style w:type="paragraph" w:customStyle="1" w:styleId="JCARSourceNote">
    <w:name w:val="JCAR Source Note"/>
    <w:basedOn w:val="Normal"/>
    <w:rsid w:val="005A4EEF"/>
    <w:rPr>
      <w:rFonts w:ascii="Times New Roman" w:hAnsi="Times New Roman"/>
    </w:rPr>
  </w:style>
  <w:style w:type="paragraph" w:customStyle="1" w:styleId="RegisterHeader">
    <w:name w:val="RegisterHeader"/>
    <w:basedOn w:val="Normal"/>
    <w:rsid w:val="005A4EEF"/>
    <w:pPr>
      <w:ind w:right="-144"/>
    </w:pPr>
    <w:rPr>
      <w:rFonts w:ascii="Times New Roman" w:hAnsi="Times New Roman"/>
      <w:snapToGrid w:val="0"/>
      <w:szCs w:val="20"/>
      <w:u w:val="single"/>
    </w:rPr>
  </w:style>
  <w:style w:type="paragraph" w:customStyle="1" w:styleId="JCARMainSourceNote">
    <w:name w:val="JCAR Main Source Note"/>
    <w:basedOn w:val="Normal"/>
    <w:rsid w:val="005A4EEF"/>
    <w:rPr>
      <w:rFonts w:ascii="Times New Roman" w:hAnsi="Times New Roman"/>
    </w:rPr>
  </w:style>
  <w:style w:type="character" w:customStyle="1" w:styleId="Heading4Char">
    <w:name w:val="Heading 4 Char"/>
    <w:link w:val="Heading4"/>
    <w:rsid w:val="005A4EEF"/>
    <w:rPr>
      <w:rFonts w:ascii="CG Times" w:hAnsi="CG Times"/>
      <w:b/>
      <w:sz w:val="24"/>
    </w:rPr>
  </w:style>
  <w:style w:type="character" w:customStyle="1" w:styleId="Heading2Char">
    <w:name w:val="Heading 2 Char"/>
    <w:link w:val="Heading2"/>
    <w:rsid w:val="005A4EEF"/>
    <w:rPr>
      <w:rFonts w:cs="Arial"/>
      <w:bCs/>
      <w:iCs/>
      <w:sz w:val="24"/>
      <w:szCs w:val="28"/>
    </w:rPr>
  </w:style>
  <w:style w:type="character" w:customStyle="1" w:styleId="Heading5Char">
    <w:name w:val="Heading 5 Char"/>
    <w:link w:val="Heading5"/>
    <w:rsid w:val="005A4EEF"/>
    <w:rPr>
      <w:rFonts w:ascii="CG Times (W1)" w:eastAsia="Arial Unicode MS" w:hAnsi="CG Times (W1)"/>
      <w:sz w:val="18"/>
      <w:u w:val="single"/>
    </w:rPr>
  </w:style>
  <w:style w:type="character" w:customStyle="1" w:styleId="Heading6Char">
    <w:name w:val="Heading 6 Char"/>
    <w:link w:val="Heading6"/>
    <w:rsid w:val="005A4EEF"/>
    <w:rPr>
      <w:rFonts w:ascii="CG Times (W1)" w:hAnsi="CG Times (W1)"/>
      <w:sz w:val="24"/>
    </w:rPr>
  </w:style>
  <w:style w:type="character" w:customStyle="1" w:styleId="Heading7Char">
    <w:name w:val="Heading 7 Char"/>
    <w:link w:val="Heading7"/>
    <w:rsid w:val="005A4EEF"/>
    <w:rPr>
      <w:rFonts w:ascii="CG Times (W1)" w:hAnsi="CG Times (W1)"/>
      <w:sz w:val="18"/>
    </w:rPr>
  </w:style>
  <w:style w:type="character" w:customStyle="1" w:styleId="Heading8Char">
    <w:name w:val="Heading 8 Char"/>
    <w:link w:val="Heading8"/>
    <w:rsid w:val="005A4EEF"/>
    <w:rPr>
      <w:color w:val="000000"/>
      <w:sz w:val="24"/>
      <w:u w:val="single"/>
    </w:rPr>
  </w:style>
  <w:style w:type="character" w:customStyle="1" w:styleId="Heading9Char">
    <w:name w:val="Heading 9 Char"/>
    <w:link w:val="Heading9"/>
    <w:rsid w:val="005A4EEF"/>
    <w:rPr>
      <w:sz w:val="18"/>
      <w:u w:val="single"/>
    </w:rPr>
  </w:style>
  <w:style w:type="numbering" w:customStyle="1" w:styleId="NoList1">
    <w:name w:val="No List1"/>
    <w:next w:val="NoList"/>
    <w:semiHidden/>
    <w:unhideWhenUsed/>
    <w:rsid w:val="005A4EEF"/>
  </w:style>
  <w:style w:type="character" w:customStyle="1" w:styleId="Heading1Char">
    <w:name w:val="Heading 1 Char"/>
    <w:link w:val="Heading1"/>
    <w:rsid w:val="005A4EEF"/>
    <w:rPr>
      <w:b/>
      <w:bCs/>
      <w:sz w:val="24"/>
      <w:szCs w:val="24"/>
      <w:u w:val="single"/>
    </w:rPr>
  </w:style>
  <w:style w:type="character" w:customStyle="1" w:styleId="NoticeUnderline">
    <w:name w:val="Notice Underline"/>
    <w:rsid w:val="005A4EEF"/>
    <w:rPr>
      <w:rFonts w:ascii="Times New Roman" w:hAnsi="Times New Roman"/>
      <w:sz w:val="24"/>
      <w:u w:val="single"/>
    </w:rPr>
  </w:style>
  <w:style w:type="paragraph" w:customStyle="1" w:styleId="NoticePage">
    <w:name w:val="Notice Page"/>
    <w:basedOn w:val="Normal"/>
    <w:rsid w:val="005A4EEF"/>
    <w:pPr>
      <w:widowControl w:val="0"/>
    </w:pPr>
    <w:rPr>
      <w:rFonts w:ascii="Times New Roman" w:hAnsi="Times New Roman"/>
    </w:rPr>
  </w:style>
  <w:style w:type="character" w:customStyle="1" w:styleId="BodyText2Char">
    <w:name w:val="Body Text 2 Char"/>
    <w:link w:val="BodyText2"/>
    <w:rsid w:val="005A4EEF"/>
    <w:rPr>
      <w:rFonts w:ascii="CG Times" w:hAnsi="CG Times"/>
      <w:sz w:val="24"/>
    </w:rPr>
  </w:style>
  <w:style w:type="paragraph" w:styleId="ListParagraph">
    <w:name w:val="List Paragraph"/>
    <w:basedOn w:val="Normal"/>
    <w:uiPriority w:val="34"/>
    <w:qFormat/>
    <w:rsid w:val="005A4EEF"/>
    <w:pPr>
      <w:widowControl w:val="0"/>
      <w:ind w:left="720"/>
    </w:pPr>
    <w:rPr>
      <w:rFonts w:ascii="Times New Roman" w:hAnsi="Times New Roman"/>
    </w:rPr>
  </w:style>
  <w:style w:type="paragraph" w:customStyle="1" w:styleId="1AutoList3">
    <w:name w:val="1AutoList3"/>
    <w:rsid w:val="005A4EE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pPr>
    <w:rPr>
      <w:sz w:val="24"/>
    </w:rPr>
  </w:style>
  <w:style w:type="character" w:customStyle="1" w:styleId="FootnoteTextChar">
    <w:name w:val="Footnote Text Char"/>
    <w:link w:val="FootnoteText"/>
    <w:rsid w:val="005A4EEF"/>
    <w:rPr>
      <w:rFonts w:ascii="CG Times" w:hAnsi="CG Times"/>
      <w:sz w:val="24"/>
    </w:rPr>
  </w:style>
  <w:style w:type="character" w:customStyle="1" w:styleId="BodyTextChar">
    <w:name w:val="Body Text Char"/>
    <w:rsid w:val="005A4EEF"/>
  </w:style>
  <w:style w:type="character" w:customStyle="1" w:styleId="FooterChar">
    <w:name w:val="Footer Char"/>
    <w:link w:val="Footer"/>
    <w:uiPriority w:val="99"/>
    <w:rsid w:val="005A4EEF"/>
    <w:rPr>
      <w:rFonts w:ascii="CG Times" w:hAnsi="CG Times"/>
      <w:sz w:val="24"/>
      <w:szCs w:val="24"/>
    </w:rPr>
  </w:style>
  <w:style w:type="paragraph" w:customStyle="1" w:styleId="Default">
    <w:name w:val="Default"/>
    <w:rsid w:val="005A4EEF"/>
    <w:pPr>
      <w:autoSpaceDE w:val="0"/>
      <w:autoSpaceDN w:val="0"/>
      <w:adjustRightInd w:val="0"/>
    </w:pPr>
    <w:rPr>
      <w:color w:val="000000"/>
      <w:sz w:val="24"/>
      <w:szCs w:val="24"/>
    </w:rPr>
  </w:style>
  <w:style w:type="paragraph" w:styleId="NormalWeb">
    <w:name w:val="Normal (Web)"/>
    <w:basedOn w:val="Normal"/>
    <w:uiPriority w:val="99"/>
    <w:unhideWhenUsed/>
    <w:rsid w:val="005A4EEF"/>
    <w:pPr>
      <w:spacing w:before="100" w:beforeAutospacing="1" w:after="100" w:afterAutospacing="1"/>
    </w:pPr>
    <w:rPr>
      <w:rFonts w:ascii="Times New Roman" w:hAnsi="Times New Roman"/>
    </w:rPr>
  </w:style>
  <w:style w:type="character" w:customStyle="1" w:styleId="CommentTextChar">
    <w:name w:val="Comment Text Char"/>
    <w:uiPriority w:val="99"/>
    <w:rsid w:val="005A4EEF"/>
    <w:rPr>
      <w:rFonts w:ascii="CG Times" w:hAnsi="CG Times"/>
    </w:rPr>
  </w:style>
  <w:style w:type="paragraph" w:styleId="EndnoteText">
    <w:name w:val="endnote text"/>
    <w:basedOn w:val="Normal"/>
    <w:link w:val="EndnoteTextChar"/>
    <w:uiPriority w:val="99"/>
    <w:unhideWhenUsed/>
    <w:rsid w:val="005A4EEF"/>
    <w:rPr>
      <w:sz w:val="20"/>
      <w:szCs w:val="20"/>
    </w:rPr>
  </w:style>
  <w:style w:type="character" w:customStyle="1" w:styleId="EndnoteTextChar">
    <w:name w:val="Endnote Text Char"/>
    <w:link w:val="EndnoteText"/>
    <w:uiPriority w:val="99"/>
    <w:rsid w:val="005A4EEF"/>
    <w:rPr>
      <w:rFonts w:ascii="CG Times" w:hAnsi="CG Times"/>
    </w:rPr>
  </w:style>
  <w:style w:type="paragraph" w:styleId="ListBullet">
    <w:name w:val="List Bullet"/>
    <w:basedOn w:val="Normal"/>
    <w:unhideWhenUsed/>
    <w:rsid w:val="005A4EEF"/>
    <w:pPr>
      <w:numPr>
        <w:numId w:val="35"/>
      </w:numPr>
    </w:pPr>
    <w:rPr>
      <w:rFonts w:ascii="Times New Roman" w:hAnsi="Times New Roman"/>
    </w:rPr>
  </w:style>
  <w:style w:type="character" w:customStyle="1" w:styleId="BodyTextIndentChar">
    <w:name w:val="Body Text Indent Char"/>
    <w:link w:val="BodyTextIndent"/>
    <w:rsid w:val="005A4EEF"/>
    <w:rPr>
      <w:rFonts w:ascii="CG Times" w:hAnsi="CG Times"/>
      <w:sz w:val="24"/>
    </w:rPr>
  </w:style>
  <w:style w:type="paragraph" w:styleId="BodyTextFirstIndent">
    <w:name w:val="Body Text First Indent"/>
    <w:basedOn w:val="BodyText"/>
    <w:link w:val="BodyTextFirstIndentChar"/>
    <w:unhideWhenUsed/>
    <w:rsid w:val="005A4EEF"/>
    <w:pPr>
      <w:tabs>
        <w:tab w:val="clear" w:pos="1080"/>
        <w:tab w:val="clear" w:pos="1440"/>
        <w:tab w:val="clear" w:pos="1800"/>
      </w:tabs>
      <w:spacing w:after="120"/>
      <w:ind w:firstLine="210"/>
    </w:pPr>
    <w:rPr>
      <w:sz w:val="24"/>
      <w:szCs w:val="24"/>
    </w:rPr>
  </w:style>
  <w:style w:type="character" w:customStyle="1" w:styleId="BodyTextChar1">
    <w:name w:val="Body Text Char1"/>
    <w:link w:val="BodyText"/>
    <w:uiPriority w:val="99"/>
    <w:rsid w:val="005A4EEF"/>
    <w:rPr>
      <w:sz w:val="18"/>
    </w:rPr>
  </w:style>
  <w:style w:type="character" w:customStyle="1" w:styleId="BodyTextFirstIndentChar">
    <w:name w:val="Body Text First Indent Char"/>
    <w:link w:val="BodyTextFirstIndent"/>
    <w:rsid w:val="005A4EEF"/>
    <w:rPr>
      <w:sz w:val="24"/>
      <w:szCs w:val="24"/>
    </w:rPr>
  </w:style>
  <w:style w:type="character" w:customStyle="1" w:styleId="BodyText3Char">
    <w:name w:val="Body Text 3 Char"/>
    <w:link w:val="BodyText3"/>
    <w:rsid w:val="005A4EEF"/>
    <w:rPr>
      <w:rFonts w:ascii="CG Times" w:hAnsi="CG Times"/>
      <w:color w:val="000000"/>
      <w:sz w:val="24"/>
      <w:szCs w:val="24"/>
      <w:u w:val="single"/>
    </w:rPr>
  </w:style>
  <w:style w:type="character" w:customStyle="1" w:styleId="BodyTextIndent2Char">
    <w:name w:val="Body Text Indent 2 Char"/>
    <w:link w:val="BodyTextIndent2"/>
    <w:rsid w:val="005A4EEF"/>
    <w:rPr>
      <w:rFonts w:ascii="CG Times" w:hAnsi="CG Times"/>
      <w:sz w:val="24"/>
    </w:rPr>
  </w:style>
  <w:style w:type="character" w:customStyle="1" w:styleId="BodyTextIndent3Char">
    <w:name w:val="Body Text Indent 3 Char"/>
    <w:link w:val="BodyTextIndent3"/>
    <w:rsid w:val="005A4EEF"/>
    <w:rPr>
      <w:sz w:val="24"/>
    </w:rPr>
  </w:style>
  <w:style w:type="paragraph" w:styleId="DocumentMap">
    <w:name w:val="Document Map"/>
    <w:basedOn w:val="Normal"/>
    <w:link w:val="DocumentMapChar"/>
    <w:unhideWhenUsed/>
    <w:rsid w:val="005A4EEF"/>
    <w:pPr>
      <w:shd w:val="clear" w:color="auto" w:fill="000080"/>
    </w:pPr>
    <w:rPr>
      <w:rFonts w:ascii="Tahoma" w:hAnsi="Tahoma"/>
      <w:sz w:val="18"/>
      <w:szCs w:val="20"/>
    </w:rPr>
  </w:style>
  <w:style w:type="character" w:customStyle="1" w:styleId="DocumentMapChar">
    <w:name w:val="Document Map Char"/>
    <w:link w:val="DocumentMap"/>
    <w:rsid w:val="005A4EEF"/>
    <w:rPr>
      <w:rFonts w:ascii="Tahoma" w:hAnsi="Tahoma"/>
      <w:sz w:val="18"/>
      <w:shd w:val="clear" w:color="auto" w:fill="000080"/>
    </w:rPr>
  </w:style>
  <w:style w:type="character" w:customStyle="1" w:styleId="PlainTextChar">
    <w:name w:val="Plain Text Char"/>
    <w:link w:val="PlainText"/>
    <w:rsid w:val="005A4EEF"/>
  </w:style>
  <w:style w:type="paragraph" w:styleId="CommentSubject">
    <w:name w:val="annotation subject"/>
    <w:basedOn w:val="CommentText"/>
    <w:next w:val="CommentText"/>
    <w:link w:val="CommentSubjectChar"/>
    <w:uiPriority w:val="99"/>
    <w:unhideWhenUsed/>
    <w:rsid w:val="005A4EEF"/>
    <w:rPr>
      <w:b/>
      <w:bCs/>
    </w:rPr>
  </w:style>
  <w:style w:type="character" w:customStyle="1" w:styleId="CommentTextChar1">
    <w:name w:val="Comment Text Char1"/>
    <w:link w:val="CommentText"/>
    <w:uiPriority w:val="99"/>
    <w:rsid w:val="005A4EEF"/>
    <w:rPr>
      <w:rFonts w:ascii="CG Times" w:hAnsi="CG Times"/>
    </w:rPr>
  </w:style>
  <w:style w:type="character" w:customStyle="1" w:styleId="CommentSubjectChar">
    <w:name w:val="Comment Subject Char"/>
    <w:link w:val="CommentSubject"/>
    <w:uiPriority w:val="99"/>
    <w:rsid w:val="005A4EEF"/>
    <w:rPr>
      <w:rFonts w:ascii="CG Times" w:hAnsi="CG Times"/>
      <w:b/>
      <w:bCs/>
    </w:rPr>
  </w:style>
  <w:style w:type="paragraph" w:styleId="BalloonText">
    <w:name w:val="Balloon Text"/>
    <w:basedOn w:val="Normal"/>
    <w:link w:val="BalloonTextChar"/>
    <w:uiPriority w:val="99"/>
    <w:unhideWhenUsed/>
    <w:rsid w:val="005A4EEF"/>
    <w:rPr>
      <w:rFonts w:ascii="Tahoma" w:hAnsi="Tahoma" w:cs="Tahoma"/>
      <w:sz w:val="16"/>
      <w:szCs w:val="16"/>
    </w:rPr>
  </w:style>
  <w:style w:type="character" w:customStyle="1" w:styleId="BalloonTextChar">
    <w:name w:val="Balloon Text Char"/>
    <w:link w:val="BalloonText"/>
    <w:uiPriority w:val="99"/>
    <w:rsid w:val="005A4EEF"/>
    <w:rPr>
      <w:rFonts w:ascii="Tahoma" w:hAnsi="Tahoma" w:cs="Tahoma"/>
      <w:sz w:val="16"/>
      <w:szCs w:val="16"/>
    </w:rPr>
  </w:style>
  <w:style w:type="paragraph" w:customStyle="1" w:styleId="StyleHeading3TimesNewRomanNotBoldBefore6ptAfter">
    <w:name w:val="Style Heading 3 + Times New Roman Not Bold Before:  6 pt After: ..."/>
    <w:basedOn w:val="Heading3"/>
    <w:rsid w:val="005A4EEF"/>
    <w:rPr>
      <w:rFonts w:ascii="Times New Roman" w:hAnsi="Times New Roman"/>
      <w:b w:val="0"/>
      <w:szCs w:val="24"/>
    </w:rPr>
  </w:style>
  <w:style w:type="paragraph" w:customStyle="1" w:styleId="ColorfulList-Accent11">
    <w:name w:val="Colorful List - Accent 11"/>
    <w:basedOn w:val="Normal"/>
    <w:qFormat/>
    <w:rsid w:val="005A4EEF"/>
    <w:pPr>
      <w:ind w:left="720"/>
      <w:contextualSpacing/>
    </w:pPr>
    <w:rPr>
      <w:rFonts w:ascii="Times New (W1)" w:hAnsi="Times New (W1)"/>
      <w:szCs w:val="20"/>
    </w:rPr>
  </w:style>
  <w:style w:type="character" w:styleId="EndnoteReference">
    <w:name w:val="endnote reference"/>
    <w:uiPriority w:val="99"/>
    <w:unhideWhenUsed/>
    <w:rsid w:val="005A4EEF"/>
    <w:rPr>
      <w:vertAlign w:val="superscript"/>
    </w:rPr>
  </w:style>
  <w:style w:type="character" w:customStyle="1" w:styleId="CMS">
    <w:name w:val="CMS"/>
    <w:semiHidden/>
    <w:rsid w:val="005A4EEF"/>
    <w:rPr>
      <w:rFonts w:ascii="Arial" w:hAnsi="Arial" w:cs="Arial" w:hint="default"/>
      <w:color w:val="auto"/>
      <w:sz w:val="20"/>
      <w:szCs w:val="20"/>
    </w:rPr>
  </w:style>
  <w:style w:type="character" w:customStyle="1" w:styleId="goohl0">
    <w:name w:val="goohl0"/>
    <w:rsid w:val="005A4EEF"/>
    <w:rPr>
      <w:rFonts w:ascii="Times New Roman" w:hAnsi="Times New Roman" w:cs="Times New Roman" w:hint="default"/>
    </w:rPr>
  </w:style>
  <w:style w:type="character" w:customStyle="1" w:styleId="goohl1">
    <w:name w:val="goohl1"/>
    <w:rsid w:val="005A4EEF"/>
    <w:rPr>
      <w:rFonts w:ascii="Times New Roman" w:hAnsi="Times New Roman" w:cs="Times New Roman" w:hint="default"/>
    </w:rPr>
  </w:style>
  <w:style w:type="character" w:customStyle="1" w:styleId="foottext2">
    <w:name w:val="foottext2"/>
    <w:rsid w:val="005A4EEF"/>
    <w:rPr>
      <w:rFonts w:ascii="Times New Roman" w:hAnsi="Times New Roman" w:cs="Times New Roman" w:hint="default"/>
    </w:rPr>
  </w:style>
  <w:style w:type="character" w:customStyle="1" w:styleId="st1">
    <w:name w:val="st1"/>
    <w:rsid w:val="005A4EEF"/>
  </w:style>
  <w:style w:type="character" w:customStyle="1" w:styleId="msoins0">
    <w:name w:val="msoins"/>
    <w:rsid w:val="005A4EEF"/>
  </w:style>
  <w:style w:type="table" w:styleId="TableGrid">
    <w:name w:val="Table Grid"/>
    <w:basedOn w:val="TableNormal"/>
    <w:uiPriority w:val="59"/>
    <w:rsid w:val="005A4EE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uiPriority w:val="59"/>
    <w:rsid w:val="005A4EEF"/>
    <w:pPr>
      <w:spacing w:before="100" w:beforeAutospacing="1" w:after="100" w:afterAutospacing="1"/>
      <w:ind w:left="720"/>
    </w:pPr>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5A4EEF"/>
  </w:style>
  <w:style w:type="character" w:styleId="PlaceholderText">
    <w:name w:val="Placeholder Text"/>
    <w:uiPriority w:val="99"/>
    <w:semiHidden/>
    <w:rsid w:val="005A4EEF"/>
    <w:rPr>
      <w:color w:val="808080"/>
    </w:rPr>
  </w:style>
  <w:style w:type="numbering" w:customStyle="1" w:styleId="NoList11">
    <w:name w:val="No List11"/>
    <w:next w:val="NoList"/>
    <w:uiPriority w:val="99"/>
    <w:semiHidden/>
    <w:unhideWhenUsed/>
    <w:rsid w:val="005A4EEF"/>
  </w:style>
  <w:style w:type="character" w:styleId="Strong">
    <w:name w:val="Strong"/>
    <w:uiPriority w:val="22"/>
    <w:qFormat/>
    <w:rsid w:val="005A4EEF"/>
    <w:rPr>
      <w:b/>
      <w:bCs/>
    </w:rPr>
  </w:style>
  <w:style w:type="character" w:styleId="Emphasis">
    <w:name w:val="Emphasis"/>
    <w:uiPriority w:val="20"/>
    <w:qFormat/>
    <w:rsid w:val="005A4EEF"/>
    <w:rPr>
      <w:i/>
      <w:iCs/>
    </w:rPr>
  </w:style>
  <w:style w:type="paragraph" w:customStyle="1" w:styleId="CM2">
    <w:name w:val="CM2"/>
    <w:basedOn w:val="Default"/>
    <w:next w:val="Default"/>
    <w:uiPriority w:val="99"/>
    <w:rsid w:val="005A4EEF"/>
    <w:pPr>
      <w:spacing w:line="368" w:lineRule="atLeast"/>
    </w:pPr>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117" Type="http://schemas.openxmlformats.org/officeDocument/2006/relationships/image" Target="media/image71.wmf"/><Relationship Id="rId21" Type="http://schemas.openxmlformats.org/officeDocument/2006/relationships/image" Target="media/image4.wmf"/><Relationship Id="rId42" Type="http://schemas.openxmlformats.org/officeDocument/2006/relationships/image" Target="media/image8.wmf"/><Relationship Id="rId47" Type="http://schemas.openxmlformats.org/officeDocument/2006/relationships/image" Target="media/image11.wmf"/><Relationship Id="rId63" Type="http://schemas.openxmlformats.org/officeDocument/2006/relationships/image" Target="media/image27.wmf"/><Relationship Id="rId68" Type="http://schemas.openxmlformats.org/officeDocument/2006/relationships/image" Target="media/image32.wmf"/><Relationship Id="rId84" Type="http://schemas.openxmlformats.org/officeDocument/2006/relationships/image" Target="media/image46.wmf"/><Relationship Id="rId89" Type="http://schemas.openxmlformats.org/officeDocument/2006/relationships/image" Target="media/image51.wmf"/><Relationship Id="rId112" Type="http://schemas.openxmlformats.org/officeDocument/2006/relationships/image" Target="media/image66.wmf"/><Relationship Id="rId16" Type="http://schemas.openxmlformats.org/officeDocument/2006/relationships/footer" Target="footer2.xml"/><Relationship Id="rId107" Type="http://schemas.openxmlformats.org/officeDocument/2006/relationships/header" Target="header25.xml"/><Relationship Id="rId11" Type="http://schemas.openxmlformats.org/officeDocument/2006/relationships/oleObject" Target="embeddings/oleObject1.bin"/><Relationship Id="rId32" Type="http://schemas.openxmlformats.org/officeDocument/2006/relationships/header" Target="header11.xml"/><Relationship Id="rId37" Type="http://schemas.openxmlformats.org/officeDocument/2006/relationships/image" Target="media/image6.wmf"/><Relationship Id="rId53" Type="http://schemas.openxmlformats.org/officeDocument/2006/relationships/image" Target="media/image17.wmf"/><Relationship Id="rId58" Type="http://schemas.openxmlformats.org/officeDocument/2006/relationships/image" Target="media/image22.wmf"/><Relationship Id="rId74" Type="http://schemas.openxmlformats.org/officeDocument/2006/relationships/header" Target="header17.xml"/><Relationship Id="rId79" Type="http://schemas.openxmlformats.org/officeDocument/2006/relationships/image" Target="media/image41.wmf"/><Relationship Id="rId102" Type="http://schemas.openxmlformats.org/officeDocument/2006/relationships/header" Target="header20.xml"/><Relationship Id="rId123" Type="http://schemas.openxmlformats.org/officeDocument/2006/relationships/image" Target="media/image77.wmf"/><Relationship Id="rId128" Type="http://schemas.openxmlformats.org/officeDocument/2006/relationships/header" Target="header31.xml"/><Relationship Id="rId5" Type="http://schemas.openxmlformats.org/officeDocument/2006/relationships/settings" Target="settings.xml"/><Relationship Id="rId90" Type="http://schemas.openxmlformats.org/officeDocument/2006/relationships/image" Target="media/image52.wmf"/><Relationship Id="rId95" Type="http://schemas.openxmlformats.org/officeDocument/2006/relationships/image" Target="media/image57.wmf"/><Relationship Id="rId19" Type="http://schemas.openxmlformats.org/officeDocument/2006/relationships/image" Target="media/image3.wmf"/><Relationship Id="rId14" Type="http://schemas.openxmlformats.org/officeDocument/2006/relationships/header" Target="header2.xml"/><Relationship Id="rId22" Type="http://schemas.openxmlformats.org/officeDocument/2006/relationships/oleObject" Target="embeddings/oleObject3.bin"/><Relationship Id="rId27" Type="http://schemas.openxmlformats.org/officeDocument/2006/relationships/header" Target="header6.xml"/><Relationship Id="rId30" Type="http://schemas.openxmlformats.org/officeDocument/2006/relationships/header" Target="header9.xml"/><Relationship Id="rId35" Type="http://schemas.openxmlformats.org/officeDocument/2006/relationships/header" Target="header14.xml"/><Relationship Id="rId43" Type="http://schemas.openxmlformats.org/officeDocument/2006/relationships/oleObject" Target="embeddings/oleObject7.bin"/><Relationship Id="rId48" Type="http://schemas.openxmlformats.org/officeDocument/2006/relationships/image" Target="media/image12.wmf"/><Relationship Id="rId56"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image" Target="media/image33.wmf"/><Relationship Id="rId77" Type="http://schemas.openxmlformats.org/officeDocument/2006/relationships/image" Target="media/image39.wmf"/><Relationship Id="rId100" Type="http://schemas.openxmlformats.org/officeDocument/2006/relationships/image" Target="media/image62.wmf"/><Relationship Id="rId105" Type="http://schemas.openxmlformats.org/officeDocument/2006/relationships/header" Target="header23.xml"/><Relationship Id="rId113" Type="http://schemas.openxmlformats.org/officeDocument/2006/relationships/image" Target="media/image67.wmf"/><Relationship Id="rId118" Type="http://schemas.openxmlformats.org/officeDocument/2006/relationships/image" Target="media/image72.wmf"/><Relationship Id="rId126" Type="http://schemas.openxmlformats.org/officeDocument/2006/relationships/header" Target="header29.xml"/><Relationship Id="rId8" Type="http://schemas.openxmlformats.org/officeDocument/2006/relationships/endnotes" Target="endnotes.xml"/><Relationship Id="rId51" Type="http://schemas.openxmlformats.org/officeDocument/2006/relationships/image" Target="media/image15.wmf"/><Relationship Id="rId72" Type="http://schemas.openxmlformats.org/officeDocument/2006/relationships/image" Target="media/image36.wmf"/><Relationship Id="rId80" Type="http://schemas.openxmlformats.org/officeDocument/2006/relationships/image" Target="media/image42.wmf"/><Relationship Id="rId85" Type="http://schemas.openxmlformats.org/officeDocument/2006/relationships/image" Target="media/image47.wmf"/><Relationship Id="rId93" Type="http://schemas.openxmlformats.org/officeDocument/2006/relationships/image" Target="media/image55.wmf"/><Relationship Id="rId98" Type="http://schemas.openxmlformats.org/officeDocument/2006/relationships/image" Target="media/image60.wmf"/><Relationship Id="rId121" Type="http://schemas.openxmlformats.org/officeDocument/2006/relationships/image" Target="media/image75.wmf"/><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header" Target="header3.xml"/><Relationship Id="rId25" Type="http://schemas.openxmlformats.org/officeDocument/2006/relationships/header" Target="header4.xml"/><Relationship Id="rId33" Type="http://schemas.openxmlformats.org/officeDocument/2006/relationships/header" Target="header12.xml"/><Relationship Id="rId38" Type="http://schemas.openxmlformats.org/officeDocument/2006/relationships/oleObject" Target="embeddings/oleObject5.bin"/><Relationship Id="rId46" Type="http://schemas.openxmlformats.org/officeDocument/2006/relationships/image" Target="media/image10.wmf"/><Relationship Id="rId59" Type="http://schemas.openxmlformats.org/officeDocument/2006/relationships/image" Target="media/image23.wmf"/><Relationship Id="rId67" Type="http://schemas.openxmlformats.org/officeDocument/2006/relationships/image" Target="media/image31.wmf"/><Relationship Id="rId103" Type="http://schemas.openxmlformats.org/officeDocument/2006/relationships/header" Target="header21.xml"/><Relationship Id="rId108" Type="http://schemas.openxmlformats.org/officeDocument/2006/relationships/header" Target="header26.xml"/><Relationship Id="rId116" Type="http://schemas.openxmlformats.org/officeDocument/2006/relationships/image" Target="media/image70.wmf"/><Relationship Id="rId124" Type="http://schemas.openxmlformats.org/officeDocument/2006/relationships/header" Target="header27.xml"/><Relationship Id="rId129" Type="http://schemas.openxmlformats.org/officeDocument/2006/relationships/header" Target="header32.xml"/><Relationship Id="rId20" Type="http://schemas.openxmlformats.org/officeDocument/2006/relationships/oleObject" Target="embeddings/oleObject2.bin"/><Relationship Id="rId41" Type="http://schemas.openxmlformats.org/officeDocument/2006/relationships/header" Target="header15.xml"/><Relationship Id="rId54" Type="http://schemas.openxmlformats.org/officeDocument/2006/relationships/image" Target="media/image18.wmf"/><Relationship Id="rId62" Type="http://schemas.openxmlformats.org/officeDocument/2006/relationships/image" Target="media/image26.wmf"/><Relationship Id="rId70" Type="http://schemas.openxmlformats.org/officeDocument/2006/relationships/image" Target="media/image34.png"/><Relationship Id="rId75" Type="http://schemas.openxmlformats.org/officeDocument/2006/relationships/header" Target="header18.xml"/><Relationship Id="rId83" Type="http://schemas.openxmlformats.org/officeDocument/2006/relationships/image" Target="media/image45.wmf"/><Relationship Id="rId88" Type="http://schemas.openxmlformats.org/officeDocument/2006/relationships/image" Target="media/image50.wmf"/><Relationship Id="rId91" Type="http://schemas.openxmlformats.org/officeDocument/2006/relationships/image" Target="media/image53.wmf"/><Relationship Id="rId96" Type="http://schemas.openxmlformats.org/officeDocument/2006/relationships/image" Target="media/image58.wmf"/><Relationship Id="rId111" Type="http://schemas.openxmlformats.org/officeDocument/2006/relationships/image" Target="media/image65.wmf"/><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wmf"/><Relationship Id="rId28" Type="http://schemas.openxmlformats.org/officeDocument/2006/relationships/header" Target="header7.xml"/><Relationship Id="rId36" Type="http://schemas.openxmlformats.org/officeDocument/2006/relationships/footer" Target="footer4.xml"/><Relationship Id="rId49" Type="http://schemas.openxmlformats.org/officeDocument/2006/relationships/image" Target="media/image13.wmf"/><Relationship Id="rId57" Type="http://schemas.openxmlformats.org/officeDocument/2006/relationships/image" Target="media/image21.wmf"/><Relationship Id="rId106" Type="http://schemas.openxmlformats.org/officeDocument/2006/relationships/header" Target="header24.xml"/><Relationship Id="rId114" Type="http://schemas.openxmlformats.org/officeDocument/2006/relationships/image" Target="media/image68.wmf"/><Relationship Id="rId119" Type="http://schemas.openxmlformats.org/officeDocument/2006/relationships/image" Target="media/image73.wmf"/><Relationship Id="rId127" Type="http://schemas.openxmlformats.org/officeDocument/2006/relationships/header" Target="header30.xml"/><Relationship Id="rId10" Type="http://schemas.openxmlformats.org/officeDocument/2006/relationships/image" Target="media/image1.wmf"/><Relationship Id="rId31" Type="http://schemas.openxmlformats.org/officeDocument/2006/relationships/header" Target="header10.xml"/><Relationship Id="rId44" Type="http://schemas.openxmlformats.org/officeDocument/2006/relationships/header" Target="header16.xml"/><Relationship Id="rId52"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image" Target="media/image29.wmf"/><Relationship Id="rId73" Type="http://schemas.openxmlformats.org/officeDocument/2006/relationships/image" Target="media/image37.wmf"/><Relationship Id="rId78" Type="http://schemas.openxmlformats.org/officeDocument/2006/relationships/image" Target="media/image40.wmf"/><Relationship Id="rId81" Type="http://schemas.openxmlformats.org/officeDocument/2006/relationships/image" Target="media/image43.wmf"/><Relationship Id="rId86" Type="http://schemas.openxmlformats.org/officeDocument/2006/relationships/image" Target="media/image48.wmf"/><Relationship Id="rId94" Type="http://schemas.openxmlformats.org/officeDocument/2006/relationships/image" Target="media/image56.wmf"/><Relationship Id="rId99" Type="http://schemas.openxmlformats.org/officeDocument/2006/relationships/image" Target="media/image61.wmf"/><Relationship Id="rId101" Type="http://schemas.openxmlformats.org/officeDocument/2006/relationships/header" Target="header19.xml"/><Relationship Id="rId122" Type="http://schemas.openxmlformats.org/officeDocument/2006/relationships/image" Target="media/image76.wmf"/><Relationship Id="rId130" Type="http://schemas.openxmlformats.org/officeDocument/2006/relationships/header" Target="header33.xml"/><Relationship Id="rId4" Type="http://schemas.microsoft.com/office/2007/relationships/stylesWithEffects" Target="stylesWithEffects.xml"/><Relationship Id="rId9" Type="http://schemas.openxmlformats.org/officeDocument/2006/relationships/hyperlink" Target="http://www.epa.gov/oswer/riskassessment/pdf/ucl.pdf" TargetMode="Externa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7.wmf"/><Relationship Id="rId109" Type="http://schemas.openxmlformats.org/officeDocument/2006/relationships/image" Target="media/image63.wmf"/><Relationship Id="rId34" Type="http://schemas.openxmlformats.org/officeDocument/2006/relationships/header" Target="header13.xml"/><Relationship Id="rId50" Type="http://schemas.openxmlformats.org/officeDocument/2006/relationships/image" Target="media/image14.wmf"/><Relationship Id="rId55" Type="http://schemas.openxmlformats.org/officeDocument/2006/relationships/image" Target="media/image19.wmf"/><Relationship Id="rId76" Type="http://schemas.openxmlformats.org/officeDocument/2006/relationships/image" Target="media/image38.wmf"/><Relationship Id="rId97" Type="http://schemas.openxmlformats.org/officeDocument/2006/relationships/image" Target="media/image59.wmf"/><Relationship Id="rId104" Type="http://schemas.openxmlformats.org/officeDocument/2006/relationships/header" Target="header22.xml"/><Relationship Id="rId120" Type="http://schemas.openxmlformats.org/officeDocument/2006/relationships/image" Target="media/image74.wmf"/><Relationship Id="rId125" Type="http://schemas.openxmlformats.org/officeDocument/2006/relationships/header" Target="header28.xml"/><Relationship Id="rId7" Type="http://schemas.openxmlformats.org/officeDocument/2006/relationships/footnotes" Target="footnotes.xml"/><Relationship Id="rId71" Type="http://schemas.openxmlformats.org/officeDocument/2006/relationships/image" Target="media/image35.wmf"/><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header" Target="header8.xml"/><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9.wmf"/><Relationship Id="rId66" Type="http://schemas.openxmlformats.org/officeDocument/2006/relationships/image" Target="media/image30.wmf"/><Relationship Id="rId87" Type="http://schemas.openxmlformats.org/officeDocument/2006/relationships/image" Target="media/image49.wmf"/><Relationship Id="rId110" Type="http://schemas.openxmlformats.org/officeDocument/2006/relationships/image" Target="media/image64.wmf"/><Relationship Id="rId115" Type="http://schemas.openxmlformats.org/officeDocument/2006/relationships/image" Target="media/image69.wmf"/><Relationship Id="rId131"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image" Target="media/image4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BA0CD8-0444-4FED-A6FE-48F675748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0</Pages>
  <Words>56814</Words>
  <Characters>331867</Characters>
  <Application>Microsoft Office Word</Application>
  <DocSecurity>0</DocSecurity>
  <Lines>8969</Lines>
  <Paragraphs>3322</Paragraphs>
  <ScaleCrop>false</ScaleCrop>
  <LinksUpToDate>false</LinksUpToDate>
  <CharactersWithSpaces>385359</CharactersWithSpaces>
  <SharedDoc>false</SharedDoc>
  <HLinks>
    <vt:vector size="6" baseType="variant">
      <vt:variant>
        <vt:i4>7995518</vt:i4>
      </vt:variant>
      <vt:variant>
        <vt:i4>0</vt:i4>
      </vt:variant>
      <vt:variant>
        <vt:i4>0</vt:i4>
      </vt:variant>
      <vt:variant>
        <vt:i4>5</vt:i4>
      </vt:variant>
      <vt:variant>
        <vt:lpwstr>http://www.epa.gov/oswer/riskassessment/pdf/ucl.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6-07T17:32:00Z</dcterms:created>
  <dcterms:modified xsi:type="dcterms:W3CDTF">2013-06-07T17:32:00Z</dcterms:modified>
</cp:coreProperties>
</file>